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s/slide5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6.xml" ContentType="application/vnd.openxmlformats-officedocument.presentationml.slide+xml"/>
  <Override PartName="/ppt/slides/slide3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16.xml" ContentType="application/vnd.openxmlformats-officedocument.presentationml.slide+xml"/>
  <Override PartName="/ppt/slides/slide1.xml" ContentType="application/vnd.openxmlformats-officedocument.presentationml.slide+xml"/>
  <Override PartName="/ppt/slides/slide17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4.xml" ContentType="application/vnd.openxmlformats-officedocument.presentationml.slide+xml"/>
  <Override PartName="/ppt/slides/slide61.xml" ContentType="application/vnd.openxmlformats-officedocument.presentationml.slide+xml"/>
  <Override PartName="/ppt/slides/slide63.xml" ContentType="application/vnd.openxmlformats-officedocument.presentationml.slide+xml"/>
  <Override PartName="/ppt/slides/slide89.xml" ContentType="application/vnd.openxmlformats-officedocument.presentationml.slide+xml"/>
  <Override PartName="/ppt/slides/slide88.xml" ContentType="application/vnd.openxmlformats-officedocument.presentationml.slide+xml"/>
  <Override PartName="/ppt/slides/slide87.xml" ContentType="application/vnd.openxmlformats-officedocument.presentationml.slide+xml"/>
  <Override PartName="/ppt/slides/slide86.xml" ContentType="application/vnd.openxmlformats-officedocument.presentationml.slide+xml"/>
  <Override PartName="/ppt/slides/slide85.xml" ContentType="application/vnd.openxmlformats-officedocument.presentationml.slide+xml"/>
  <Override PartName="/ppt/slides/slide84.xml" ContentType="application/vnd.openxmlformats-officedocument.presentationml.slide+xml"/>
  <Override PartName="/ppt/slides/slide83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62.xml" ContentType="application/vnd.openxmlformats-officedocument.presentationml.slide+xml"/>
  <Override PartName="/ppt/slides/slide99.xml" ContentType="application/vnd.openxmlformats-officedocument.presentationml.slide+xml"/>
  <Override PartName="/ppt/slides/slide98.xml" ContentType="application/vnd.openxmlformats-officedocument.presentationml.slide+xml"/>
  <Override PartName="/ppt/slides/slide97.xml" ContentType="application/vnd.openxmlformats-officedocument.presentationml.slide+xml"/>
  <Override PartName="/ppt/slides/slide96.xml" ContentType="application/vnd.openxmlformats-officedocument.presentationml.slide+xml"/>
  <Override PartName="/ppt/slides/slide95.xml" ContentType="application/vnd.openxmlformats-officedocument.presentationml.slide+xml"/>
  <Override PartName="/ppt/slides/slide94.xml" ContentType="application/vnd.openxmlformats-officedocument.presentationml.slide+xml"/>
  <Override PartName="/ppt/slides/slide93.xml" ContentType="application/vnd.openxmlformats-officedocument.presentationml.slide+xml"/>
  <Override PartName="/ppt/slides/slide82.xml" ContentType="application/vnd.openxmlformats-officedocument.presentationml.slide+xml"/>
  <Override PartName="/ppt/slides/slide92.xml" ContentType="application/vnd.openxmlformats-officedocument.presentationml.slide+xml"/>
  <Override PartName="/ppt/slides/slide64.xml" ContentType="application/vnd.openxmlformats-officedocument.presentationml.slide+xml"/>
  <Override PartName="/ppt/slides/slide81.xml" ContentType="application/vnd.openxmlformats-officedocument.presentationml.slide+xml"/>
  <Override PartName="/ppt/slides/slide70.xml" ContentType="application/vnd.openxmlformats-officedocument.presentationml.slide+xml"/>
  <Override PartName="/ppt/slides/slide69.xml" ContentType="application/vnd.openxmlformats-officedocument.presentationml.slide+xml"/>
  <Override PartName="/ppt/slides/slide68.xml" ContentType="application/vnd.openxmlformats-officedocument.presentationml.slide+xml"/>
  <Override PartName="/ppt/slides/slide67.xml" ContentType="application/vnd.openxmlformats-officedocument.presentationml.slide+xml"/>
  <Override PartName="/ppt/slides/slide66.xml" ContentType="application/vnd.openxmlformats-officedocument.presentationml.slide+xml"/>
  <Override PartName="/ppt/slides/slide65.xml" ContentType="application/vnd.openxmlformats-officedocument.presentationml.slide+xml"/>
  <Override PartName="/ppt/slides/slide72.xml" ContentType="application/vnd.openxmlformats-officedocument.presentationml.slide+xml"/>
  <Override PartName="/ppt/slides/slide71.xml" ContentType="application/vnd.openxmlformats-officedocument.presentationml.slide+xml"/>
  <Override PartName="/ppt/slides/slide74.xml" ContentType="application/vnd.openxmlformats-officedocument.presentationml.slide+xml"/>
  <Override PartName="/ppt/slides/slide80.xml" ContentType="application/vnd.openxmlformats-officedocument.presentationml.slide+xml"/>
  <Override PartName="/ppt/slides/slide73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5.xml" ContentType="application/vnd.openxmlformats-officedocument.presentationml.slide+xml"/>
  <Override PartName="/ppt/slideMasters/slideMaster2.xml" ContentType="application/vnd.openxmlformats-officedocument.presentationml.slideMaster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46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4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1.xml" ContentType="application/vnd.openxmlformats-officedocument.presentationml.notesSlid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notesSlides/notesSlide3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ink/ink60.xml" ContentType="application/inkml+xml"/>
  <Override PartName="/ppt/notesMasters/notesMaster1.xml" ContentType="application/vnd.openxmlformats-officedocument.presentationml.notesMaster+xml"/>
  <Override PartName="/ppt/ink/ink12.xml" ContentType="application/inkml+xml"/>
  <Override PartName="/ppt/ink/ink11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3.xml" ContentType="application/inkml+xml"/>
  <Override PartName="/ppt/ink/ink19.xml" ContentType="application/inkml+xml"/>
  <Override PartName="/ppt/ink/ink20.xml" ContentType="application/inkml+xml"/>
  <Override PartName="/ppt/ink/ink22.xml" ContentType="application/inkml+xml"/>
  <Override PartName="/ppt/ink/ink21.xml" ContentType="application/inkml+xml"/>
  <Override PartName="/ppt/ink/ink18.xml" ContentType="application/inkml+xml"/>
  <Override PartName="/ppt/ink/ink17.xml" ContentType="application/inkml+xml"/>
  <Override PartName="/ppt/ink/ink14.xml" ContentType="application/inkml+xml"/>
  <Override PartName="/ppt/ink/ink16.xml" ContentType="application/inkml+xml"/>
  <Override PartName="/ppt/ink/ink15.xml" ContentType="application/inkml+xml"/>
  <Override PartName="/ppt/ink/ink7.xml" ContentType="application/inkml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ink/ink2.xml" ContentType="application/inkml+xml"/>
  <Override PartName="/ppt/theme/theme1.xml" ContentType="application/vnd.openxmlformats-officedocument.theme+xml"/>
  <Override PartName="/ppt/ink/ink3.xml" ContentType="application/inkml+xml"/>
  <Override PartName="/ppt/ink/ink6.xml" ContentType="application/inkml+xml"/>
  <Override PartName="/ppt/ink/ink4.xml" ContentType="application/inkml+xml"/>
  <Override PartName="/ppt/ink/ink5.xml" ContentType="application/inkml+xml"/>
  <Override PartName="/ppt/ink/ink23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46.xml" ContentType="application/inkml+xml"/>
  <Override PartName="/ppt/ink/ink42.xml" ContentType="application/inkml+xml"/>
  <Override PartName="/ppt/ink/ink43.xml" ContentType="application/inkml+xml"/>
  <Override PartName="/ppt/ink/ink45.xml" ContentType="application/inkml+xml"/>
  <Override PartName="/ppt/ink/ink44.xml" ContentType="application/inkml+xml"/>
  <Override PartName="/ppt/ink/ink50.xml" ContentType="application/inkml+xml"/>
  <Override PartName="/ppt/ink/ink56.xml" ContentType="application/inkml+xml"/>
  <Override PartName="/ppt/ink/ink55.xml" ContentType="application/inkml+xml"/>
  <Override PartName="/ppt/ink/ink57.xml" ContentType="application/inkml+xml"/>
  <Override PartName="/ppt/ink/ink59.xml" ContentType="application/inkml+xml"/>
  <Override PartName="/ppt/ink/ink58.xml" ContentType="application/inkml+xml"/>
  <Override PartName="/ppt/ink/ink54.xml" ContentType="application/inkml+xml"/>
  <Override PartName="/ppt/ink/ink52.xml" ContentType="application/inkml+xml"/>
  <Override PartName="/ppt/ink/ink51.xml" ContentType="application/inkml+xml"/>
  <Override PartName="/ppt/ink/ink53.xml" ContentType="application/inkml+xml"/>
  <Override PartName="/ppt/ink/ink41.xml" ContentType="application/inkml+xml"/>
  <Override PartName="/ppt/ink/ink40.xml" ContentType="application/inkml+xml"/>
  <Override PartName="/ppt/ink/ink30.xml" ContentType="application/inkml+xml"/>
  <Override PartName="/ppt/ink/ink29.xml" ContentType="application/inkml+xml"/>
  <Override PartName="/ppt/ink/ink31.xml" ContentType="application/inkml+xml"/>
  <Override PartName="/ppt/ink/ink32.xml" ContentType="application/inkml+xml"/>
  <Override PartName="/ppt/ink/ink28.xml" ContentType="application/inkml+xml"/>
  <Override PartName="/ppt/ink/ink24.xml" ContentType="application/inkml+xml"/>
  <Override PartName="/ppt/ink/ink25.xml" ContentType="application/inkml+xml"/>
  <Override PartName="/ppt/ink/ink27.xml" ContentType="application/inkml+xml"/>
  <Override PartName="/ppt/ink/ink26.xml" ContentType="application/inkml+xml"/>
  <Override PartName="/ppt/ink/ink37.xml" ContentType="application/inkml+xml"/>
  <Override PartName="/ppt/ink/ink36.xml" ContentType="application/inkml+xml"/>
  <Override PartName="/ppt/ink/ink34.xml" ContentType="application/inkml+xml"/>
  <Override PartName="/ppt/ink/ink35.xml" ContentType="application/inkml+xml"/>
  <Override PartName="/ppt/ink/ink38.xml" ContentType="application/inkml+xml"/>
  <Override PartName="/ppt/ink/ink39.xml" ContentType="application/inkml+xml"/>
  <Override PartName="/ppt/ink/ink33.xml" ContentType="application/inkml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tags/tag2.xml" ContentType="application/vnd.openxmlformats-officedocument.presentationml.tags+xml"/>
  <Override PartName="/ppt/tags/tag6.xml" ContentType="application/vnd.openxmlformats-officedocument.presentationml.tags+xml"/>
  <Override PartName="/ppt/tags/tag5.xml" ContentType="application/vnd.openxmlformats-officedocument.presentationml.tags+xml"/>
  <Override PartName="/ppt/tags/tag1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trictFirstAndLastChars="0" embedTrueTypeFonts="1" saveSubsetFonts="1" autoCompressPictures="0">
  <p:sldMasterIdLst>
    <p:sldMasterId id="2147483660" r:id="rId1"/>
    <p:sldMasterId id="2147483680" r:id="rId2"/>
  </p:sldMasterIdLst>
  <p:notesMasterIdLst>
    <p:notesMasterId r:id="rId102"/>
  </p:notesMasterIdLst>
  <p:sldIdLst>
    <p:sldId id="256" r:id="rId3"/>
    <p:sldId id="433" r:id="rId4"/>
    <p:sldId id="434" r:id="rId5"/>
    <p:sldId id="435" r:id="rId6"/>
    <p:sldId id="438" r:id="rId7"/>
    <p:sldId id="439" r:id="rId8"/>
    <p:sldId id="440" r:id="rId9"/>
    <p:sldId id="441" r:id="rId10"/>
    <p:sldId id="442" r:id="rId11"/>
    <p:sldId id="443" r:id="rId12"/>
    <p:sldId id="444" r:id="rId13"/>
    <p:sldId id="445" r:id="rId14"/>
    <p:sldId id="446" r:id="rId15"/>
    <p:sldId id="501" r:id="rId16"/>
    <p:sldId id="436" r:id="rId17"/>
    <p:sldId id="447" r:id="rId18"/>
    <p:sldId id="449" r:id="rId19"/>
    <p:sldId id="448" r:id="rId20"/>
    <p:sldId id="450" r:id="rId21"/>
    <p:sldId id="451" r:id="rId22"/>
    <p:sldId id="452" r:id="rId23"/>
    <p:sldId id="453" r:id="rId24"/>
    <p:sldId id="454" r:id="rId25"/>
    <p:sldId id="455" r:id="rId26"/>
    <p:sldId id="548" r:id="rId27"/>
    <p:sldId id="456" r:id="rId28"/>
    <p:sldId id="547" r:id="rId29"/>
    <p:sldId id="457" r:id="rId30"/>
    <p:sldId id="458" r:id="rId31"/>
    <p:sldId id="502" r:id="rId32"/>
    <p:sldId id="459" r:id="rId33"/>
    <p:sldId id="473" r:id="rId34"/>
    <p:sldId id="460" r:id="rId35"/>
    <p:sldId id="461" r:id="rId36"/>
    <p:sldId id="462" r:id="rId37"/>
    <p:sldId id="463" r:id="rId38"/>
    <p:sldId id="464" r:id="rId39"/>
    <p:sldId id="465" r:id="rId40"/>
    <p:sldId id="466" r:id="rId41"/>
    <p:sldId id="467" r:id="rId42"/>
    <p:sldId id="468" r:id="rId43"/>
    <p:sldId id="469" r:id="rId44"/>
    <p:sldId id="470" r:id="rId45"/>
    <p:sldId id="471" r:id="rId46"/>
    <p:sldId id="472" r:id="rId47"/>
    <p:sldId id="535" r:id="rId48"/>
    <p:sldId id="536" r:id="rId49"/>
    <p:sldId id="537" r:id="rId50"/>
    <p:sldId id="538" r:id="rId51"/>
    <p:sldId id="539" r:id="rId52"/>
    <p:sldId id="540" r:id="rId53"/>
    <p:sldId id="541" r:id="rId54"/>
    <p:sldId id="542" r:id="rId55"/>
    <p:sldId id="543" r:id="rId56"/>
    <p:sldId id="544" r:id="rId57"/>
    <p:sldId id="545" r:id="rId58"/>
    <p:sldId id="546" r:id="rId59"/>
    <p:sldId id="503" r:id="rId60"/>
    <p:sldId id="474" r:id="rId61"/>
    <p:sldId id="475" r:id="rId62"/>
    <p:sldId id="476" r:id="rId63"/>
    <p:sldId id="477" r:id="rId64"/>
    <p:sldId id="478" r:id="rId65"/>
    <p:sldId id="479" r:id="rId66"/>
    <p:sldId id="480" r:id="rId67"/>
    <p:sldId id="481" r:id="rId68"/>
    <p:sldId id="482" r:id="rId69"/>
    <p:sldId id="512" r:id="rId70"/>
    <p:sldId id="513" r:id="rId71"/>
    <p:sldId id="514" r:id="rId72"/>
    <p:sldId id="515" r:id="rId73"/>
    <p:sldId id="516" r:id="rId74"/>
    <p:sldId id="486" r:id="rId75"/>
    <p:sldId id="487" r:id="rId76"/>
    <p:sldId id="506" r:id="rId77"/>
    <p:sldId id="507" r:id="rId78"/>
    <p:sldId id="508" r:id="rId79"/>
    <p:sldId id="509" r:id="rId80"/>
    <p:sldId id="510" r:id="rId81"/>
    <p:sldId id="517" r:id="rId82"/>
    <p:sldId id="518" r:id="rId83"/>
    <p:sldId id="519" r:id="rId84"/>
    <p:sldId id="520" r:id="rId85"/>
    <p:sldId id="521" r:id="rId86"/>
    <p:sldId id="522" r:id="rId87"/>
    <p:sldId id="523" r:id="rId88"/>
    <p:sldId id="524" r:id="rId89"/>
    <p:sldId id="525" r:id="rId90"/>
    <p:sldId id="526" r:id="rId91"/>
    <p:sldId id="527" r:id="rId92"/>
    <p:sldId id="528" r:id="rId93"/>
    <p:sldId id="529" r:id="rId94"/>
    <p:sldId id="530" r:id="rId95"/>
    <p:sldId id="531" r:id="rId96"/>
    <p:sldId id="532" r:id="rId97"/>
    <p:sldId id="533" r:id="rId98"/>
    <p:sldId id="534" r:id="rId99"/>
    <p:sldId id="511" r:id="rId100"/>
    <p:sldId id="505" r:id="rId101"/>
  </p:sldIdLst>
  <p:sldSz cx="9144000" cy="5143500" type="screen16x9"/>
  <p:notesSz cx="6858000" cy="9144000"/>
  <p:embeddedFontLst>
    <p:embeddedFont>
      <p:font typeface="Cambria" panose="02040503050406030204" pitchFamily="18" charset="0"/>
      <p:regular r:id="rId103"/>
      <p:bold r:id="rId104"/>
      <p:italic r:id="rId105"/>
      <p:boldItalic r:id="rId106"/>
    </p:embeddedFont>
    <p:embeddedFont>
      <p:font typeface="SimSun" panose="02010600030101010101" pitchFamily="2" charset="-122"/>
      <p:regular r:id="rId107"/>
    </p:embeddedFont>
    <p:embeddedFont>
      <p:font typeface="Microsoft Sans Serif" panose="020B0604020202020204" pitchFamily="34" charset="0"/>
      <p:regular r:id="rId108"/>
    </p:embeddedFont>
    <p:embeddedFont>
      <p:font typeface="Lucida Sans Unicode" panose="020B0602030504020204" pitchFamily="34" charset="0"/>
      <p:regular r:id="rId109"/>
    </p:embeddedFont>
    <p:embeddedFont>
      <p:font typeface="Tahoma" panose="020B0604030504040204" pitchFamily="34" charset="0"/>
      <p:regular r:id="rId110"/>
      <p:bold r:id="rId111"/>
    </p:embeddedFont>
    <p:embeddedFont>
      <p:font typeface="Calibri" panose="020F0502020204030204" pitchFamily="34" charset="0"/>
      <p:regular r:id="rId112"/>
      <p:bold r:id="rId113"/>
      <p:italic r:id="rId114"/>
      <p:boldItalic r:id="rId115"/>
    </p:embeddedFont>
    <p:embeddedFont>
      <p:font typeface="MS PGothic" panose="020B0600070205080204" pitchFamily="34" charset="-128"/>
      <p:regular r:id="rId116"/>
    </p:embeddedFont>
    <p:embeddedFont>
      <p:font typeface="Cambria Math" panose="02040503050406030204" pitchFamily="18" charset="0"/>
      <p:regular r:id="rId11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747775"/>
          </p15:clr>
        </p15:guide>
        <p15:guide id="2" pos="2880">
          <p15:clr>
            <a:srgbClr val="747775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6BD4F926-2CD1-45D3-9705-0F019946F65F}">
  <a:tblStyle styleId="{6BD4F926-2CD1-45D3-9705-0F019946F65F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66" autoAdjust="0"/>
    <p:restoredTop sz="82727" autoAdjust="0"/>
  </p:normalViewPr>
  <p:slideViewPr>
    <p:cSldViewPr snapToGrid="0">
      <p:cViewPr varScale="1">
        <p:scale>
          <a:sx n="92" d="100"/>
          <a:sy n="92" d="100"/>
        </p:scale>
        <p:origin x="492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font" Target="fonts/font15.fntdata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font" Target="fonts/font10.fntdata"/><Relationship Id="rId16" Type="http://schemas.openxmlformats.org/officeDocument/2006/relationships/slide" Target="slides/slide14.xml"/><Relationship Id="rId107" Type="http://schemas.openxmlformats.org/officeDocument/2006/relationships/font" Target="fonts/font5.fntdata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notesMaster" Target="notesMasters/notesMaster1.xml"/><Relationship Id="rId123" Type="http://schemas.openxmlformats.org/officeDocument/2006/relationships/customXml" Target="../customXml/item2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font" Target="fonts/font11.fntdata"/><Relationship Id="rId118" Type="http://schemas.openxmlformats.org/officeDocument/2006/relationships/presProps" Target="presProp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font" Target="fonts/font1.fntdata"/><Relationship Id="rId108" Type="http://schemas.openxmlformats.org/officeDocument/2006/relationships/font" Target="fonts/font6.fntdata"/><Relationship Id="rId124" Type="http://schemas.openxmlformats.org/officeDocument/2006/relationships/customXml" Target="../customXml/item3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font" Target="fonts/font12.fntdata"/><Relationship Id="rId119" Type="http://schemas.openxmlformats.org/officeDocument/2006/relationships/viewProps" Target="viewProps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font" Target="fonts/font7.fntdata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font" Target="fonts/font2.fntdata"/><Relationship Id="rId120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font" Target="fonts/font8.fntdata"/><Relationship Id="rId115" Type="http://schemas.openxmlformats.org/officeDocument/2006/relationships/font" Target="fonts/font13.fntdata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font" Target="fonts/font3.fntdata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tableStyles" Target="tableStyles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font" Target="fonts/font14.fntdata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font" Target="fonts/font9.fntdata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font" Target="fonts/font4.fntdata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4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09:05.28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56 4681 314 0,'0'0'69'16,"75"-32"-12"-16,-43 7-10 16,0-3 15-16,2 2 11 15,-15 1-14-15,-4 5-14 0,1 7-8 16,-5 1-6-16,-1 3-16 15,-4 1-5-15,-4 0 6 16,-2 2 11-16,0-2 1 16,-8 0 0-16,-13 4 0 15,-13 4-21-15,-18 2-10 16,-14 20 6-16,-14 12-6 16,-2 9 6-16,0 10-5 15,12 3 2-15,4 3-2 16,16 2 0-16,13 3-5 15,14 4-2-15,21 0-2 16,4 1-20-16,28-1 6 16,18-2 0-16,11 0 25 15,11 1-2-15,6-2 5 16,5 2 2-16,-1 3-4 0,-5 7-1 16,-11 8-1-16,-18 11 0 15,-22 12-10-15,-21 16 11 16,-12 12 1-16,-37 10 0 15,-20 3 4-15,-23-4-5 16,-8 0 2-16,-8-2 1 16,0-4-3-16,7-5 1 15,16-8 1-15,21-13-2 16,27-1-1-16,18-6-3 16,16-1 3-16,14-3-8 15,27-9-13-15,18-7 0 16,20-9 0-16,8-6 11 0,6-2 11 15,0-6 1-15,-6 0 0 16,-5 2-1-16,-5 4 0 16,-6 15 0-16,-15 16-1 15,-12 18-4-15,-21 18-11 16,-17 10 16-16,-6 13 9 16,-27 13-2-16,-12 10-2 15,-10 1 0-15,-13 0 8 16,-6-16-9-16,-3-8 2 15,7-15 3-15,15-13 23 16,21-13 7-16,28-18-4 16,28-15-5-16,51-21-12 15,44-25 0-15,38-29-6 16,42-17-5-16,30-31 1 16,15-12-4-16,-3 3-4 0,-33 11-37 15,-60 7-179-15</inkml:trace>
  <inkml:trace contextRef="#ctx0" brushRef="#br0" timeOffset="3030.955">6805 4391 599 0,'0'0'36'0,"0"0"7"15,0 0 23-15,0 0-32 16,0 0-34-16,0 0-14 16,0 0 11-16,11 30 3 15,-11-11 3-15,3-5 0 16,1-3-3-16,0-5 0 15,8-6 4-15,13 0 11 16,27-25 53-16,26-15-19 16,26-12-27-16,15-3-18 0,1 0 0 15,-6 3 6-15,-10 2-5 16,-16 0-4-16,-16 6 3 16,-17 9-4-16,-19 11-12 15,-20 12-45-15,-13 8-15 16,-3 4-24-16,-10 2-121 15,-10 13 60-15</inkml:trace>
  <inkml:trace contextRef="#ctx0" brushRef="#br0" timeOffset="30497.8459">9369 6108 643 0,'0'0'42'15,"0"0"14"-15,0 0 12 16,0 0 17-16,0 0-15 16,0 0-53-16,0 0-12 15,0 0-5-15,-11-17 0 0,30 17 3 16,15 0 1 0,16-3 7-16,16 1-2 0,8-2-3 15,11 2-1-15,9-1-2 16,7-1 1-16,9-3-4 15,4 0 0-15,-7-1-1 16,-7 3 1-16,-16 2 3 16,-20 3-3-16,-21 0 0 15,-19 0 0-15,-12 0 1 16,-10 0-1-16,-2 0 6 16,0 0 20-16,0 0 37 15,0 0-7-15,0 0-26 16,0 0-15-16,0 0-14 15,0 0 0-15,0 0-1 0,0 0 0 16,0 0 0-16,0 0-1 16,0 0-3-16,0 0-8 15,0 0-7-15,0 0-5 16,0 0-44-16,-4 4-35 16,-6 7 37-16,4 1-41 15,4-2-127-15,2-2-43 16</inkml:trace>
  <inkml:trace contextRef="#ctx0" brushRef="#br0" timeOffset="31613.7519">14068 6063 656 0,'0'0'17'0,"0"0"21"15,0 0 11-15,0 0 38 16,-60-40-7-16,60 39-22 0,0-2-31 16,0 3-27-16,15 0-2 15,21 0 2-15,22 0 14 16,28 0-13-16,21 0 6 15,24 0-5-15,20 0 9 16,20-2-11-16,18 2 0 16,2 0-1-16,1 0 1 15,-11 6 2-15,-12-1-2 16,-10-2 0-16,-20 2 0 16,-19-2-1-16,-26-2 1 15,-31-1 1-15,-22 0 1 16,-21 0-2-16,-12 0 2 0,-6-2 10 15,-1 0 48 1,-1-1-13-16,0 1-28 16,0 2 10-16,0 0-20 0,0 0-9 15,0 0-7-15,0 0-18 16,0 0-34-16,1 0-73 16,6 3-74-16,9 3 79 15,13-3-108-15</inkml:trace>
  <inkml:trace contextRef="#ctx0" brushRef="#br0" timeOffset="32651.4018">17532 6067 337 0,'0'0'150'0,"0"0"-101"0,-60-5 56 15,48 5-7-15,5 0-45 16,5 0-25-16,2 0-5 16,0 0 5-16,8 0-16 15,25-1-2-15,21 0 44 16,28 0-42-16,21 0 1 15,13 1-10-15,6 0 0 16,-1 0-3-16,1-3 1 16,-5-3-2-16,-5-3 0 15,1 0-10-15,-10 0 5 16,-10 0 4-16,-20 1 4 0,-18 2-1 16,-19-1 4-16,-13 1-4 15,-7 1 9-15,-7 1 2 16,-3 0-3-16,-3 2 12 15,-3 2-2-15,0 0-5 16,0 0-9-16,0 0-5 16,0 0 2-16,0 0-2 15,0 0 0-15,0 0-2 16,0 0 1-16,0 0-1 16,0 0 2-16,0 0 0 15,0 0-1-15,0 0 1 16,0 0 1-16,0 0 0 0,0 0 1 15,0 0 0-15,0 0-1 16,0 0 0-16,0 0-1 16,0 0 0-16,0 0 3 15,0 0-1-15,0 0-2 16,0 0 1-16,0 0 5 16,0 0-3-16,0 0 7 15,0 0-3-15,0 0-3 16,0 0 10-16,0 0-6 15,0 0-1-15,0 0-3 16,0 0 9-16,0 0-7 16,0 0-6-16,0 0 6 15,0 0-4-15,0 0 2 16,0 0-2-16,0 0 1 16,0 0-1-16,0 0 0 0,0 0 1 15,0 0 1-15,0 0-3 16,0 0-1-16,0 0 0 15,0 0-2-15,0 0 2 16,0 0 1-16,0 0-1 16,0 0 4-16,0 0-1 15,0 0-3-15,0 0 0 16,0 0-1-16,0 0 0 16,0 0 1-16,0 0-1 15,0 0-3-15,0 0 3 16,0 0-2-16,0 0-36 15,7 4-85-15,13 7-32 0,12-2-71 16</inkml:trace>
  <inkml:trace contextRef="#ctx0" brushRef="#br0" timeOffset="33213.9296">20124 6065 320 0,'0'0'186'0,"0"0"-152"16,0 0 96-16,0 0-21 0,-64-29-48 15,63 29-21-15,1 0-1 16,0 0-19-16,0 0-17 16,2 0 0-16,24 0 10 15,23 0 26-15,21 7-31 16,17 7-5-16,15 4-2 16,10 0 2-16,7 4-2 15,3-4-1-15,-5-2 5 16,-13-3-4-16,-13-5 0 15,-20-1-1-15,-19-2 1 16,-20-3 6-16,-16-2-6 16,-12 0 8-16,-4 0 3 15,-9-1-12-15,-17-2-80 16,-12-2-64-16,-11 0-97 16,-6-6-301-16</inkml:trace>
  <inkml:trace contextRef="#ctx0" brushRef="#br0" timeOffset="34214.7647">4907 6893 562 0,'0'0'12'0,"0"0"0"16,0 0 30-16,0 0 29 15,0 0 23-15,0 0-54 16,-34-11-31-16,73 11-8 16,24 0 9-16,35-5-2 15,23-4-3-15,20-1 4 0,13-1-7 16,3 3 2-1,-8 3 1-15,-8 1 0 0,-14 4-5 16,-16 0 6-16,-13 0-6 16,-20 0-1-16,-15 0-12 15,-14 0-45-15,-6 0-50 16,4 0-127-16,6 0-169 16</inkml:trace>
  <inkml:trace contextRef="#ctx0" brushRef="#br0" timeOffset="34698.3604">8625 6991 454 0,'0'0'28'0,"0"0"31"16,0 0 39-16,0 0 11 15,0 0-38-15,0 0-60 16,-45-11-4-16,84 8 11 16,23-1 21-16,30-1-18 15,18-3-14-15,10 3 2 16,12-2-3-16,5 2-6 15,-3 2 0-15,-7 3-2 16,-18 0-2-16,-20 0-1 16,-25 0-48-16,-16 1-27 15,-16-1-19-15,-13 0-32 16,-9 0-87-16</inkml:trace>
  <inkml:trace contextRef="#ctx0" brushRef="#br0" timeOffset="35081.4609">10084 6237 331 0,'0'0'5'0,"66"-4"23"16,0 4 67-16,18 16-9 15,7 8 13-15,-6 9-44 16,-13 11-6-16,-22 9-30 15,-31 14-3-15,-26 13-7 16,-56 14 1-16,-51 10 4 16,-48-3-10-16,-42-7-4 0,-34-13-14 15,-26-9-37 1,-25-3-41-16,-22-6-131 0</inkml:trace>
  <inkml:trace contextRef="#ctx0" brushRef="#br0" timeOffset="37415.0141">10847 6602 352 0,'0'0'37'0,"0"0"34"15,0 0 1-15,0 0 26 16,0 0-16-16,0 0-44 15,0 0 9-15,46-57-7 16,-42 55 3-16,0 0 3 16,-3 2-21-16,-1 0-22 15,0 0-3-15,0 4-19 16,0 7 19-16,0 5 6 0,0 3-1 16,0-1 11-16,0-1-14 15,0-4 7-15,0-5-8 16,0-3 3-16,0-3-2 15,17-2 16-15,23-11 39 16,25-13-17-16,19-7-21 16,9-1-6-16,-1-1-4 15,-8 2-8-15,-11 0 8 16,-8 2-6-16,-13 5 0 16,-13 4-3-16,-16 7 0 15,-9 5-4-15,-12 6-10 16,-2 2-21-16,0 0-85 0,-15 4-96 15,-6 8 55-15,-4 3-32 16,0 0-216-16</inkml:trace>
  <inkml:trace contextRef="#ctx0" brushRef="#br0" timeOffset="37798.2047">11281 6545 448 0,'0'0'67'0,"0"0"48"16,0 0 18-16,0 0-85 0,0 0-48 16,0 0-13-1,-28 16 13-15,18-3 2 0,1 1 0 16,0-3 6-16,3 0 2 16,0-1-6-16,2-4 1 15,4-1 5-15,-1-3-7 16,1-2 3-16,0 0-4 15,7 0 12-15,20 0 46 16,19-12-20-16,16-2-20 16,10-5-11-16,4-2 1 15,-1-3-6-15,-2-1 5 16,-3-4-9-16,-2-1 3 16,-12 3-2-16,-11 4-2 15,-17 6 4-15,-11 5 0 0,-8 5 2 16,-7 1-5-16,-2 6 0 15,0 0-45-15,-22 8-118 16,-11 7 21-16,-12 0-169 16</inkml:trace>
  <inkml:trace contextRef="#ctx0" brushRef="#br0" timeOffset="71803.0844">4129 8625 309 0,'0'0'17'16,"0"0"41"-16,0 0 24 16,0 0 12-16,0 0-13 15,0 0-20-15,0 0-7 16,-48 0 1-16,48 0-16 15,0 0-19-15,0 0-9 16,19 0-3-16,16 0 6 16,18 0 5-16,11-2-2 15,8 0-4-15,10 1-3 16,5 0-9-16,6 1 2 0,0 0-1 16,-6 0 0-1,-12 0-2-15,-11 6 2 0,-15-1-2 16,-15-3-2-16,-15-2-6 15,-12 0-17-15,-2 0-23 16,-5 0 13-16,0-2-73 16,0-3-104-16,0-3-144 15</inkml:trace>
  <inkml:trace contextRef="#ctx0" brushRef="#br0" timeOffset="72581.0907">2456 7710 346 0,'0'0'13'16,"0"0"7"-16,0 0 38 15,0 0 33-15,0 0-23 16,0 0-37-16,-9-17-27 15,24 17-1-15,11 1 26 16,15 6 3-16,18-4 14 16,22 1-11-16,23-4-3 15,17 0-1-15,8 0-4 16,9 0-9-16,-3 0-9 16,-1 0-4-16,-4 4-5 15,-12 1 0-15,-14 1 2 0,-17-1 0 16,-19-1-2-16,-20-3 1 15,-20-1-1-15,-17 0 0 16,-8 0 0-16,-3 0 4 16,0-2-4-16,-17-1-24 15,-5 1-34-15,-6 2-55 16,-6-3-97-16</inkml:trace>
  <inkml:trace contextRef="#ctx0" brushRef="#br0" timeOffset="73334.7297">3077 7692 644 0,'0'0'9'0,"-73"-17"-7"0,49 14 1 16,10 1 19-16,9 2 37 15,5 0-54-15,0 0-5 16,14 9 0-16,15-2 8 15,17-4 20-15,22-3 1 16,26 0 0-16,22-3 1 16,23-7-9-16,13 1-7 15,0 4-1-15,-6 4-4 16,-10 1-8-16,-15 0 3 16,-14 0-1-16,-8 0-3 15,-12 0 4-15,-15 0-4 16,-16 0 0-16,-19 0-1 15,-16 0 1-15,-13-1 0 16,-8-1 5-16,0-1 13 0,0 0 1 16,-9 2-18-16,-4-2 0 15,2 3-1-15,4 0 0 16,4 0-5-16,1 0 0 16,1 0-13-16,1 0 9 15,-1 0 2-15,1 0-11 16,0 0 5-16,-1 0-4 15,1 0 4-15,0 0 2 0,0 0 2 16,0 0-6 0,0 0 0-16,0 0 1 0,0 0 11 15,0 3-3-15,0-2 4 16,0 1 2-16,0-2 0 16,0 0 0-16,0 1 0 15,0-1 0-15,0 2 0 16,0-1 0-16,0 0 0 15,0 1 1-15,0-2-1 16,0 1 0-16,0 0-1 16,0 0 2-16,0 0-1 15,0 0 0-15,0 0-1 16,0-1 1-16,0 1 0 16,0 1 1-16,0-2 0 15,0 0 0-15,0 0-1 0,0 0 2 16,0 0-1-16,0 0 1 15,0 0-2-15,0 0 1 16,0 0-1-16,0 0 0 16,0 0 0-16,0 3 0 15,0 0-1-15,0 3-24 16,-9 3-137-16,-2-1-96 16</inkml:trace>
  <inkml:trace contextRef="#ctx0" brushRef="#br0" timeOffset="74381.5787">9426 8575 420 0,'0'0'12'0,"0"0"3"16,-60-10 49-16,47 6 43 15,5 3 6-15,4-1-46 16,3 2-22-16,1 0-24 0,0-2-7 16,0 2 2-16,22 0-3 15,20 0 18-15,24 0 23 16,23-2-13-16,15-4-16 16,19 1-9-16,12 0 3 15,14-1-15-15,8 2-1 16,1 1-3-16,-4-1 2 15,-11 2-2-15,-15 1 7 16,-23-1-7-16,-20 0 0 16,-30 0 0-16,-24 0 0 15,-18 0 0-15,-11 0 6 16,-2 0 1-16,0 2-7 16,-2 0-4-16,-9 8-48 15,2 8-7-15,2 4-92 16,7-2-110-16,0-3-190 0</inkml:trace>
  <inkml:trace contextRef="#ctx0" brushRef="#br0" timeOffset="75082.3072">13837 8577 600 0,'0'0'8'0,"0"0"-5"15,-73-23 18-15,52 19 51 16,8 2 13-16,6 2-34 15,4 0-27-15,3 0-24 16,0 2 0-16,17 4 0 16,22 1 9-16,31-5 30 15,35-2-22-15,36-4-6 0,25-6 0 16,22 0 5-16,4 2-10 16,-2 4-1-16,-11 2-1 15,-24 2-6-15,-22 0 2 16,-21 0 0-16,-17-2 0 15,-12-4-1-15,-15-1 1 16,-15-1 0-16,-15 1 1 16,-11 0-1-16,-9 4-9 15,-4-1-37-15,4 4-57 16,12-2-101-16,17 0-72 16</inkml:trace>
  <inkml:trace contextRef="#ctx0" brushRef="#br0" timeOffset="75598.8599">17406 8601 313 0,'0'0'257'15,"0"0"-252"-15,0 0 57 16,0 0 51-16,-62-12-16 16,62 12-25-16,0 0-51 15,4 0-14-15,28-1 4 16,25-1-6-16,36-1 5 0,31-3-10 16,23 4 6-1,13-1-5-15,3 3 3 0,-6 0-4 16,-2 4 0-16,-7 4-1 15,-9-3 1-15,-17-2 0 16,-22-1 0-16,-27-2-4 16,-26 0-19-16,-21-4-44 15,-14-1-21-15,-7-1-46 16,0 2-13-16,-2-2-373 16</inkml:trace>
  <inkml:trace contextRef="#ctx0" brushRef="#br0" timeOffset="76082.5044">19592 7773 390 0,'0'0'36'16,"0"0"31"-16,0 0 51 16,0 0-84-16,61 11-24 15,8 17 10-15,26 14 21 16,12 13-5-16,-5 11-4 15,-19 12-15-15,-34 6-9 0,-39 5-7 16,-24 2-1 0,-53 4-2-16,-43-6-20 0,-43-7-45 15,-40-10-104-15,-28-15-123 16</inkml:trace>
  <inkml:trace contextRef="#ctx0" brushRef="#br0" timeOffset="104266.3424">1289 4737 795 0,'0'0'0'16,"0"0"-51"-16,0 0 40 15,0 0 1-15,0 0 6 16,0 0 4-16,0 0 0 15,0 44 0-15,2-40 3 16,0-4-7-16,1 0 7 16,3 0-3-16,15-12 58 15,18-17-10-15,15-15-33 16,12-11 6-16,5-5 5 16,-3 2-12-16,-5 2 0 15,-11 9-11-15,-14 10 2 16,-18 16-5-16,-13 10-28 15,-7 10-197-15</inkml:trace>
  <inkml:trace contextRef="#ctx0" brushRef="#br0" timeOffset="104598.3311">1473 4705 505 0,'0'0'69'0,"0"0"-69"16,0 0-8-16,0 0 7 0,-41 68-2 16,37-54 2-16,3-4-2 15,1-4 0-15,0-3-4 16,0-3-2-16,3 0 9 15,20-21 89-15,19-18-28 16,23-17-29-16,21-12-14 16,15-9-3-16,1-1 0 15,-7 8-1-15,-15 9-12 16,-16 14-2-16,-17 16-16 16,-15 15-96-16,-11 6-294 15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22:43.32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85 4943 651 0,'0'0'12'0,"0"0"10"16,0 0 18-16,0 0-28 15,0 0-5-15,0 0-7 0,0 0 20 16,-21 50 2-16,19-38-7 15,2-6 1-15,0-4-8 16,0-2-4-16,0 0-3 16,0 0 7-16,6-2-1 15,11-18 21-15,12-12 49 16,10-10-25-16,2-8-23 16,0 0-10-16,-7 4-18 15,-9 8 7-15,-6 9-8 16,-10 12-3-16,-4 10-3 15,-5 6-36-15,0 1-37 16,0 1-46-16,-7 13-200 16,-7 6 58-16</inkml:trace>
  <inkml:trace contextRef="#ctx0" brushRef="#br0" timeOffset="261.1393">1909 4999 368 0,'0'0'20'16,"0"0"42"-16,0 0-6 16,0 0-4-16,0 0-3 15,0 0-12-15,-4 44 4 16,4-44-4-16,9-6-4 16,12-16 12-16,11-14 20 0,10-13-37 15,7-6-12-15,-1-4-6 16,0-1-1-16,-1 4-5 15,-6 6-4-15,-7 11-4 16,-10 15-42-16,-14 13-71 16,-10 11-157-16</inkml:trace>
  <inkml:trace contextRef="#ctx0" brushRef="#br0" timeOffset="40249.0565">1666 4829 762 0,'0'0'11'15,"0"0"10"-15,0 0 19 16,0 0-15-16,0 0-25 16,0 0-8-16,0 0-5 15,0 0 6-15,7 25 7 0,0-5 0 16,-3-2-1 0,1 1 1-16,2-5 5 0,-1-2-1 15,0-3-3-15,2-3 1 16,2-5 2-16,5-1 4 15,8-5 9-15,11-17 30 16,10-10-12-16,6-10-15 16,6-7-10-16,-3-2 1 15,-3 2-11-15,-7 5 2 16,-10 10 7-16,-9 9-9 16,-10 7 0-16,-5 8-4 15,-4 5-15-15,-5 5-24 16,0 0-28-16,0 0-120 15,-3 11-154-15,-11 5 13 16</inkml:trace>
  <inkml:trace contextRef="#ctx0" brushRef="#br0" timeOffset="40948.5095">1846 4955 512 0,'0'0'16'0,"0"0"12"16,0 0 10-1,0 0-21-15,0 0-17 0,0 0-18 16,-5 0-8-16,5 9 26 15,0 4 9-15,0 0 10 16,0-2-6-16,0-3 4 16,0-2 14-16,0-3-20 15,0-1-1-15,0-2-3 16,0 0 12-16,7 0 0 16,9-4 32-16,14-19 21 15,13-11-34-15,14-14-5 16,5-6-7-16,3-6-7 0,-1 4-8 15,-2-1-1 1,-3 7 2-16,-4 3-5 0,-13 10-3 16,-9 6-1-16,-13 13-1 15,-7 6 2-15,-7 6-2 16,-4 3 6-16,0 1-7 16,-2 2 5-16,0 0-5 15,0 0-1-15,0 0 0 16,0 0-2-16,0 0 0 15,0 0-6-15,0 0 1 16,0 0-1-16,0 0 7 16,0 0 2-16,0 0 1 15,0 0 1-15,0 0 1 16,0 0-4-16,0 0 0 16,0 0 1-16,0 0 1 0,0 0-2 15,0 0-1 1,0 0 0-16,0 0 2 0,0 0-1 15,0 0 4-15,0 0-3 16,0 0 3-16,0 0-3 16,0 0-1-16,0 0-2 15,0 0-2-15,0 0-3 16,0 0-38-16,-4 8-81 16,-3 2 37-16,-1 1-119 15,2-2-288-15</inkml:trace>
  <inkml:trace contextRef="#ctx0" brushRef="#br0" timeOffset="55615.5716">4015 3777 695 0,'0'0'12'0,"0"0"4"0,0 0 6 16,0 0-22-16,0 0-15 16,0 0 15-16,0 0 10 15,-13 74 0-15,10-57 1 16,0-4-4-16,3-6 2 15,0-5-6-15,0-2 6 16,12-2 12-16,18-20 49 16,20-10-15-16,11-8-30 15,5-4-16-15,-5 2-6 16,-13 5-1-16,-9 7 1 16,-14 7-3-16,-11 11-11 0,-9 4-8 15,-5 8-31 1,0 0-39-16,-14 11-101 0,-9 9 59 15,-2 5-28-15,-3-2-112 16</inkml:trace>
  <inkml:trace contextRef="#ctx0" brushRef="#br0" timeOffset="55865.3021">4163 3844 222 0,'0'0'64'0,"0"0"24"16,0 0-2-16,0 0-30 15,0 0 24-15,0 0-30 0,-25 58 19 16,23-51-42-16,2-4-4 16,0-2-9-16,0-1-1 15,0 0 7-15,6 0 13 16,17-14 13-16,14-11-10 16,10-5-24-16,5-5-6 15,1-2-6-15,-1 5 0 16,-11 2 0-16,-13 10-10 15,-14 8-18-15,-14 11-43 16,-6 1-141-16,-21 9-226 16</inkml:trace>
  <inkml:trace contextRef="#ctx0" brushRef="#br0" timeOffset="85383.5883">3423 5249 396 0,'0'0'19'0,"0"0"13"0,0 0 35 16,0 0-13-16,0 0 10 16,0 0-31-16,0 0-33 15,0 0-1-15,3-21-6 16,-3 29 7-16,0 5 1 15,0-2 11-15,0-3-4 16,2-3 0-16,0-2-6 16,3-3 10-16,2 0 5 15,8-5 28-15,9-10 10 16,7-8-34-16,4-3-9 16,0 0-1-16,-2 1-6 0,-4 6 2 15,-11 4-7 1,-4 7 0-16,-8 3-17 0,-5 5-4 15,-1 0-37-15,0 0-87 16,-2 0-33-16,-10 10-24 16,-2 2 11-16</inkml:trace>
  <inkml:trace contextRef="#ctx0" brushRef="#br0" timeOffset="85683.2003">3547 5283 173 0,'0'0'65'0,"0"0"46"16,0 0-60-16,0 0 4 16,-35 68 3-16,30-54-17 0,1-4-15 15,1-1 2-15,1-6-2 16,2 0 3-16,0-3-23 16,0 0 12-16,0 0 24 15,2 0 24-15,15-15 10 16,9-7-59-16,6-7-11 15,3-5 0-15,-1 3-1 16,-3 3-3-16,-5 1 0 16,-1 9-2-16,-7 3 2 15,-7 6-4-15,-4 5 0 16,-4 2-13-16,-3 2-61 16,0 0-101-16,0 0-19 15,-10 6-144-15</inkml:trace>
  <inkml:trace contextRef="#ctx0" brushRef="#br0" timeOffset="103341.0371">4541 5099 0 0,'0'0'0'0,"0"0"0"0,0 0 0 15</inkml:trace>
  <inkml:trace contextRef="#ctx0" brushRef="#br0" timeOffset="155050.5643">11643 3082 486 0,'0'0'22'0,"0"0"51"15,0 0-5-15,0 0-8 16,0 0-19-16,0 0-27 16,0 0-13-16,2-4-1 15,-2 8-9-15,0 9 9 16,0 0 8-16,0 1 4 15,0-1-5-15,-2-4-3 16,2-3-2-16,0-1-2 16,0-5 2-16,13 0 5 15,15-5 47-15,14-10-6 16,11-3-31-16,5-4-4 0,0 0-13 16,-3-1 0-1,-3 1 5-15,-6 0-4 0,-5 4 2 16,-12 3-3-16,-12 8 0 15,-10 3 4-15,-7 3-2 16,0-1 0-16,0 2-2 16,0 0-32-16,-3 0-49 15,-9 6 25-15,-2 2-63 16,0 2-82-16,1-3-171 16</inkml:trace>
  <inkml:trace contextRef="#ctx0" brushRef="#br0" timeOffset="190050.6771">7886 5068 905 0,'0'0'6'15,"0"0"8"-15,0 0 33 16,0 0-2-16,0 0-41 15,0 0-4-15,0 0-16 16,14 10 16-16,-7 5 0 16,0 0 3-16,-1-6-1 15,-1-2 1-15,-2-5-2 16,1-2 0-16,5 0 4 16,11-7 36-16,14-17 40 15,13-11-50-15,11-5-9 16,3-3-12-16,1 1 0 15,-1 3-6-15,-8 4-3 0,-11 8 6 16,-14 9-7-16,-13 8-1 16,-9 7-12-16,-5 3-17 15,-1 0-52-15,-3 6-60 16,-16 11 4-16,-6 3-66 16,0-1-196-16</inkml:trace>
  <inkml:trace contextRef="#ctx0" brushRef="#br0" timeOffset="190384.7272">8134 5061 775 0,'0'0'42'0,"0"0"-28"15,0 0 19-15,0 0-14 16,0 0-5-16,-57 61-5 15,46-42-7-15,2-1 6 16,5-3-6-16,3-5 0 16,1-5-2-16,0-4 0 15,2-1 4-15,16-4 10 16,10-15 41-16,12-7-17 16,7-6-31-16,0 0-1 15,3 0-4-15,-6 0 2 16,-4 5-4-16,-5 3 0 0,-5 6-2 15,-6 6-42-15,-1 5-76 16,-1 3-78-16,1 3-203 16</inkml:trace>
  <inkml:trace contextRef="#ctx0" brushRef="#br0" timeOffset="193766.7902">11791 4383 374 0,'0'0'75'0,"0"0"15"0,0 0-8 16,0 0-26-16,0 0-15 16,0 0-18-16,0 0-3 15,-3 0-5-15,3 0 3 16,0 0-6-16,0 0 3 15,3 0 0-15,15 0 8 16,9 0-2-16,10-5-1 16,3-4-4-16,0 2-6 15,-1-1-7-15,-4 1-2 16,-2 1 5-16,-6-1-5 16,-6 2 0-16,-8 0 1 15,-7 3-2-15,-6 2-5 16,0 0-24-16,0 0-25 15,-6 0-90-15,-12 0-36 0,-4 0 30 16,-2 5-192-16</inkml:trace>
  <inkml:trace contextRef="#ctx0" brushRef="#br0" timeOffset="193911.0246">11916 4395 106 0,'0'0'57'0,"0"0"40"15,0 0-19-15,0 0 24 16,0 0-15-16,0 0-13 15,4 7 4-15,24-16-65 16,9-1-10-16,3 2-6 0,1 0 3 16,-4 1-37-1,-3 3-10-15,-9 1-30 16,-9 2-102-16,-9 0-173 0</inkml:trace>
  <inkml:trace contextRef="#ctx0" brushRef="#br0" timeOffset="198711.773">21180 5683 312 0,'0'0'7'0,"0"0"12"15,0 0 9-15,0 0-13 16,0 0-15-16,0 0 4 16,0 0-4-16,-1 2 0 15,1 3-2-15,0-1-10 16,0 1-52-16,0-1-94 15</inkml:trace>
  <inkml:trace contextRef="#ctx0" brushRef="#br0" timeOffset="201199.8585">20878 7439 516 0,'0'0'10'0,"0"0"6"15,0 0 42-15,0 0 36 16,0 0-36-16,0 0-19 16,57-6-39-16,-10 6 7 15,1 0-5-15,2 0-1 16,1 0-1-16,-4 0-3 16,-5 0-1-16,-8 5-27 0,-12-1-96 15,-11 0-42-15,-8-2-148 16</inkml:trace>
  <inkml:trace contextRef="#ctx0" brushRef="#br0" timeOffset="208751.6099">13115 4824 223 0,'0'0'72'0,"0"0"1"15,0 0-5-15,0 0 3 0,0 0-3 16,0 0 7-16,0 0-15 16,0 0 3-16,-6-41-20 15,-2 36-5-15,-3-1-10 16,-4 0 3-16,-4 1-15 15,-3-1 4-15,-3 1 0 16,-4 0-4-16,-2 1 9 16,2 2 0-16,1 0-1 15,4 1-5-15,3 1 2 16,-2 0-7-16,0 0-9 16,-2 5 2-16,0 6-6 15,-2 0-1-15,2 5 1 0,-2 1-2 16,2 3 2-16,2 3-1 15,2 0 0-15,4 2 3 16,3 3-6-16,2 5 4 16,5-2-1-16,3 1 1 15,4 1-1-15,0-2 1 16,4 3 5-16,12 0-6 16,5 0 0-16,13-5 3 15,9-4-2-15,10-8 2 16,6-4-1-16,2-7 0 15,1-5 0-15,-1-1 2 0,-4-4-4 16,-4-14 2 0,-5-9 1-16,-4-10 2 0,-3-5 0 15,-2-7 0-15,-3-1 7 16,-3-1-2-16,-7 1 12 16,-10 4-8-16,-13 2-7 15,-9 6 6-15,-33 5-13 16,-27 6-6-16,-29 9-45 15,-25 9-23-15,-16 9-71 16,1 0-121-16,21 5-443 16</inkml:trace>
  <inkml:trace contextRef="#ctx0" brushRef="#br0" timeOffset="211817.7237">13448 5049 503 0,'0'0'15'16,"0"0"54"-16,0 0 4 15,0 0-12-15,0 0-15 16,0 0-27-16,0 0-14 15,0-14-5-15,0 14-6 16,0 0 0-16,0 6 6 16,0 0 8-16,2-2-2 0,-2-2 3 15,2 0-7-15,3-2 5 16,4 0 6-16,7-7 38 16,11-9-2-16,4-4-22 15,10-4-15-15,3-3 4 16,-1 0-11-16,1-1 2 15,-4-1-4-15,-4 4-2 16,-4 2 2-16,-8 6-3 16,-8 7 3-16,-9 3-1 15,-3 5-4-15,-4 1-5 16,0 1-34-16,0 0-78 0,-17 14-62 16,-5 4 87-16,-4 2-138 15</inkml:trace>
  <inkml:trace contextRef="#ctx0" brushRef="#br0" timeOffset="212152.3372">13598 5035 473 0,'0'0'26'15,"0"0"-16"-15,0 0 23 16,0 0-17-16,0 0 6 0,0 0 42 15,-10 40-38 1,9-31-7-16,0-4 2 0,1-1-6 16,0-4-4-16,0 0-5 15,0 0 14-15,0 0 18 16,19-9 15-16,11-7-10 16,12-7-31-16,0-2-2 15,3-2-6-15,5 0-4 16,3-3 5-16,1 0-4 15,-3 4-1-15,-9 3 0 16,-12 10 0-16,-14 6-9 16,-8 3-16-16,-8 4-36 15,0 0-103-15,-9 13-32 16,-16 4-36-16</inkml:trace>
  <inkml:trace contextRef="#ctx0" brushRef="#br0" timeOffset="220918.3389">13613 3610 499 0,'0'0'9'16,"0"0"7"-16,0 0 66 16,0 0-31-16,0 0-2 15,0 0-25-15,0 0-24 16,10-33-3-16,-8 35 3 15,0 9 7-15,-2 0 3 16,2 1-4-16,-1-4-3 16,2-1-2-16,1-4 1 15,4-3 4-15,7 0-6 0,10-6 26 16,9-9 12 0,9-8-24-16,5-2-1 0,4-5-4 15,0-1-8-15,0-2 9 16,-4 0-9-16,-4 3 2 15,-9 6 0-15,-9 7-1 16,-11 9-2-16,-8 5-1 16,-6 3-15-16,-1 0-39 15,-3 3-163-15,-12 10 161 16,-6 3-39-16,-4 4-261 16</inkml:trace>
  <inkml:trace contextRef="#ctx0" brushRef="#br0" timeOffset="221301.9681">13906 3656 432 0,'0'0'28'0,"0"0"28"16,0 0 56-16,0 0-24 15,0 0-31-15,0 0-44 16,0 0-7-16,0 2-6 15,-5 8 0-15,0 0 1 16,0 1 7-16,1-2-6 16,1-3 1-16,3-3-1 15,0-1-4-15,0-2 6 16,0 0-1-16,8 0 19 0,15-10 5 16,13-8-16-1,9-3-6-15,5-6-1 0,2 0-2 16,1-4-2-16,-1 0 4 15,0 3-3-15,-8 3 0 16,-15 10 1-16,-12 6-1 16,-15 8-1-16,-2 1-9 15,-18 6-50-15,-15 12 2 16,-9 4-115-16,-6 2-126 16</inkml:trace>
  <inkml:trace contextRef="#ctx0" brushRef="#br0" timeOffset="240183.7409">8580 5730 107 0,'0'0'11'16,"0"0"37"-16,0 0 22 15,0 0 7-15,0 0-37 16,0 0 21-16,0 0-46 16,0 0 45-16,0-25-28 15,0 22 32-15,0 2-7 16,0-1 8-16,0 2-5 16,0 0-31-16,0 0-17 15,0 0-12-15,0 0 0 16,0 0-13-16,0 3-3 0,0 7 13 15,-2-2 3-15,2-1 2 16,0 0-2-16,0-3 0 16,0-1-1-16,0-1 1 15,0-2 2-15,2 0-2 16,12 0 9-16,6-10 11 16,7-5-15-16,3-6 1 15,-3 2 4-15,0-2-8 16,-4 0 10-16,-2 2-10 15,-3 4 4-15,-6 3-6 16,-3 3 3-16,-5 5-2 16,-3 3-1-16,-1 1-12 15,0 0-46-15,0 0-106 0,0 2-79 16,-6 8 136 0</inkml:trace>
  <inkml:trace contextRef="#ctx0" brushRef="#br0" timeOffset="240665.3685">8710 5692 137 0,'0'0'35'0,"0"0"61"15,0 0-8-15,0 0-34 16,0 0-15-16,0 0-32 16,-11 13 3-16,6-6 12 15,0 3 17-15,-1 0-19 0,3-2-11 16,-1 0 3-1,3-4-4-15,1-1-1 0,0-2-3 16,0 0 1-16,0-1 0 16,0 0 8-16,0 0 7 15,0 0 14-15,3 0 9 16,12-7 2-16,5-5-37 16,2-2-3-16,0-1-2 15,1 1 6-15,-2-2-7 16,-2 2 0-16,-5 3-2 15,-4 1 29-15,-3 3-18 16,-2 1-3-16,-3 4 9 16,-2 1 8-16,0 1-21 15,0 0-1-15,0 0-1 16,0 0-2-16,0 0-2 0,0 0 1 16,0 0 1-16,0 0-6 15,0 0-1-15,0 0 7 16,0 0-1-16,0 0 1 15,0 0 0-15,0 0 0 16,0 0 0-16,0 0 2 16,0 0-2-16,0 0-14 15,4 0-75-15,10-1-114 16,11-8 52-16</inkml:trace>
  <inkml:trace contextRef="#ctx0" brushRef="#br0" timeOffset="242690.4363">10647 4354 69 0,'0'0'20'0,"0"0"-11"16,0 0-7-16,0 0-2 15,0 0-43-15</inkml:trace>
  <inkml:trace contextRef="#ctx0" brushRef="#br0" timeOffset="243250.6668">9735 5338 225 0,'0'0'17'0,"0"0"-9"0,0 0 3 15,0 0-11-15,0 0-12 16,0 0-64-16,0 0 46 16,1 0-75-16</inkml:trace>
  <inkml:trace contextRef="#ctx0" brushRef="#br0" timeOffset="243725.4502">9832 5478 319 0,'0'0'8'16,"0"0"-4"-16,0 0-4 0,0 0-20 15,0 0-181-15</inkml:trace>
  <inkml:trace contextRef="#ctx0" brushRef="#br0" timeOffset="266801.5035">5294 9792 750 0,'0'0'41'0,"0"0"13"16,0 0-16-16,0 0-3 15,0 0-35-15,0 0-6 16,0 0 6-16,-9 34 0 16,7-14 4-16,0-2 4 15,2-5-2-15,0-4 2 16,0-5-5-16,4-4 3 15,18 0 29-15,17-13 24 16,11-13-20-16,14-9-18 16,2-6 0-16,-4 1-10 15,-2-1-1-15,-7 4-4 16,-10 5-1-16,-6 4-1 0,-11 5 0 16,-9 9 1-16,-8 4-3 15,-4 7-1-15,-5 1 4 16,0 2-5-16,0 0 0 15,0 0-15-15,0 0-25 16,0 0-22-16,0 0 21 16,0 0 6-16,0 3 26 15,-4 3 9-15,-1 1 0 16,0-1-1-16,-2 1 0 16,0-2 1-16,4-1 0 15,0-2 0-15,2 0-1 0,1-2 0 16,0 1 0-1,-1 0 1-15,1-1 1 0,0 0 1 16,0 0-1-16,0 0 6 16,0 0-2-16,0 0 3 15,0 0 1-15,0 0 3 16,0 0-1-16,0 0-4 16,0 0 0-16,0 0 0 15,0 0-6-15,0 0-1 16,0 0 1-16,0 0 0 15,0 0-1-15,0 0 4 16,0 0-2-16,0 0-2 16,0 0 0-16,0 0-1 15,0 0-5-15,0 0-38 0,-1 5-62 16,-3 2-109-16,0-1 96 16,0-1-441-16</inkml:trace>
  <inkml:trace contextRef="#ctx0" brushRef="#br0" timeOffset="321330.1006">3401 11121 57 0,'0'0'9'0,"0"0"-3"16,0 0 4-16,0 0 6 15,0 0 0-15,0 0 13 16,0 0 12-16,0 0-28 15,0 1 16-15,0-1 16 16,0 1-14-16,0-1-5 0,0 0 9 16,0 0-1-16,0 1 1 15,0-1-4-15,0 0 0 16,0 0 9-16,0 0 0 16,0 0-19-16,0 0-15 15,0 0-6-15,1 0-32 16,9 0-161-16</inkml:trace>
  <inkml:trace contextRef="#ctx0" brushRef="#br0" timeOffset="328724.8253">2645 11936 512 0,'0'0'63'0,"0"0"12"15,0 0 58-15,0 0-41 16,0 0-11-16,0 0-25 15,0 0-33-15,-7-30-23 16,7 30-4-16,-2 12-21 16,0 7 25-16,-1 4 6 15,1 1-4-15,2-4 2 16,0-2 13-16,0-3-17 16,0-5 12-16,4-4 0 15,1-3 7-15,2-3 1 16,2 0 33-16,6 0-8 15,4-11 3-15,6-5-3 0,0-2-16 16,0-2-7-16,2-4-1 16,1 3-17-16,-1 1 5 15,-6 6-5-15,-5 6-3 16,-3 6-1-16,-4 2 0 16,7 0-7-16,0 8-1 15,3 9 1-15,1 5 4 16,1 0 2-16,1 1 1 15,-1-5 0-15,3-3 1 16,-3-2-1-16,-2-5 6 16,1-4-5-16,-2-4 6 15,1 0-6-15,-2 0 3 0,0-4 3 16,1-6 2 0,-1-3-3-16,4-1 4 0,4-3 5 15,2-3-6-15,0 2-7 16,-6 2 3-16,-7 7-5 15,-7 5 0-15,0 4-3 16,2 0-8-16,5 9 4 16,4 7 2-16,-1 1 1 15,2 1 1-15,1-1 1 16,3-1 4-16,2-1-1 16,7-4 1-16,-2-4 3 15,0-2-5-15,-6-1-1 16,-10-2-2-16,-11 3-69 15,-3-3-168-15,-16-2-248 16</inkml:trace>
  <inkml:trace contextRef="#ctx0" brushRef="#br0" timeOffset="351038.0075">2790 12373 148 0,'0'0'93'0,"0"0"-28"0,0 0 30 15,0 0-44-15,0 0 5 16,0 0 10-16,0 0-13 16,-24-32 23-16,24 29-19 15,-3 2-13-15,3 1-2 16,0 0 10-16,0 0-23 16,0 0-19-16,0 0-10 15,0 0-7-15,0 7-2 16,0 5 9-16,0-1 3 15,0-3-2-15,0-2 1 16,0-4 0-16,3-2-1 16,-1 0 0-16,5 0 0 0,7 0 2 15,12-16 14-15,13-13 29 16,11-12-7-16,7-4-15 16,0-2-7-16,-2-3-13 15,-1 2 4-15,-6 2 0 16,-4 4-6-16,-13 12 1 15,-7 8 0-15,-14 11-3 16,-3 8 1-16,-7 3-6 16,0 0 4-16,-4 11-86 15,-17 16-45-15,-10 7 22 16,-3 4-154-16,0-5-146 16</inkml:trace>
  <inkml:trace contextRef="#ctx0" brushRef="#br0" timeOffset="351369.25">2982 12375 671 0,'0'0'19'0,"0"0"37"16,0 0-46-16,0 0-9 15,0 0-1-15,0 0 19 16,-37 62-8-16,31-50 2 15,3-5 0-15,3-4-5 16,0-3-5-16,0 0 4 16,20-11 4-16,12-14 37 15,14-12 4-15,9-8-27 0,4-5-9 16,7-1-13 0,-3 1 3-16,-1 3-2 0,-12 5-4 15,-10 6 0-15,-12 13-4 16,-10 8-25-16,-10 12-35 15,-8 3-50-15,-5 21-287 16,-24 10 116-16</inkml:trace>
  <inkml:trace contextRef="#ctx0" brushRef="#br0" timeOffset="370305.2215">5302 9821 592 0,'0'0'123'0,"0"0"-16"16,0 0-5-16,0 0-17 16,0 0-9-16,0 0-28 15,-8-52-48-15,8 55-12 16,2 13 0-16,4 9 12 15,-1 1 3-15,1-1 7 16,-2-2-9-16,2-6 2 16,1-7 4-16,3-4-6 0,4-6 12 15,12 0 15 1,16-25 41-16,16-10-19 0,9-9-34 16,3-6-5-16,-2-2-2 15,0-4-7-15,-1-3 3 16,-1-3-1-16,-5 3-2 15,-8 7 2-15,-11 14-4 16,-12 15 0-16,-16 12 1 16,-7 6 0-16,-6 4 5 15,-1 1-6-15,0 0-2 16,0 0-11-16,0 0 2 16,0 0-16-16,0 0-5 15,0 0 6-15,0 0 4 16,0 1 20-16,-4 1 2 15,4-1-3-15,0-1 3 0,0 0 2 16,0 0-2-16,0 0 0 16,0 0 3-16,0 0-1 15,0 0-2-15,-2 0-9 16,-4 0-25-16,-4 0-134 16,-8 0-11-16,2-1-220 15</inkml:trace>
  <inkml:trace contextRef="#ctx0" brushRef="#br0" timeOffset="372169.3267">16894 5761 419 0,'0'0'47'0,"0"0"69"15,0 0 23-15,0 0-62 16,0 0-19-16,0 0 15 16,0 0-16-16,-37-15-12 15,18 15-5-15,-6 0 2 0,4 0 9 16,6 0-4-16,6 0 6 15,8 0-11-15,1 0-12 16,0 0-8-16,0 0-5 16,24 0-14-16,21 0 10 15,28-1 31-15,20-1-19 16,10 2-16-16,1 0-1 16,-5 0-8-16,-6 0 9 15,-14 0-8-15,-15 0-1 16,-19 0 0-16,-19 0-3 15,-14 0 3-15,-8 0 1 16,-4 0 3-16,0 0-4 16,0 0-2-16,0 0-18 15,-10 3-23-15,-6 6-75 0,-8 4-31 16,1 2-91-16,0 1-195 16</inkml:trace>
  <inkml:trace contextRef="#ctx0" brushRef="#br0" timeOffset="372803.9794">16920 6247 400 0,'0'0'301'0,"0"0"-221"16,-65-18 64-16,49 16-18 15,3 1-49-15,2 1-32 16,3 0-20-16,1 0 3 16,4 0-9-16,1 0-8 15,2 0-11-15,5 4 6 16,24 0 0-16,22 1 69 16,19-5-15-16,16 0-33 15,1 0-3-15,-4 0-15 0,-7 0-8 16,-7 0 11-1,-10-4-12-15,-10 2 1 0,-12-2-1 16,-13 1 2-16,-10 2-2 16,-9 0 1-16,-4 1-1 15,-1 0-6-15,0 0-37 16,0 6-78-16,0 13 16 16,-15 8-41-16,-12 1-153 15</inkml:trace>
  <inkml:trace contextRef="#ctx0" brushRef="#br0" timeOffset="373403.3589">16840 7372 765 0,'0'0'59'0,"0"0"60"15,0 0 32-15,0 0-57 16,0 0-38-16,0 0-38 15,0 0-2-15,-33 9 26 16,30-7-26-16,3 4-12 16,0-3 3-16,12 3 2 0,22-3 29 15,21-3 15-15,17 0-25 16,8-2-10-16,0-6-14 16,-10 0 3-16,-13 1-3 15,-12 1-2-15,-12 0-2 16,-11 2 3-16,-11 0-2 15,-8 4 0-15,-3 0-1 16,0 0-19-16,0 0-50 16,0 11-95-16,-5 7 69 15,-13 6-91-15,-3 3-150 16</inkml:trace>
  <inkml:trace contextRef="#ctx0" brushRef="#br0" timeOffset="373936.2942">16905 8041 450 0,'0'0'52'0,"0"0"88"16,0 0 5-16,0 0-40 16,0 0-26-16,0 0-7 15,-26-15-9-15,26 15 5 16,0 0-4-16,0 0-5 16,0 0 1-16,0 0-23 15,27-6-26-15,24-1 1 16,21-2 0-16,13-2 5 15,0 4-11-15,-5 0-1 0,-4 2-5 16,-8 4 0-16,-10 0 0 16,-18 1 0-16,-19 0-10 15,-12 0-24-15,-7 0-39 16,-2 0-56-16,0 10-28 16,-9 5 2-16,-11-1-276 15</inkml:trace>
  <inkml:trace contextRef="#ctx0" brushRef="#br0" timeOffset="374519.3776">16945 8982 711 0,'0'0'29'15,"0"0"111"-15,0 0 31 16,0 0-68-16,0 0-44 15,0 0-6-15,-7 0-1 16,7 0-12-16,0 0-11 16,0 0 0-16,9 0 0 15,22-1-14-15,16-5 9 0,13 0-12 16,3 0-6-16,-2 0-1 16,-8 0-3-16,-9 2-2 15,-11 1 1-15,-14 1-3 16,-10 2 0-16,-7 0 1 15,-2 0-6-15,0 0-26 16,0 0-33-16,-5 8-88 16,-9 8 53-16,-6 4-122 15,-7-1-166-15</inkml:trace>
  <inkml:trace contextRef="#ctx0" brushRef="#br0" timeOffset="374969.7404">16916 9551 528 0,'0'0'110'0,"0"0"9"0,0 0 4 16,0 0-14-16,0 0-25 15,0 0-24-15,-5 1-16 16,5 0 5-16,14 0-4 15,18-1 30-15,15 0-22 16,11 0-31-16,6 0-7 16,-8 0-11-16,-8-1 0 15,-14 0-4-15,-14 1 0 16,-11 0 0-16,-6 0-12 16,-3 0-12-16,0 0-16 15,0 5-61-15,-5 8 56 0,-7 4-55 16,-5 2-98-16,-4 0-123 15</inkml:trace>
  <inkml:trace contextRef="#ctx0" brushRef="#br0" timeOffset="375414.114">16887 10072 674 0,'0'0'194'0,"0"0"-111"15,0 0 61-15,0 0-45 16,0 0-43-16,0 0-27 16,12-7-17-16,39 7 16 15,26 0 18-15,15 0-29 16,2-7-6-16,-6-1-6 0,-15 0-4 15,-14 4 2-15,-18 0-3 16,-19 1 0-16,-15 3-2 16,-5 0 0-16,-2 0-25 15,-14 0-78-15,-19 9-33 16,-13 3-32-16,-8-4-280 16</inkml:trace>
  <inkml:trace contextRef="#ctx0" brushRef="#br0" timeOffset="379254.7148">19130 5426 381 0,'0'0'14'15,"0"0"0"-15,0 0 42 16,0 0 13-16,0 0-18 0,0 0-26 15,0 0-3 1,-23 0 3-16,16 0-13 0,-6-3-2 16,-3-2 6-16,-5 0 7 15,-6 0-5-15,-3-1 8 16,-3-1-2-16,-1-1 6 16,0 1-3-16,-1-3-5 15,3 1 4-15,0 2-1 16,3 0 0-16,1 2-4 15,3 1-3-15,1 0-9 16,0 4-4-16,-3 0 4 16,0 0-6-16,-2 0 0 0,1 0 1 15,1 0 3-15,-1 0-6 16,-2 0 8-16,1 0-4 16,0 0 12-16,1 4-4 15,3 0-2-15,-2 1-2 16,4 1-7-16,0-1 4 15,0 2-2-15,2 0 3 16,1 1 3-16,0 3-7 16,-1 0 5-16,1 3-4 15,-2 1 0-15,3 0 0 16,-1 0 1-16,3 0-2 16,2-2-1-16,-1 0-1 0,5 0 2 15,-1-1-1-15,0 3 0 16,2-5-1-16,-2 3-1 15,3-1 0-15,2 1 1 16,0-3 6-16,3 0-6 16,1 1-1-16,1-2 0 15,1 3 0-15,1-2 1 16,0 3-2-16,0-3 4 16,0 3-5-16,0 0 2 15,6 1 0-15,1-1 5 16,4 2-4-16,1-2 2 15,5-1-2-15,3 0 0 16,8-1 2-16,7-1-2 16,6-3 8-16,7 1-9 15,2 0 0-15,4-1 4 0,0-1-4 16,-1 0 1-16,-5-2 1 16,-1-1-2-16,-4 0-1 15,1-3 0-15,2 2 2 16,1-2-1-16,-1 0 2 15,-3 0-2-15,0 0 0 16,2 0 4-16,1 0-3 16,0 0-1-16,2-3-4 15,-2-2 4-15,-2 0 0 16,-2 0 0-16,-4-2 1 16,-2 0 5-16,-4-2-6 15,-5 0-2-15,-5-2 2 16,-3 1 3-16,-2 0-2 0,-2-1 0 15,-3-1 0-15,-1-2-1 16,-1 0 3-16,-1 0-2 16,0 0-1-16,1-1 2 15,-4 0 4-15,-2-3-6 16,-4-1 2-16,0-1 1 16,-10-2-2-16,-14-1 1 15,-12 2-2-15,-16-1 0 16,-14 1-2-16,-8 1-1 15,-1 2-20-15,9 6-56 16,10 2-114-16,11 2-188 16</inkml:trace>
  <inkml:trace contextRef="#ctx0" brushRef="#br0" timeOffset="382082.1384">19116 7718 92 0,'0'0'176'16,"0"0"-127"-16,0 0-6 16,0 0 0-16,0 0-17 15,0 0-12-15,9-21 13 16,-9 21 39-16,0 0 1 16,0-1-15-16,0-1-8 15,-2-1-11-15,-11 0-23 16,-4-3-3-16,-1 1 4 0,3 1 7 15,0-2 5-15,2 0 1 16,0 0 5-16,0 0-19 16,1-1 3-16,0 0 2 15,-3-1-5-15,-4-1 3 16,-3-1-3-16,-4 3-6 16,-1-2-2-16,1 0 5 15,2 2 1-15,3-2-8 16,-1 3 6-16,1 0 4 15,-2 1-3-15,-4 1-3 16,-4 1 3-16,-4 0-5 16,-2 2 2-16,-1 0-3 15,2-1 1-15,1 0-1 16,1 0 4-16,0 0-3 0,-2 1 7 16,-1 1-1-16,0 0-3 15,-2 0-2-15,2 0 0 16,1 0 2-16,1 1-3 15,-1 1 0-15,0 2 3 16,-1-1 0-16,0 3 1 16,1-1 0-16,-1 2 2 15,1 2-6-15,5 1 3 16,4 2-2-16,7 3 1 16,7 1 0-16,6 2-2 0,5 0-2 15,2 2 7-15,0-1-2 16,7-1-5-1,4-2 1-15,-2 0 5 0,0 0-5 16,0-1 1-16,0 2 4 16,0 1-5-16,3-1-1 15,4 1 0-15,11 0 2 16,11-3 5-16,11 0-2 16,10-2 3-16,6-2-7 15,4-2 6-15,0 0-5 16,-2 0-1-16,-4-3 1 15,-5 1-4-15,-4-1 3 16,-1-1-1-16,1-1 1 16,0-3-1-16,2-1 0 15,3 0-1-15,1-1 3 16,4-7-2-16,-1-3 0 0,-2 0 3 16,-8-2-3-16,-5-1 1 15,-6-2 0-15,-8-2 1 16,-8 0-2-16,-8-4 10 15,-7-2-8-15,-1 0 2 16,-2-1-4-16,-5-2 2 16,-3 2-2-16,0-3 1 15,-9 0-1-15,-13 0 0 16,-13 3 0-16,-9 2-2 16,-8 4 2-16,-9 4-1 15,-7 4-15-15,-7 8-21 16,0 3-77-16,2 0-157 0</inkml:trace>
  <inkml:trace contextRef="#ctx0" brushRef="#br0" timeOffset="383820.1096">19089 9141 32 0,'0'0'286'16,"0"0"-244"-16,0 0 39 15,0 0-16-15,0 0-12 0,0 0-3 16,0 0-20-16,-46-36 5 15,19 32 0-15,-5 2 6 16,-7 1-2-16,-5 1 0 16,-5 0-4-16,-4 0-1 15,-3 0 0-15,1 5-5 16,1-1-6-16,2 0-2 16,3 0 5-16,0 3 0 15,-1-1-11-15,1 0-1 16,3 2 0-16,6-1 0 15,4-1-2-15,2 2-4 16,2-2 2-16,1 1 0 16,-2 2 0-16,2-1 0 15,1 2 0-15,2 0-1 0,1 0-3 16,3 2 1 0,3 0-4-16,3 1 2 0,6 0-4 15,1 1 0-15,2 1 0 16,2 1 0-16,3 0 1 15,-1-1-2-15,3-1 0 16,2 2 2-16,0-1-2 16,0 0 5-16,0-1-3 15,2 1 0-15,7 0 0 16,7 0-2-16,4-1 3 16,8-1-1-16,8-1 4 15,9-3-4-15,6 0 1 0,4-2 0 16,1 0 1-16,2 1 0 15,1-3-4-15,-3 0 0 16,-1 2-2-16,-3-4 2 16,1 0 1-16,4-1-1 15,3-2 1-15,1 0-1 16,1 0 0-16,0-9 0 16,2-6 0-16,2-4 1 15,-3-3 1-15,-7-3-2 16,-4-3 3-16,-7-1-2 15,-9-6-1-15,-8-1 6 16,-8-6-3-16,-13 1 1 16,-7-1-4-16,-18 2 2 0,-19 4 4 15,-13 3-6 1,-9 4-2-16,-14 7 2 0,-15 10-5 16,-11 11-55-16,-5 1-122 15,9 8-268-15</inkml:trace>
  <inkml:trace contextRef="#ctx0" brushRef="#br0" timeOffset="385236.3537">21481 5545 460 0,'0'0'42'15,"0"0"66"-15,0 0 8 16,0 0-7-16,0 0-33 16,0 0-8-16,0-18-27 0,0 18-17 15,0 0-16-15,0 0-8 16,0 6-7-16,0 6 7 15,0 3 7-15,0 0-4 16,0-1 2-16,0-3 1 16,0-1 1-16,0-3 1 15,0-5 4-15,2 0 4 16,5-2 1-16,14 0 22 16,17-6 11-16,14-6-19 15,13-3-19-15,3-2 1 0,-1-2-6 16,-1-2-6-16,-1-1 5 15,-6 2-6-15,-7 2 2 16,-11 5-2-16,-13 6 0 16,-10 2 2-16,-12 2 6 15,-1 1-5-15,-3 1-2 16,-2 1-2-16,0 0 1 16,0 0-10-16,0 0-22 15,0 0-36-15,0 12-49 16,-9 7 36-16,-9 6-58 15,-11 0-121-15,-4-1-333 16</inkml:trace>
  <inkml:trace contextRef="#ctx0" brushRef="#br0" timeOffset="386036.2356">21388 7750 592 0,'0'0'53'0,"0"0"12"0,0 0 42 16,0 0-12-1,0 0-12-15,0 0-49 0,0-40-34 16,0 40-13-16,0 14 2 15,-1 5 11-15,-1 1 10 16,0 1-5-16,0-3 4 16,2-5-3-16,0-1 5 15,6-4 7-15,12-6 8 16,14-2 11-16,14-2 4 16,15-12-5-16,10-3-25 15,0-3 1-15,-3-3-12 16,-4 1 5-16,-9-5-3 15,-6 3-2-15,-13 1 4 16,-10 7-4-16,-11 8 0 16,-8 5-3-16,-6 3-1 0,-1 1-52 15,-3 18-194 1,-17 5 28-16,-7 6-244 0</inkml:trace>
  <inkml:trace contextRef="#ctx0" brushRef="#br0" timeOffset="386836.6036">21487 9249 570 0,'0'0'53'0,"0"0"74"0,0 0-23 16,0 0-7-16,0 0-16 15,0 0-81-15,3-15-1 16,-3 17-22 0,0 7 23-16,0 0 1 0,0-1 0 15,0-3 3-15,0-1 3 16,0-2 7-16,0-2 3 16,11 0 5-16,13 0 9 15,12 0 19-15,14-11-25 16,5 1-10-16,1-4-5 15,1-2-4-15,-2-1-5 16,-3-1 1-16,-5 0 6 16,-8 4-6-16,-7 1-1 0,-10 4-1 15,-9 5-5 1,-7 3-1-16,-6 1-13 0,0 3-100 16,-13 15-24-16,-17 5 56 15,-15 5-122-15,-14 3-212 16</inkml:trace>
  <inkml:trace contextRef="#ctx0" brushRef="#br0" timeOffset="392085.8902">5955 12187 467 0,'0'0'54'0,"0"0"60"0,0 0-25 16,0 0-20-16,0 0-19 15,0 0 13-15,0 0-50 16,0-25-13-16,0 39-8 16,0 4 8-16,0 0 18 15,0 1-9-15,0-7-4 16,0-2 2-16,4-5 1 16,0-3 0-16,3-2 7 15,6 0 21-15,8-10 62 16,8-11-56-16,8-6-26 15,6-7-6-15,0 0-6 16,3-4-4-16,-5 1 2 16,-4 3-2-16,-6 6 1 15,-10 8-1-15,-8 7 3 16,-8 8-3-16,-3 2-2 0,-2 3-11 16,0 0-39-16,0 13-88 15,-11 9 19-15,-7 2-82 16,1-2-230-16</inkml:trace>
  <inkml:trace contextRef="#ctx0" brushRef="#br0" timeOffset="393888.6947">6125 12254 462 0,'0'0'57'0,"0"0"-28"16,0 0 8-16,0 0-14 15,0 0-7-15,0 0 18 16,-32 48-2-16,25-38-13 16,4-1 6-16,2-3-1 15,1-5-2-15,0 0-9 16,0-1-4-16,0 0 23 16,11-5 53-16,14-11 20 15,11-7-73-15,7-6-20 16,5-5-1-16,2-3-5 15,4-5 6-15,3-1-5 16,-1-1 0-16,-3 4 1 0,-7 5-6 16,-11 10 5-1,-9 9-2-15,-11 9 2 0,-6 5-1 16,-5 2-1-16,-4 0-1 16,0 0-2-16,0 2-1 15,0 0-1-15,0 0-1 16,0 0-1-16,0-1 1 15,0 2 0-15,0-2 2 16,0 1-2-16,0-2-1 16,0 0 0-16,0 1 2 15,0 0 1-15,0 0 1 16,0 0-4-16,0-1 3 0,0 0-2 16,0 0 1-1,0 0 0-15,0 0 1 0,0 0 0 16,0 0-1-16,0 0 1 15,0 0-1-15,0 0 1 16,0 0 1-16,0 0 2 16,0 0-2-16,0 0 0 15,0 0 1-15,0 0 2 16,0 0-4-16,0 0-1 16,0 0 3-16,0 2-2 15,0-1 0-15,0-1 2 16,0 0 2-16,0 0-3 15,0 0 4-15,0 0-5 16,0 0 1-16,0 0 0 16,0 0-1-16,0 0 1 0,0 0 0 15,0 0 0-15,0 0-2 16,0 0 0-16,0 0 0 16,0 0 0-16,0 0 1 15,0 0-2-15,0 0 2 16,0 0-1-16,0 0 4 15,0 0-4-15,0 0 0 16,0 0-4-16,0 0 4 16,0 0 0-16,0 0 0 15,0 0 1-15,0 0-1 16,0 0 4-16,0 0-4 16,0 0-2-16,0 1 2 15,0-1 0-15,0 0 0 0,0 0 0 16,0 0 1-16,0 0-1 15,0 0-1-15,0 0 1 16,0 0 6-16,0 0-6 16,0 0-5-16,0 0 5 15,0 0 2-15,0 0-2 16,0 0 0-16,0 0 0 16,0 0 1-16,0 0 0 15,0 0-1-15,0 0 0 16,0 0 0-16,0 0 0 15,0 0 1-15,0 0-1 16,0 0 0-16,0 0 0 16,0 0 1-16,0 0-1 0,0 0 0 15,0 0 0-15,0 0 0 16,0 0 0-16,0 0 0 16,0 0 2-16,0 0-1 15,0 0-1-15,0 0 0 16,0 0 0-16,0 0 1 15,0 0-1-15,0 0 0 16,0 0 0-16,0 0 1 16,0 0-1-16,0 0 3 15,0 0-2-15,0 0 0 16,0 0-1-16,0 0 0 0,0 0 0 16,0 0 0-16,0 0 0 15,0 0 0-15,0 0 1 16,0 0-1-16,0 0 0 15,0 0 1-15,0 0-1 16,0 0 0-16,0 0 0 16,0 0 0-16,0 0-1 15,0 0 2-15,0 0-2 16,0 0 1-16,0 0 0 16,0 0 2-16,0 0-2 15,0 0 0-15,0 0-1 16,0 0 1-16,0 0 0 15,0 0 0-15,0 0 0 16,0 0 1-16,0 0-1 16,0 0 6-16,0 0-6 0,0 0-2 15,0 0 2-15,0 0 0 16,0 0 0-16,0 0 0 16,0 0 0-16,0 0 0 15,0 0 1-15,0 0-2 16,0 0 4-16,0 0-6 15,0 0 3-15,0 0 0 16,0 0 0-16,0 0 1 16,0 0-1-16,0 0 0 15,0 0 1-15,0 0-1 16,0 0 2-16,0 0 0 16,0 0-2-16,0 0-3 0,0 0 3 15,0 0 0 1,0 0 1-16,0 0-1 0,0 0 0 15,0 0 3-15,0 0-3 16,0 0-3-16,0 0 3 16,0 0 0-16,0 0-1 15,0 0 1-15,0 0 0 16,0 0 1-16,0 0 0 16,0 0-1-16,0 0 2 15,0 0 1-15,0 0-1 16,0 0-2-16,0 0 2 15,0 0 0-15,0 0-1 16,0 0-1-16,0 0-19 16,-4 0-119-16,-14-8-338 15</inkml:trace>
  <inkml:trace contextRef="#ctx0" brushRef="#br0" timeOffset="406569.8079">9149 10708 359 0,'0'0'24'0,"0"0"46"16,0 0-16-16,0 0 38 15,0 0 3-15,0 0-37 16,0 0-19-16,21-44-12 16,-19 44 6-16,-2 0-21 15,0 0-12-15,0 0-7 16,0 11 7-16,0 3 6 15,0 1 7-15,0-1-7 16,0-3-4-16,0-1 3 16,0-4-1-16,0-3-3 15,0-1 8-15,8-2-5 16,7 0 28-16,9-4 20 16,6-9-20-16,7-4-13 15,3-4-13-15,0 0 3 16,-2-2-1-16,-2 0-4 0,-4-1 1 15,-4 4-3-15,-6 2-1 16,-6 5 1-16,-6 6-2 16,-6 3 0-16,-4 4-5 15,0 0-30-15,0 0-55 16,-4 10-57-16,-10 5 45 16,-5 1-130-16</inkml:trace>
  <inkml:trace contextRef="#ctx0" brushRef="#br0" timeOffset="406988.5157">9249 10775 487 0,'0'0'28'0,"0"0"22"15,0 0-6-15,0 0-32 16,0 0-12-16,0 0 13 16,-25 26-1-16,20-16-3 15,1-3 1-15,3-3 10 16,0-1-9-16,1-3 1 0,0 0 9 16,0 0 35-1,7-2 39-15,13-8-19 0,12-5-47 16,4-3-9-16,5-2-1 15,0-3-17-15,0 2 10 16,0-3-6-16,-4 0 3 16,-4 3-7-16,-5 5 2 15,-8 2-1-15,-6 6 0 16,-5 2-3-16,-6 3 1 16,-1 3 0-16,-2 0-1 15,0 0-9-15,0 0-54 16,0 10-33-16,-3 5 68 15,-8 4-52-15,0 1-173 16,-2-3-237-16</inkml:trace>
  <inkml:trace contextRef="#ctx0" brushRef="#br0" timeOffset="410139.4482">9840 11222 318 0,'0'0'32'16,"0"0"8"-16,0 0 20 15,0 0-1-15,0 0 6 16,0 0-32-16,0-8-20 16,1 8 5-16,-1 0 21 15,0-1 16-15,0 1 7 16,0-1-1-16,0-2-7 15,0 0-24-15,0 0-20 16,-1 0 0-16,-7-3 9 0,-4-1-5 16,-4 0 0-16,-1-1-7 15,-2 1 1-15,-2 1 10 16,-1-1 3-16,-2 2 0 16,0 1-4-16,-3 1 10 15,3 3-10-15,0 0-1 16,1 0 1-16,-2 0-6 15,2 3-3-15,-4 3 2 16,2 1-3-16,-2 2 8 16,1 0-5-16,0 2 4 15,0 0-8-15,0 3-3 16,0 3 4-16,1 0-5 16,2 0 5-16,3 3-3 15,0 1-2-15,1 0 2 0,1-1-1 16,4 0-3-16,3-2 0 15,1 0 1-15,4-2 0 16,1 0 0-16,3-1 2 16,1 1-3-16,1-1 2 15,0 4-2-15,0-3 4 16,3 2-4-16,6 0 0 16,3 2 1-16,5-2 0 15,4 2-1-15,7-3 7 16,8-1-7-16,12-2 5 15,9-3 1-15,6-5-4 16,4-1 4-16,0-5-5 0,-7 0 3 16,-6-4 0-16,-2-11-3 15,-7-4 4-15,-3-5-4 16,2-6 8-16,-5-5-4 16,-6-1-4-16,-8-4 3 15,-8-4-1-15,-13 0-1 16,-4 1-2-16,-12 3 0 15,-24 6-1-15,-23 8-3 16,-19 13-28-16,-24 8-58 16,-5 5-79-16,7 7-188 15</inkml:trace>
  <inkml:trace contextRef="#ctx0" brushRef="#br0" timeOffset="415787.7321">19745 3472 540 0,'0'0'15'0,"0"0"62"16,0 0 7-16,0 0-7 15,0 0-31-15,0 0-11 16,0 0-3-16,0 0 3 15,23-53-17-15,-21 53-18 16,-1 0 0-16,1 6 0 16,1 7 2-16,1 2 10 15,-1-1-8-15,0 0 3 0,-1-2 1 16,0-4-3 0,2 2 0-16,-1-3-2 0,1-4 4 15,1-1-3-15,1-2 6 16,6 0 32-16,6-9 6 15,5-5-15-15,2-5-14 16,2-3-6-16,0-2-3 16,-1 1-4-16,1-1-3 15,-2 0 4-15,-1 4-4 16,0-1-3-16,-4 4 1 16,-5 4-3-16,-5 4 3 15,-5 6-2-15,-3 1 1 16,-2 2-1-16,0 0-9 15,0 0-30-15,0 4-42 0,-4 7-9 16,-10 5 26-16,-5 5-52 16,-1-2-85-16,-4 3-34 15</inkml:trace>
  <inkml:trace contextRef="#ctx0" brushRef="#br0" timeOffset="416660.3448">19919 3514 326 0,'0'0'69'16,"0"0"18"-16,0 0 31 15,0 0-33-15,0 0-3 16,0 0-21-16,0-27-23 0,0 27-21 16,0 0-17-1,0 2-10-15,0 9 10 0,0 3 5 16,-1 0 0-16,-4-1 1 15,0 0-2-15,3-5-1 16,0-2 0-16,2-2-1 16,0-2 4-16,0-2-3 15,0 0 12-15,0 0 31 16,13-5 34-16,10-6-27 16,9-6-44-16,2-1-3 15,-1-4 3-15,-2-1-7 16,-2-2 2-16,1-4-3 0,2 2 1 15,-1 2 0 1,-3 3-1-16,-5 8 1 16,-5 3-4-16,-8 6 5 0,-6 1-3 15,-2 3 2-15,-2-1 1 16,0 2 4-16,2 0-7 16,-2 0-1-16,0 0 1 15,0 0 0-15,0 0-1 16,0 0 0-16,0 0-1 15,0 0 2-15,0 0 0 16,0 0 5-16,0 0-5 16,0 0 0-16,0 0 0 15,0 0-1-15,0 0 0 16,0 0 2-16,0 0 0 16,0 0 2-16,0 0-3 0,0 0 0 15,0 0-1-15,0 0 0 16,0 0 2-16,0 0-2 15,0 0 3-15,0 0-2 16,0 0 0-16,0 0 0 16,0 0 2-16,0 0-2 15,0 0 0-15,0 0 2 16,0 0 1-16,0 0-3 16,0 0 0-16,0 0 2 15,0 0-1-15,0 0 1 16,0 0-2-16,0 0 2 15,0 0-2-15,0 0 1 0,0 0 0 16,0 0-1-16,0 0 2 16,0 0-1-16,0 0-1 15,0 0 6-15,0 0-6 16,0-2 3-16,0 2 0 16,0-2-3-16,0 1 0 15,0 0-1-15,0 0 1 16,0 1-1-16,0-2 1 15,0 2 0-15,0 0-1 16,0 0-2-16,0 0 2 16,0 0-3-16,0 0-26 15,0 0-65-15,5 2-41 16,2 1-73-16,-6-1-163 16</inkml:trace>
  <inkml:trace contextRef="#ctx0" brushRef="#br0" timeOffset="424086.6295">9507 11586 324 0,'0'0'83'0,"0"0"-51"16,0 0 15-16,0 0-15 15,0 0-16-15,0 0-15 16,0 0 0-16,0 0-1 15,0 0 5-15,0 0-1 16,0 0 6-16,0 0 12 16,0 0 7-16,0 0-6 15,0 0-4-15,0 0 0 16,0 0-7-16,0 0-2 16,1 0 1-16,-1 0-2 15,0 0 5-15,0 0 1 16,0 0-1-16,0 0-4 15,0 0 4-15,0 0-3 0,0 0-3 16,0 0-1-16,0 0-1 16,0 0-2-16,0 0 1 15,0 0-3-15,0 0 1 16,0 0 3-16,0 0-6 16,0 0-2-16,0 0 0 15,0 0-2-15,1 0-35 16,6 0-149-16,8 0-312 15</inkml:trace>
  <inkml:trace contextRef="#ctx0" brushRef="#br0" timeOffset="424492.703">11097 11331 229 0,'0'0'29'16,"0"0"-29"-16,0 0 0 15,0 0-74-15,0 0 74 16,0 0-17-16,61 51 11 16</inkml:trace>
  <inkml:trace contextRef="#ctx0" brushRef="#br0" timeOffset="427218.0899">8947 12674 824 0,'0'0'20'0,"0"0"42"16,0 0-20-16,0 0-19 15,0 0-23-15,0 0 0 16,-7 35 1-16,7-14 17 15,0-5-13-15,0-7 13 16,0-7-4-16,0-2 14 16,13 0 13-16,9-20 51 15,13-9-22-15,9-12-26 16,8-2-15-16,2-3-14 0,3 3-6 16,0 5-6-1,-7 7-3-15,-14 10-10 0,-13 12-79 16,-16 9-76-16,-7 0-305 15</inkml:trace>
  <inkml:trace contextRef="#ctx0" brushRef="#br0" timeOffset="427770.3182">11577 12792 975 0,'0'0'27'0,"0"0"9"15,0 0-22-15,0 0-10 16,0 0-4-16,0 0 1 16,0 0-1-16,-9 55 0 15,9-53 0-15,2-2 0 16,5 0 0-16,10-7 37 16,16-18 27-16,19-13-39 15,15-11-4-15,12-7-8 16,10-4-6-16,9-2-7 15,2 2 0-15,-10 6-9 0,-16 14-12 16,-24 17-23-16,-25 20-19 16,-22 5-32-16,-13 21-207 15,-33 6-245-15</inkml:trace>
  <inkml:trace contextRef="#ctx0" brushRef="#br0" timeOffset="441254.9566">4383 9442 122 0,'0'0'79'0,"0"0"-67"16,0 0-12 0,0 0-32-16,0 0-85 0</inkml:trace>
  <inkml:trace contextRef="#ctx0" brushRef="#br0" timeOffset="449093.9994">4482 8163 808 0,'0'0'0'0,"0"0"-31"15,0 0 31-15,0 0 3 16,0 0 0-16,0 0 2 16,0 0 1-16,70 48 29 0,-49-57 35 15,6-14 0-15,5-12-36 16,10-9 24-16,2-5-31 16,2 1-15-16,-5 2 0 15,-7 3-12-15,-4 6-33 16,-6 8-82-16,-8 9-141 15,-4 15-238-15</inkml:trace>
  <inkml:trace contextRef="#ctx0" brushRef="#br0" timeOffset="525689.2282">11456 7841 306 0,'0'0'22'0,"0"0"20"16,0 0 5-16,0 0-22 0,0 0-15 15,0 0-9-15,0 0 2 16,0-2-1-16,0 2-2 16,0 0 2-16,0 0 11 15,0 3 0-15,0 3 4 16,0 1 5-16,0 1 2 15,4 2-7-15,1 3 12 16,0 0-16-16,6 2-4 16,1 0 8-16,6 0 9 15,0-1-19-15,0 1 3 0,1 0 0 16,-1-1-9 0,-1 0 4-16,2-2-3 0,0 1 0 15,1-1-2 1,0-1 2-16,2-2 0 0,-2 3 0 15,2-1 2-15,-3 2-3 16,1-2 1-16,-1 2-1 16,0-1-1-16,0 1-2 15,-1-1 2-15,2 0 2 16,-1 0-2-16,1 1 3 16,3-1-1-16,0 0-1 15,2 1-1-15,2 0 0 16,0 0 1-16,1-1-1 15,1 2 1-15,-4 0-1 16,1 2 2-16,-2-2-2 16,-1 1-4-16,1 0 4 15,-2 0-2-15,1 0-2 0,-3 1 3 16,-2 0 1-16,-1 1-2 16,-2 0-6-16,3 2 7 15,1 0 2-15,1 5-1 16,0 0 0-16,1 0 0 15,-3 0 0-15,0-1-1 16,0-2-1-16,1 0 2 16,1 2-3-16,-2-3-1 15,3 1 0-15,0-1-8 16,-2 1-2-16,-2-4-4 0,-3 1 7 16,-3-2 2-16,-3-2 0 15,-5 1-27-15,-3-4-2 16,0 1 12-16,0-2 9 15,0 2-3-15,2-1-6 16,6 0 16-16,5 1-14 16,3 1-24-16,6 0 32 15,1-1-43-15,-2 2 58 16,-1-3-8-16,-6 1-14 16,-3-3-34-16,-2 0-110 15</inkml:trace>
  <inkml:trace contextRef="#ctx0" brushRef="#br0" timeOffset="527117.401">12817 9061 4 0,'0'0'47'16,"0"0"-19"0,0 0-15-16,0 0 4 0,-9 55 100 15,8-38-106-15,-2 5-9 16,0-1-2-16,1 3 2 16,-2 3-4-16,1 2 2 15,-2 0-1-15,-1 0-2 16,-3 1-21-16,-1-1 14 15,-3-3 8-15,-2 1 2 16,-4-1 0-16,-3 0 0 16,-3-3 0-16,-1 1 1 15,1 0 4-15,-4-1 6 16,2 2-5-16,-1-1-3 16,-2 1 5-16,-2 2-5 0,-2 3 0 15,0-2-1-15,2 0 1 16,0-5-3-16,3-1 0 15,1-4 1-15,3 0 3 16,0-1-3-16,0-1 1 16,3 1 7-16,-2-1-6 15,3-2 14-15,0 1-12 16,0-2 3-16,1 1 5 16,-1-1-7-16,-1 1-4 15,1 0 0-15,2 0 1 16,-2 0-3-16,2-1 4 15,-2 0-3-15,-1-1 1 16,1-1 1-16,-3 0-3 0,-2 0 2 16,-2-1-2-16,-1 0 2 15,-2 0-2-15,0 0-3 16,2-2 3-16,2 2-1 16,-1 1 7-16,1 0-8 15,0 1 2-15,-2 3-4 16,2-1 4-16,3 1 0 15,0-1 0-15,3 0 0 16,1-2 0-16,1-1 0 16,1-3 0-16,0 2 0 15,-3-1 0-15,0 0 1 16,0 0 0-16,-1-2-1 0,-1 1 0 16,0-1 0-16,1 0 0 15,-3-1 0-15,4 2 0 16,-1-3 0-16,1 0-1 15,3-1 0-15,0-1 1 16,0 0 0-16,3 1 1 16,2-1-1-16,2-1 0 15,4 2 0-15,3-2-1 16,0 1 1-16,1-1 0 16,-1 0 0-16,1 0 0 15,-1 2 0-15,1-1 0 16,-4 0 0-16,0 1 0 15,-2 2-2-15,-2 1 2 0,-4 1 3 16,0 2-3 0,0-1 0-16,3 2-1 0,1-1-1 15,-1-2 2-15,4 1 0 16,2 0 0-16,-1-1-2 16,1 0 2-16,-1 1 0 15,0 1-2-15,0-1 2 16,0 2 0-16,-1 0 0 15,-1-2 0-15,0 3-3 16,0-3 2-16,-3 3 1 16,0-1 0-16,-2 3 5 15,-1-1-3-15,-1 3-1 0,1-1 1 16,-1-1-2 0,-3 2 2-16,0 1 3 0,-2-1-4 15,-1 1 0-15,-2 0-2 16,-1-1 2-16,2 0 2 15,0 2-3-15,0-2 0 16,1 1 0-16,-1 0 0 16,0 2 0-16,-4 0-2 15,3 0 2-15,-2 3 0 16,-2 0-4-16,-1 3 4 16,2-1-4-16,-1 1 2 15,0 1-3-15,1 0 0 16,0 1 5-16,4 0-3 15,-2-1 1-15,3-2-7 0,1-4-11 16,5 0 7-16,2-2 8 16,1-1-5-16,2-3 10 15,1 0 0-15,2-1 0 16,1-1-1-16,-2-1 1 16,0 2-1-16,-3 0-1 15,-2 0 0-15,-4 3 2 16,-3 2 4-16,-3 2 8 15,-2-2-5-15,3-1-1 16,3-1 19-16,5-2-11 16,1-1-4-16,1 2-3 15,0-4-5-15,0 1-1 16,1-2 1-16,2 1-1 0,-2-1-1 16,1-1 0-16,3-1 1 15,1-3 1-15,5-3-2 16,2-1-2-16,0-1 2 15,0 0-26-15,0 0-35 16,0 0 24-16,0 2-99 16</inkml:trace>
  <inkml:trace contextRef="#ctx0" brushRef="#br0" timeOffset="565588.7317">9415 5558 7 0,'0'0'37'0,"0"0"13"0,0 0-5 16,0 0-18-1,0 0-4-15,0 0-5 0,0 0 6 16,0 0-3-16,39-10-9 16,-33 7-1-16,0 1 1 15,0 2 6-15,-1-3 4 16,1 1 6-16,-1-1 17 15,0 0 4-15,-1 1-16 16,3-1-3-16,-2 1 4 16,1-2-7-16,0 1-4 15,-2 2-1-15,-2 0 4 16,-1 0 19-16,0 0 8 16,-1-1 5-16,0 1-2 15,2-2 6-15,-2 0 2 16,0 0 7-16,0 0 3 0,0 0 4 15,0 3-9-15,0-2-3 16,0 2-14-16,0 0-12 16,0 0-8-16,0 0-12 15,-6 0-5-15,-24 12-7 16,-18 10-1-16,-16 9 5 16,-6 0 5-16,3 0-4 15,8-3 4-15,10-2 0 16,6-2-7-16,9-2-4 15,6-4 4-15,8-4-1 16,6-1-7-16,3-3-2 16,3-2 2-16,2 0-5 0,0-4 3 15,3-1-6-15,3-3-14 16,0 0-36-16,0 0-14 16,0 0-45-16,2-7-119 15,6-9-292-15</inkml:trace>
  <inkml:trace contextRef="#ctx0" brushRef="#br0" timeOffset="566022.5185">9048 5523 921 0,'0'0'169'0,"0"0"-133"15,-27-55 81-15,23 43 2 0,1 5-59 16,3 1-18-16,0 6-16 16,0 0-17-16,0 0-8 15,0 0-1-15,0 0-6 16,3 0 5-16,4 6 1 16,2 1 6-16,4 4-4 15,-1 1-1-15,3 0 10 16,1 3-8-16,3 1 10 15,1-1-8-15,3 0 1 16,0 0-2-16,0-1 1 0,4 3-3 16,-3-2 0-1,2 2-2-15,2 1 3 0,3 1-3 16,2 0 3-16,1 0-2 16,-3-2 2-16,-3-2-3 15,-6-3 2-15,-8-2-2 16,-7-5-2-16,-3-1 0 15,-4-2-6-15,-2 2-4 16,-16 2-11-16,-7 1-1 16,0-1-56-16,9-3-84 15,7-3-80-15,9 0-224 16</inkml:trace>
  <inkml:trace contextRef="#ctx0" brushRef="#br0" timeOffset="566542.4019">9144 5472 448 0,'0'0'477'0,"0"0"-430"0,-27-67 76 16,23 54-26-16,3 6-3 16,1 4-24-16,0 3-40 15,0 0-30-15,0 11-7 16,2 10 7-16,6 8 6 15,-1 2 4-15,-1-2-10 16,0-2 2-16,1-5 1 16,1-3-2-16,4-7 2 15,7-5 0-15,11-7 4 16,15-3 3-16,15-19-3 16,13-10-1-16,7-5 2 15,4-3-2-15,0-6-2 16,4-2-4-16,-8 3 7 15,-10 4-6-15,-21 12-1 0,-22 11-4 16,-17 10-2-16,-10 5-13 16,-4 3-32-16,-18 6-115 15,-11 12-19-15,-5 4-54 16,2 1-176-16</inkml:trace>
  <inkml:trace contextRef="#ctx0" brushRef="#br0" timeOffset="567072.6692">9127 5559 709 0,'0'0'24'0,"0"0"47"16,0 0 25-16,0 0-18 0,0 0-25 15,0 0-41-15,-62 8-2 16,46 23 10-16,0 2-6 16,4-1 2-16,4-5-2 15,7-6 5-15,1-6-7 16,0-6-9-16,19-9 13 16,17 0-1-16,23-19 6 15,16-13-13-15,12-8-2 16,4-4 4-16,-4-1-3 15,-8 1 6-15,-6 0 0 16,-10 3-7-16,-10 4-2 16,-14 7 1-16,-12 5 1 0,-13 10-6 15,-10 5-14-15,-4 5-13 16,-3 5-31-16,-17 0-78 16,-8 10-66-16,-4 6-55 15,-1 1-211-15</inkml:trace>
  <inkml:trace contextRef="#ctx0" brushRef="#br0" timeOffset="567705.767">8976 5737 618 0,'0'0'13'0,"0"0"0"0,-84 37 54 15,65-19 3-15,4 4-22 16,4 3-12-16,5-2-10 16,4-2-9-16,2-5-1 15,0-5 3-15,0-6 9 16,12-3-3-16,11-2 14 16,17-13 14-16,17-14-21 15,18-8-14-15,10-8-7 16,3-1-6-16,-1-4 6 15,-5-1-1-15,-5-1-4 16,-9 2 5-16,-9 6 7 0,-12 5-3 16,-12 12-9-16,-12 5 4 15,-6 4 13-15,-6 5-2 16,-7 4-10-16,0 4 3 16,-3 3-3-16,-1 0-5 15,0 0-5-15,0 0-2 16,0 0 1-16,0 0-2 15,0 0 0-15,0 0-1 16,0 0-6-16,0 0 9 16,0 0-2-16,0 0 2 15,0 0 1-15,0 0 0 16,0 0-1-16,0 0 1 16,0 0-1-16,0 0 0 15,0 0 0-15,0 0 2 16,0 0-2-16,0 0 0 0,0 0 0 15,0 0 1-15,0 0-1 16,0 0 0-16,0 0 0 16,0 0 0-16,0 0 0 15,0 0 0-15,0 0 0 16,0 0 0-16,0 0-9 16,0 6-67-16,0 1-9 15,7-1-163-15,22-6-260 16</inkml:trace>
  <inkml:trace contextRef="#ctx0" brushRef="#br0" timeOffset="577820.0739">13530 5043 427 0,'0'0'15'0,"0"0"-15"15,0 0 5-15,0 0-5 16,0 0 2-16,0 0-1 16,0 0-2-16,-11 27-1 15,25-27-41-15,19-4-231 16</inkml:trace>
  <inkml:trace contextRef="#ctx0" brushRef="#br0" timeOffset="585589.1216">9092 5641 338 0,'0'0'11'16,"0"0"40"-16,0 0 45 15,0 0-16-15,0 0 7 16,0 0 4-16,0 0-29 16,35-56-14-16,-35 54 1 15,1 0-13-15,-1 2 2 16,0 0-22-16,0 0-16 16,1 0-7-16,1 15-8 0,0 8 15 15,-1 6 14-15,0 0-4 16,2-4 1-16,3-5-11 15,10-5 0-15,13-7 4 16,20-8 3-16,27-10 3 16,27-23 0-16,25-12 1 15,20-7-1-15,5-3-2 16,-1 5 2-16,-14 1-3 16,-19 4-6-16,-19-2 1 15,-18 1 4-15,-19 4-2 16,-16 9-1-16,-14 8 13 15,-15 8 7-15,-9 7 13 16,-4 3-10-16,-4 5-1 16,-1 2-9-16,0 0-10 0,0 0-6 15,0 0-2-15,0 0-8 16,0 0 8-16,0 0-10 16,0 0 12-16,0 0-2 15,0 4 2-15,-5-1 6 16,0 2-4-16,1-3 0 15,3-1-2-15,-1 0 0 16,2 0 0-16,0-1 0 16,0 0 5-16,0 0-9 15,0 0 9-15,0 0-4 16,0 0-1-16,0 0 1 0,0 0-4 16,0 0 4-1,0 0-1-15,0 0 1 0,0 0-1 16,0 0 1-16,0 0 8 15,0 0-8-15,0 0 6 16,0 0-6-16,0 0 1 16,0 0-2-16,0 0 1 15,0 0 0-15,0 0 4 16,0 0-1-16,0 0 0 16,0 0-2-16,0 0-1 15,0 0 7-15,0 0-7 16,0 0 1-16,0 0-2 0,0 0 3 15,0 0-3 1,0 0 0-16,0 0 0 0,0 0 1 16,0 0-2-16,0 0 2 15,0 0 3-15,0 0-4 16,0 0-6-16,0 0 4 16,0 0 0-16,0 0-21 15,0 8-42-15,-6 5-91 16,-4 3 17-16,-4-4-202 15</inkml:trace>
  <inkml:trace contextRef="#ctx0" brushRef="#br0" timeOffset="588926.5407">5921 12202 93 0,'0'0'0'0</inkml:trace>
  <inkml:trace contextRef="#ctx0" brushRef="#br0" timeOffset="589337.0417">6011 12220 43 0,'0'0'71'0,"0"0"-71"0,0 0-16 16,0 0 7-16,0 0-45 16,0 0 54-16,25-21 10 15,-23 21 4-15,-2 0-14 16,0 0-16-16,0 0-27 15</inkml:trace>
  <inkml:trace contextRef="#ctx0" brushRef="#br0" timeOffset="589856.618">6288 12065 381 0,'0'0'98'16,"0"0"45"-16,0 0 23 15,0 0-37-15,0 0-1 0,0 0-39 16,18-40-9-16,-18 40-7 16,0 0-8-16,0 0-21 15,0 0-3-15,0 0-17 16,0 0-6-16,0 4-14 16,-11 12-1-16,-7 8 5 15,-11 10 25-15,-8 4-8 16,-2 3-2-16,-4 2-5 15,2 1-3-15,2-1-2 16,7-3-6-16,9-9-6 16,6-6 1-16,6-7-1 15,5-6 1-15,1-4 0 16,2-5-2-16,3-3 1 16,0 0 1-16,0 0 0 15,0 0-2-15,0 0-12 0,0 0-18 16,0 0-22-16,-3-8-27 15,-3-3-199-15,-1-6-250 16</inkml:trace>
  <inkml:trace contextRef="#ctx0" brushRef="#br0" timeOffset="590205.6842">5902 12168 330 0,'0'0'596'0,"0"0"-513"15,0 0 81-15,0 0-18 16,0 0-52-16,0 0-43 0,-30-44-26 16,30 44-4-16,0 0-3 15,0 0-4-15,0 4-9 16,11 6-4-16,12 3 24 16,9 6-2-16,6 3-9 15,8 4-6-15,7 2 0 16,1 1-3-16,-1 0-5 15,-8-5-1-15,-4-4-1 16,-8-3 3-16,-7-7-2 16,-8-2-1-16,-9-5-10 15,-4-1-23-15,-5-2 3 16,0 0-28-16,2 0-54 16,0 0-66-16,3-7-94 0,4-14-215 15</inkml:trace>
  <inkml:trace contextRef="#ctx0" brushRef="#br0" timeOffset="590574.9996">6429 12014 913 0,'0'0'29'0,"-9"-64"91"15,9 40-11-15,0 6-11 16,0 3-16-16,2 7-36 15,-1 4-13-15,1 1 13 0,-2 3-22 16,0 0-6 0,0 0-7-16,0 0-11 0,-5 12 0 15,-17 20 1-15,-10 11 7 16,-9 10 10-16,-5 1-11 16,0-2 11-16,0 2-6 15,2-5 1-15,5-4-6 16,5-5-3-16,9-10 2 15,7-7-5-15,5-4-1 16,3-6 2-16,6-5-2 16,1-4 1-16,3-4 0 15,0 0-1-15,0 0-5 16,0 0-12-16,0 0-11 16,0-1-26-16,0-6-29 15,0-5-178-15,0-6-95 16,0-5-380-16</inkml:trace>
  <inkml:trace contextRef="#ctx0" brushRef="#br0" timeOffset="590907.1309">5947 12116 726 0,'0'0'63'0,"0"0"78"16,0 0 22-16,-32-60-56 15,32 53 15-15,0 7-44 16,0 0-25-16,0 0-26 15,0 0-10-15,0 0-10 16,0 6-7-16,9 4 0 0,14 8 15 16,6 1-2-16,10 2 2 15,8 3-7-15,7 1 1 16,5 2-2-16,-1 1-6 16,-3-1 3-16,-4-2-4 15,-6-4-3-15,-7-4 3 16,-10-5 0-16,-10-4 0 15,-7-4-2-15,-8-3-4 16,-1-1-10-16,-2 0 10 16,0 0-18-16,2 0-19 15,3-11-43-15,4-12-132 16,3-11-350-16</inkml:trace>
  <inkml:trace contextRef="#ctx0" brushRef="#br0" timeOffset="591272.7262">6557 11884 931 0,'0'0'20'16,"0"0"89"-16,0 0 36 16,0 0-54-16,0 0-34 15,0 0-50-15,-21-28-7 16,10 49 0-16,-12 10 4 15,-6 11 38-15,-8 8-9 0,-1 1-4 16,-1 1 1 0,-2 1-5-16,3-2-8 0,3-5-12 15,4-3 5-15,4-8-1 16,5-4-9-16,2-5-1 16,6-8 1-16,3-3 2 15,5-8-2-15,3-2-1 16,3-5-7-16,0 0-8 15,0 0-13-15,-4 0-20 16,-2-10-61-16,0-4-209 16,-1-7-192-16</inkml:trace>
  <inkml:trace contextRef="#ctx0" brushRef="#br0" timeOffset="591556.5047">5942 12019 836 0,'0'0'63'16,"0"0"102"-16,0 0-44 15,0 0-19-15,0 0-45 16,0 0-50-16,-27-44-7 16,36 44 0-16,14 9 10 15,9 9 28-15,4 4-6 16,8 7-9-16,3 6-8 15,8 2 1-15,4 3-4 16,2-2-4-16,-1-2-7 0,-3-3 3 16,-6-4-4-1,-6-7 0-15,-9-2 0 0,-7-2-1 16,-9 0-22-16,-8 0-67 16,-9-1-106-16,-3-8-129 15</inkml:trace>
  <inkml:trace contextRef="#ctx0" brushRef="#br0" timeOffset="644923.4402">14347 8020 844 0,'0'0'11'0,"0"0"-11"16,0 0 63-16,0 0 5 0,0 0-17 16,0 0-46-16,0 0 0 15,48 10 6-15,17-10-8 16,15 0 6-16,8 0-7 15,1 3 0-15,-9 4-1 16,-10 0-2-16,-16 3 2 16,-15 0-3-16,-15 1 2 15,-13 2-6-15,-9 7-1 16,-2 5 6-16,-6 8 1 16,-15 9 6-16,0 6 3 15,3 6-9-15,2 5 7 0,7 5-7 16,7 3 0-16,2-3 1 15,9-4-1-15,18-8-1 16,10-5-9-16,7-3-27 16,5-3 22-16,2-4-22 15,-2-6 0-15,-7-8 9 16,-9-5 11-16,-11-5 15 16,-11-6-2-16,-9-5 4 15,-2 2 0-15,0 0 2 16,-16 6 34-16,-14 3 18 15,-10 6-10-15,-11 5-22 16,-8 6-10-16,-2 4-2 16,-4 10-8-16,1 5 1 0,4 9-3 15,6 9 2-15,9 8 2 16,14 3-4 0,17 5-1-16,14-1-2 0,2 4 3 15,24 0 0-15,5 1-2 16,10 0 1-16,3 4 2 15,6 7-1-15,5 5 2 16,4 5-1-16,0 4-1 16,-1-2 0-16,-8-3 1 15,-11-4 0-15,-13-7 0 16,-10-4 0-16,-12-3 0 16,-4-8 1-16,-10-4 0 0,-15-10 1 15,-8-6 0 1,-6-8 5-16,-3-4 5 0,0-9 6 15,4-8 5-15,6-5 3 16,6-7-17-16,8-4 0 16,2-5-2-16,5-4 4 15,4-4-8-15,2 1 1 16,3-4 16-16,0 0-8 16,2 0-7-16,0 0-5 15,0 0 6-15,0 0-1 16,0 0 8-16,0 0-2 15,0 0 3-15,0 0 0 16,0 0 1-16,0 0-5 16,0 0 7-16,0 0-4 15,0 0-2-15,0 0 2 0,0 0 1 16,0 0-4-16,0 0-1 16,0 0-3-16,0 0-3 15,0 0 1-15,0 0 2 16,0 0 0-16,0 0 0 15,0 0 1-15,0 0 3 16,0 0-5-16,0 0 4 16,0 0-5-16,0 0-4 15,0 0 0-15,0 0 2 16,0 0-2-16,0 0 2 16,0 0-3-16,0 0 0 15,0 0 0-15,0 0 2 0,0 0-2 16,0 0 0-1,0 0-1-15,0 0-4 0,0 0-6 16,0 0-7-16,0 0 3 16,0 0-2-16,0 0-3 15,0 0-29-15,0 0-42 16,0 0-55-16,-8 0-91 16,-4 0-156-16</inkml:trace>
  <inkml:trace contextRef="#ctx0" brushRef="#br0" timeOffset="647040.3643">11656 7465 777 0,'0'0'34'0,"0"0"58"16,0 0-29-16,0 0-40 15,0 0-23-15,0 0-5 16,0 0 5-16,-9 42 8 15,7-29-7-15,2-3 4 16,0-1-1-16,5-5 2 16,18-4 1-16,15-3 17 0,13-14 13 15,14-8-2 1,8-5-11-16,1-4-17 0,-4-2-1 16,-6-1 0-16,-8 0 3 15,-6 0-4-15,-9 3-2 16,-7 7-1-16,-11 5 0 15,-12 7-1-15,-6 6 5 16,-5 7-3-16,0 0-3 16,-8 2-43-16,-14 6-71 15,-9 10-6-15,-2 6-49 16,-2 0-153-16</inkml:trace>
  <inkml:trace contextRef="#ctx0" brushRef="#br0" timeOffset="647391.2166">11960 7425 653 0,'0'0'36'0,"0"0"94"16,0 0-42-16,0 0-47 15,0 0-41-15,0 0-11 16,-10 13 7-16,8 1 4 15,1-1 6-15,1-1-6 16,0-4 1-16,8-1 0 0,13-5 4 16,10-2 8-16,10-2 19 15,7-12-4-15,3-2-12 16,1-2-6-16,-3-1-2 16,-1 0-4-16,-7-2-4 15,-2 0 3-15,-5 0 1 16,-5 2-3-16,-8 5 2 15,-8 5-3-15,-8 7-14 16,-5 2-58-16,-9 6-131 16,-18 11-24-16,-8 2-178 15</inkml:trace>
  <inkml:trace contextRef="#ctx0" brushRef="#br0" timeOffset="782461.056">7239 7873 503 0,'0'0'17'0,"0"0"66"15,0 0-5-15,19-58-29 16,1 36 4-16,1-3-17 16,4-6 11-16,2-3-16 15,3-8 0-15,3-5-12 16,1-2-4-16,0 0-6 15,-2 3-2-15,-8 5-3 16,-11 8-1-16,-13 6 2 16,0 8 2-16,-20 4 3 0,-7 4-8 15,-3 5-2 1,-2 6 0-16,2 0-3 0,0 7 1 16,3 16 1-16,2 8-1 15,3 8 2-15,4 4-7 16,6 3 6-16,3 2 1 15,9 1 3-15,0-4-3 16,10-2-3-16,12-8 0 16,12-10 3-16,10-7 0 15,5-9 0-15,8-5 2 16,-4-4 3-16,-1-4 0 16,-9-9-3-16,-9-7-2 0,-6 0 4 15,-8-5-2 1,-1 2 0-16,-8 3 0 0,-7 5 1 15,-4 6 1-15,0 7-4 16,-11 2-5-16,-10 7-6 16,-1 12 8-1,3 2 2-15,5 1-8 0,7 0 3 16,6-4 0-16,1-4-1 16,0-1 5-16,13-4 1 15,1-4 1-15,5-4 3 16,3-1 3-16,1 0-1 15,5-10 2-15,-4-3-1 16,-3-4 1-16,-3-2-1 16,-4 3 8-16,-4 5 4 15,-7 3-13-15,-1 8 5 0,-2 0-10 16,0 7-22 0,-5 11 22-16,-5 1 5 0,5 0-5 15,3-2-3-15,2-4-3 16,0-4 0-16,5-5 6 15,6-2 1-15,3-2 5 16,1-2 1-16,8-9-4 16,-2-3 0-16,-3 0 3 15,-1-1-6-15,-2 0 5 16,-2 2 0-16,-4 6-5 16,-4 4 1-16,-3 1-1 15,-2 2-1-15,0 0-17 0,0 5 6 16,0 5 12-1,0 0 0-15,4-3-3 0,6-1 3 16,5-1 0-16,5-5 5 16,6 0-3-16,4 0 2 15,1-5-2-15,-1-4-1 16,-5-2 0-16,-2-2 2 16,-8 0-1-16,-5-3 1 15,-4-1 0-15,-3 2 4 16,-3 2-7-16,0 4-2 15,-7 6 1-15,-13 3-15 16,-3 0-6-16,0 12 6 16,1 7 2-16,7 0 13 15,5-1-3-15,3-2 0 16,7-3 1-16,0-2-8 0,14-6 5 16,10-1 6-16,11-4 5 15,3 0-4-15,3-10 1 16,-5-5 0-16,-6-3-2 15,-7-4 4-15,-5-3-2 16,-6-3 1-16,-2-4 4 16,-2-1-7-16,-2-1 4 15,2-1-2-15,0 0-2 16,1 1-1-16,-4 7 1 16,-3 6 1-16,-2 8-1 15,0 10-2-15,0 3-2 16,-6 6-12-16,-6 13 15 0,-1 9 1 15,3 5-1-15,1 2 0 16,5 3 2-16,0 0 2 16,3-1-3-16,1-1 1 15,0-6-1-15,0-1 7 16,2-6-7-16,8-3 2 16,0-1 1-16,4-6-3 15,2-2-5-15,3-5-44 16,6-5-181-16,2-1-71 15</inkml:trace>
  <inkml:trace contextRef="#ctx0" brushRef="#br0" timeOffset="782722.5067">8708 7614 256 0,'0'0'49'0,"0"0"87"16,0 0-45 0,19-54 71-16,-19 54-67 0,-6 4-78 15,-5 12-11-15,-1 7 8 16,5 0-7-16,7 3-3 15,0-4-1-15,11-4 0 16,6-6 4-16,4-6-4 16,-1-3 1-16,-2-3 1 15,-1 0-2-15,-5-10 3 16,-5-5-2-16,-2-3 0 16,-5 2-1-16,0-1-2 15,-7 2-1-15,-6 5-1 0,-3 7-7 16,-3 3-39-16,-8 9-111 15,-4 11-79-15</inkml:trace>
  <inkml:trace contextRef="#ctx0" brushRef="#br0" timeOffset="784199.7558">6788 9196 370 0,'0'0'21'0,"0"0"24"16,0 0-7-16,0 0 30 16,0 0 26-16,0 0 28 15,10-3-32-15,19-14-78 0,3-2 7 16,3-6-5-16,3-2-4 16,-2-3-7-16,-4-1 1 15,-6-2-2-15,-4-1 1 16,-6 1-3-16,-2-2 1 15,-4-1-2-15,-6 4 1 16,-4 7-2-16,-3 8-10 16,-13 11-7-16,-8 6 0 15,-2 12 6-15,-2 16 13 16,4 7-4-16,4 5 1 16,8 0 2-16,3 0-1 15,7-5 2-15,2 0 0 0,0-3 0 16,12-4 3-1,9-3-2-15,7-6 2 0,9-5-3 16,10-8 3-16,0-5 0 16,-2-1 1-16,-7-2-4 15,-11-13 3-15,-6-3-2 16,-5-1 2-16,-4 0-1 16,-8 2 3-16,-4 3-5 15,0 2 8-15,-16 5 7 16,-5 3-13-16,-3 4-2 15,1 0 0-15,5 0-2 16,4 6 2-16,5 3-3 16,7 2-2-16,2-2-4 0,2 1 9 15,14-1 0 1,4-2 3-16,8-2-3 0,5-3 0 16,2-2-2-1,1 0-12-15,-4 0 9 0,-5-6-23 16,-6-1-8-16,-5-1-7 15,-4 2-5-15,-8-2 3 16,-2 1 6-16,-2 1 29 16,0-1-14-16,0 1 24 15,0 0 1-15,0 0 0 16,0 1 1-16,0 1 4 16,0-2 6-16,0 3-3 15,0-1-6-15,0-1 11 16,0 1 5-16,0 1 1 0,0 1-7 15,0 0 1 1,0 0 0-16,0-1-2 0,0 2 2 16,0 0 2-16,0 0-4 15,0 0 14-15,0 1 9 16,0 0-9-16,0 0-2 16,0-2-11-16,0 2-3 15,0 0-3-15,0 0-4 16,0 0-3-16,-5 0 3 15,-3 9-3-15,-2 3 1 16,6 1-1-16,4 0-1 16,0-1 1-16,0 0 0 15,6-3 2-15,6-1-1 0,1-1 1 16,3-6 0 0,0-1 5-16,0 0-1 0,-2-4-2 15,0-6-1-15,-5-2-2 16,-3-3 4-16,-3 0-3 15,0-4 4-15,-2 1-4 16,-1-1-2-16,3 4 1 16,-1 4-1-16,-1 4 0 15,2 6-1-15,1 1-1 16,1 0-26-16,2 8-1 16,0 5 7-16,-5 2-26 15,1 1-80-15,-1-3-78 0,2-2-205 16</inkml:trace>
  <inkml:trace contextRef="#ctx0" brushRef="#br0" timeOffset="784747.4982">7617 9120 372 0,'0'0'74'0,"0"0"87"15,0 0-38-15,0 0-82 16,0 0-26-16,0 0-12 15,41-31-1-15,-22 18 1 16,1 1-1-16,-6-1-1 16,-1 2-1-16,-8 0 3 15,-1 2-1-15,-4 2 1 16,0 7-2-16,-6 0-1 0,-8 0 0 16,-4 13-5-16,2 3 4 15,3 1-1-15,5 0-2 16,4-2 4-16,4-5-3 15,0 0 1-15,1-5 0 16,13-4 2-16,4-1 1 16,2 0 11-16,4-8-12 15,-6-6 5-15,1-2 2 16,-6-3 1-16,-1-2-3 16,-3-2 3-16,0-4-2 15,-2-4 2-15,-3-2-1 16,0-4 11-16,-2-3-9 0,1 2-6 15,-3 1-1-15,2 6 0 16,-1 10-2-16,0 8 1 16,0 9 1-16,-1 4-2 15,2 15-26-15,0 12 26 16,-2 10 0-16,0 8 0 16,0 0 0-16,0 2-1 15,-7-2 1-15,0-6 2 16,1-4 0-16,1-5-2 15,3-2-4-15,2-5-18 16,0-5-39-16,1-5-179 16,12-9-26-16</inkml:trace>
  <inkml:trace contextRef="#ctx0" brushRef="#br0" timeOffset="785509.3614">8166 8892 575 0,'0'0'53'16,"0"0"96"-16,0 0-75 15,0 0 18-15,0 0-48 16,0 0-39-16,25 3 4 16,-25 22 3-16,0 5 4 15,-7 0 7-15,-5 3-11 16,-1 2-10-16,2 1 0 15,1 2-2-15,4 4-24 16,6-1-98-16,0-4-251 16</inkml:trace>
  <inkml:trace contextRef="#ctx0" brushRef="#br0" timeOffset="787526.2035">7342 10745 430 0,'0'0'2'16,"0"0"9"-16,0 0 39 16,0 0 17-16,0 0 10 15,0 0-77-15,-41-1 5 0,29 25-5 16,1 2 21-1,0 3-15-15,6 0 9 0,1-2-2 16,4 1-1-16,-2 1 0 16,2 0 5-16,0 2 0 15,0 1 6-15,4-5-8 16,9-4-13-16,6-7 8 16,6-7-4-16,5-5 4 15,1-4-3-15,-3 0 1 16,0-9-5-16,-6-5 1 15,-4-7 4-15,0-2-5 16,-6-3-1-16,1 0 2 16,-6 0-2-16,-3 5-1 15,-1 4 0-15,-3 6 0 16,0 4 4-16,-7 5-3 0,-4 2-2 16,-1 3-1-16,-1 11-5 15,4 5 3-15,4 2 2 16,5 0-5-16,0-1 6 15,8-4 1-15,6-3-1 16,3-5 0-16,3-4 6 16,2-4-3-16,2 0 0 15,-2-8 3-15,-4-3-3 16,-3-4 2-16,-4 1-3 16,-2 1 3-16,-4 5 2 15,-4 2 2-15,-1 4 14 16,0 2-3-16,-4 5-20 0,-7 15-15 15,-1 3 15-15,6 1-2 16,6-7 0-16,0-3 2 16,4-5 0-16,10-7 2 15,4-2 3-15,6 0 0 16,3-10 3-16,-1-5-3 16,-5-2 0-16,-2 1-3 15,-6-1 1-15,-4 5-3 16,-4 3 5-16,-4 6-3 15,-1 2 1-15,0 1-3 16,0 1-12-16,0 11-12 16,0 2 24-16,-4 3 1 15,4-2-1-15,0-1-1 0,0-1 1 16,7-4 0 0,9-2 2-16,5-4 0 0,5-3 2 15,2 0-3-15,2 0 0 16,-3-1 1-16,-5-8 0 15,-4-1 0-15,-3-2 3 16,-4-5-1-16,-4 0 1 16,-4 0-3-16,-3 3-2 15,0 1-2-15,0 4 2 16,-6 5-2-16,-5 4 0 16,-5 0-9-16,-2 12-1 15,2 5 1-15,3 1 6 0,6 4-1 16,6-3 5-16,1-2-1 15,2-6-1-15,17-4 3 16,6-5 3-16,9-2-1 16,2 0 0-16,-1-7-2 15,-4-6 4-15,-5-5-3 16,-6-1-1-16,-4-4 2 16,-5 0-1-16,-4-1 0 15,-1-2-1-15,-5-1 1 16,1-3-1-16,1-3 0 15,1-1-3-15,3-1-17 16,0 2-12-16,-1 7 5 16,-1 7 15-16,-2 10 10 15,-3 7 2-15,0 2-1 16,0 4-5-16,0 12-10 0,-1 9 15 16,-4 7-1-16,4 6 4 15,1 3-2-15,0 4 7 16,6 0-5-16,2 0-1 15,-2 0-1-15,-2-7 2 16,-1-5-2-16,-3-8-2 16,0-5 0-16,-3-6-58 15,1-10-412-15</inkml:trace>
  <inkml:trace contextRef="#ctx0" brushRef="#br0" timeOffset="788026.0271">8691 10854 434 0,'0'0'74'0,"0"0"24"16,0 0 38-16,0 0-51 15,0 0-19-15,0 0-13 16,0-12 4-16,7 8-18 15,10 1-16-15,7 1-23 16,1 2-1-16,-4 0-1 16,-6 0 2-16,-7 7-4 15,-6 7-1-15,-2 4 2 16,0 2-1-16,-14 1 2 16,-4-2 2-16,4 0 1 15,1-2-1-15,6-4 0 0,5-1 0 16,2-4 0-1,2 0 2-15,18-3 3 0,10-3 1 16,10-2-2-16,6 0-4 16,1 0-5-16,0 2-103 15,-4-1-91-15,-7-1-116 16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34:31.68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353 5041 449 0,'0'0'13'0,"0"0"24"16,0 0 5-16,0 0 6 16,0 0-26-16,0 0-5 15,0 0-14-15,0 0 0 0,7-17 2 16,-7 17-2-16,0 0-2 16,0 0 1-16,0 8 2 15,0 5 2-15,0 0 9 16,0 4 0-16,0-3-3 15,0-1 2-15,0-3-9 16,0-2 1-16,0-2-3 16,0-3 3-16,6-1-3 15,8-2 5-15,10-7 34 16,17-15 30-16,20-7-37 16,21-11-17-16,18-7-6 15,10-2-3-15,-3-2-9 16,-9 2 7-16,-11 0 1 15,-10 0-4-15,-7-1 1 0,-8 4 0 16,-7 3 3-16,-6 10-2 16,-12 7 3-16,-12 10-9 15,-9 7 0-15,-9 8 0 16,-5 1-8-16,-2 6-9 16,0 13 11-16,0 4-14 15,-11 6-57-15,-7 4-77 16,-3 0-112-16</inkml:trace>
  <inkml:trace contextRef="#ctx0" brushRef="#br0" timeOffset="5665.8599">10929 6455 474 0,'0'0'27'0,"0"0"12"16,0 0 44-16,0 0 51 15,0 0-21-15,0 0-43 16,0 0-30-16,-46 3-11 0,46-3-10 16,0 1-15-1,0-1-4-15,0 3-2 0,9 2 2 16,18-2 49-16,19 1 4 15,24-4-20-15,29 0-11 16,20 0-6-16,14-2 1 16,10-1-11-16,2 2-3 15,1 0 1-15,0 1-3 16,-11 0-1-16,-13 0 3 16,-23 0-1-16,-23 0-1 15,-25 0-1-15,-18 0 0 16,-15 0 0-16,-10 0 3 15,-4 0 1-15,-3 0 39 0,-1-2 23 16,0 2-21 0,0 0-26-16,0 0-19 0,0 0 0 15,0 0-1-15,0 0-4 16,0 0 4-16,0 0 0 16,0 0 0-16,0 0 2 15,0 0 0-15,0 0 2 16,0 0 0-16,0 0-3 15,0 0 2-15,0 0 1 16,0 0-3-16,0 0-1 16,0 0 1-16,0 0-1 15,0 0 2-15,0 0-1 16,0 0 0-16,0 0 0 16,0 0 0-16,0 0 1 0,0 0-1 15,0 0 0-15,0 0-1 16,0 0 2-16,0 0-1 15,0 0 0-15,0 0 0 16,0 0 0-16,0 0 1 16,0 0-1-16,0 0 0 15,0 0 0-15,0 0 1 16,0 0 0-16,0 0-1 16,0 0-1-16,0 0 1 15,0 0 0-15,0 0 0 16,0 0-1-16,0 0 1 15,0 0 0-15,0 0-6 16,0 0 2-16,0 0 1 0,0 0-3 16,0 0 0-16,0 0-5 15,0 0 2-15,0 0 1 16,0 0-4-16,0 0-5 16,0 0 2-16,0 0-6 15,0 0 0-15,0 0-2 16,0 0-7-16,0 0-3 15,0 0-28-15,0 0-103 16,0 7 39-16,-8 0-104 16,-4-5-103-16</inkml:trace>
  <inkml:trace contextRef="#ctx0" brushRef="#br0" timeOffset="7917.5745">13487 6408 10 0,'0'0'2'16,"0"0"22"-16,0 0 29 16,0 0-11-16,0 0 5 15,0 0 35-15,0 0 16 16,-37 1 2-16,26 1-33 15,-2 0 16-15,-2 2-4 16,-3-1-5-16,-1 1-21 0,2-1-5 16,5 0-1-16,3-1-5 15,6-2-6-15,2 1-25 16,1 0-11-16,0 3 3 16,6 1 2-16,24 0 21 15,24-2 16-15,30-3 0 16,26 0-18-16,19 0-6 15,15-6-16-15,6-1-1 16,-2 2 1-16,-11 2-2 16,-8-1 2-16,-16-2 1 15,-12-1-2-15,-12-3-1 16,-13 3-1-16,-17-4 1 16,-18 1 6-16,-15 2-2 15,-14 0 31-15,-8 3 37 0,-1 2-21 16,-3 0-4-16,0 1-17 15,0 2-17-15,0-2-13 16,0 2 0-16,0-1-1 16,0 1-4-16,0 0 4 15,0-1-2-15,0 1 3 16,0-2-3-16,0 2 3 16,0 0 0-16,0 0 0 15,0 0 2-15,0 0-2 16,0 0 0-16,0 0-1 15,0 0 1-15,0 0-4 0,0 0-11 16,0 0-42-16,0 0-71 16,0 4 40-16,0 7-39 15,0-3-83-15,10-4-133 16</inkml:trace>
  <inkml:trace contextRef="#ctx0" brushRef="#br0" timeOffset="8516.322">16090 6478 520 0,'0'0'94'0,"0"0"21"0,0 0-4 15,0 0 0-15,0 0 7 16,0 0-41-16,0 0-38 16,-46-44-19-16,83 42-18 15,27 0 4-15,27 1 9 16,26-1-7-16,16 2 1 15,17 0-3-15,13 0-5 16,-3 0-1-16,-8 1 1 16,-19 5 1-16,-22 0 0 15,-26-3-1-15,-24-1-1 16,-27-2-2-16,-21 0 2 16,-10 0 0-16,-3 0 8 15,0 0 1-15,0 0-9 16,0 0-3-16,0 0-39 0,4 0-72 15,8 0-125-15,17 0 79 16,17 0-193-16</inkml:trace>
  <inkml:trace contextRef="#ctx0" brushRef="#br0" timeOffset="8983.485">18623 6503 585 0,'0'0'81'0,"0"0"-25"16,0 0 61-16,0 0-10 15,0 0-9-15,0 0-70 16,-4-21-26-16,70 20-1 16,29 1 5-16,24 0 7 15,12 0-12-15,7 0 6 0,2 0-2 16,0 0-3-16,2-3 0 15,-6-7 0-15,-13-3-1 16,-21 2 3-16,-29-1-3 16,-29 3 2-16,-20 3 3 15,-16 0 5-15,-3 3 16 16,-5 0-15-16,0 3-8 16,0 0-4-16,-11 0-37 15,-15 3-34-15,-9 7-31 16,-7 2-70-16,-4-1-101 15,-5-5-254-15</inkml:trace>
  <inkml:trace contextRef="#ctx0" brushRef="#br0" timeOffset="12883.496">2902 7013 741 0,'0'0'22'0,"0"0"9"16,0 0 23-16,0 0-4 16,0 0-3-16,0 0-47 0,0 0-14 15,-14-16 0-15,14 32 14 16,0 1 3-16,-1-2 4 15,1-5-5-15,0-4 5 16,0-3-5-16,6-3 0 16,17-2 18-16,15-18 76 15,12-9-47-15,12-10-27 16,0-2-4-16,-1 1-11 16,-7 4 2-16,-6 7-2 15,-11 8-7-15,-15 8-4 16,-10 8-33-16,-10 5-118 15,-2 0-275-15</inkml:trace>
  <inkml:trace contextRef="#ctx0" brushRef="#br0" timeOffset="13666.6513">7071 7421 595 0,'0'0'34'0,"0"0"52"16,0 0 9-16,-61-25 11 16,56 25-13-16,3 0-59 0,2 0-24 15,0 0-10-15,0 0-9 16,5 2 9-16,17 4 0 15,14 0 32-15,15-4 7 16,19-2-10-16,18 0-10 16,18-10-7-16,16-3-11 15,8 1 8-15,-1 2-7 16,-1 1 1-16,-7 2 1 16,-5 1-3-16,-7-1-1 15,-13 2 0-15,-15-1 0 16,-20 3 1-16,-23 1-1 15,-17 1 0-15,-12 0-4 0,-8 1-3 16,-1 0-8 0,0 0-37-16,0 0-72 0,0 0-65 15,0 4-69-15</inkml:trace>
  <inkml:trace contextRef="#ctx0" brushRef="#br0" timeOffset="13848.5176">13810 7580 321 0,'0'0'0'0</inkml:trace>
  <inkml:trace contextRef="#ctx0" brushRef="#br0" timeOffset="14399.5597">12182 7498 703 0,'0'0'20'0,"0"0"42"16,0 0 0-16,0 0 4 15,0 0-28-15,0 0-32 16,-38-13-6-16,49 13 0 0,23 0 9 15,23 0 26-15,27 0 9 16,26 0-9-16,22 0-19 16,15-5-1-16,11 2 2 15,8 1-16-15,-7 1 4 16,-11 0-2-16,-17-1 0 16,-19 1 2-16,-24-2-3 15,-22 0 0-15,-24 1-4 16,-21 0 3-16,-13 1-3 15,-7 1-7-15,-1 0-44 16,4 0-89-16,7 0-157 16,21 0-88-16</inkml:trace>
  <inkml:trace contextRef="#ctx0" brushRef="#br0" timeOffset="14898.4103">16192 7360 603 0,'0'0'26'0,"-64"-23"85"15,39 15-17-15,9 1-11 16,9 5-21-16,6 0-14 15,1 2-35-15,16 0-13 16,31 0 0-16,28 6 2 0,33 1 1 16,25 0 2-16,20 2-3 15,17-1-1-15,6 2-1 16,-10-1 0-16,-15-2 1 16,-25-5 0-16,-28 1-1 15,-27-3-1-15,-30 0-10 16,-23 0 7-16,-13 0 4 15,-5 0-4-15,0-4-15 16,-12 1-90-16,-6 1-90 16,0-1-64-16</inkml:trace>
  <inkml:trace contextRef="#ctx0" brushRef="#br0" timeOffset="15949.8422">17674 6503 452 0,'0'0'27'0,"0"0"21"15,0 0 47-15,0 0-5 16,0 0-72-16,0 0-4 16,90 4-14-16,-13 6 4 15,15 0 0-15,7 0-3 16,-2 0-1-16,-4-1 4 16,-11-1 0-16,-9 2-3 15,-12-3 0-15,-15-1 0 0,-12-1 2 16,-16 1-2-16,-8-3 10 15,-6 0-1-15,-4 0-1 16,0 2 1-16,0 4-9 16,0 6 11-16,-5 3 9 15,-7 4 0-15,-2 6-4 16,-1 8-9-16,-2 10 0 16,4 7-2-16,2 7-6 15,4 3 1-15,1 3 1 16,3 1-2-16,2-3-3 15,1-3 3-15,0-7 0 16,0-6 5-16,0-5-10 0,-3-9 5 16,-8-4 0-16,-16-10 3 15,-26-7 0-15,-24-7 13 16,-26-6 18-16,-23 0-20 16,-10-1 17-16,-7-7-2 15,0-1-2-15,5 0-5 16,14-1 4-16,17 2-3 15,21 5 3-15,24 1-10 16,22 2-1-16,19 0-4 16,11 0-4-16,10 0-7 15,0-2-2-15,0 2-4 16,0 0 6-16,0-2 2 16,0 2 3-16,0 0-5 15,0-2 4-15,0 1 2 0,0 1-3 16,0 0 2-16,0 0 2 15,0 0-5-15,0 0-2 16,0 0 1-16,0 0-1 16,0 0 0-16,0 0 0 15,0 0 0-15,0 0 1 16,0 0 1-16,0 0-2 16,0 0 0-16,0 0 2 15,0 0-1-15,0 0 1 16,0 0 0-16,0 0 1 15,0 0 0-15,0 0 7 0,0-1 0 16,0 1 6 0,0-1-4-16,0 1-6 0,0 0 2 15,0-1-2-15,0 1-6 16,-4 0-12-16,-12 0-128 16,-12-2-213-16,-6-6-294 15</inkml:trace>
  <inkml:trace contextRef="#ctx0" brushRef="#br0" timeOffset="21348.8152">9362 7383 138 0,'0'0'343'16,"0"0"-293"-16,0 0 42 15,0 0 21-15,0 0-14 16,0 0-17-16,0 0-46 16,-59-25-18-16,59 25-9 15,0 0-5-15,3 0 2 16,13 0-2-16,15 3 15 15,17-2 9-15,20 1 6 16,17-2-5-16,13 0-6 16,15 0-11-16,3-3-1 0,5-3 0 15,2 2-6-15,-4 0-2 16,-2-2 4-16,-7 2 0 16,-10 0-3-16,-13-2 3 15,-12 0-2-15,-15 1 3 16,-16 0 4-16,-19 1-10 15,-13 2 12-15,-8 2 8 16,-4 0 13-16,0 0-6 16,0 0-17-16,0 0-6 15,0 0-6-15,0 0-2 0,0 0 1 16,0 0-23 0,0 2-36-16,0 9-2 0,10-2-106 15,19-3-82-15,19-6-371 16</inkml:trace>
  <inkml:trace contextRef="#ctx0" brushRef="#br0" timeOffset="22420.2956">12849 7280 427 0,'0'0'72'0,"-79"-3"-45"0,40 3 23 16,8 0 54-16,9 0-20 16,9 0-31-16,8 3-22 15,4-1-20-15,1-2-4 16,0 2 2-16,1 1 2 16,20-1 16-16,18 0 47 15,22-2-3-15,23 0-29 16,23-7-14-16,25-1-20 15,17-1 4-15,13 1-5 16,8 0 0-16,6 0-4 16,11 1-3-16,0 0 2 15,-2 4-1-15,-17-1 0 0,-23 2 1 16,-22 2-2 0,-25 0 0-16,-23 0-1 0,-25 0 1 15,-21-2 3-15,-16 0-3 16,-9 1 3-16,-4 1 26 15,0 0 41-15,0 0-11 16,0 0-38-16,0 0-15 16,0 0-1-16,0 0-5 15,0 0 1-15,0 0 0 16,0 0-1-16,0 0 0 16,0 0 1-16,0 0 2 15,0 0-6-15,0 0 3 16,0 0 0-16,0 0 0 15,0 0 0-15,0 0 0 16,0 0 0-16,0 0 0 0,0 0 1 16,0 0 5-16,0 0-6 15,0 0 0-15,0 0 0 16,0 0 0-16,0 0 1 16,0 0-1-16,0 0 0 15,0 0 0-15,0 0 0 16,0 0 0-16,0 0 0 15,0 0-5-15,0 0 3 16,0 0-2-16,0 0-20 16,0 0-37-16,0 0-32 15,-2 0-41-15,-3 0-92 16,0 0-137-16</inkml:trace>
  <inkml:trace contextRef="#ctx0" brushRef="#br0" timeOffset="30485.5891">3437 8789 717 0,'0'0'39'0,"0"0"-11"15,0 0 14-15,-91-19-2 0,43 32 2 16,-11 14-18-16,0 8 4 15,7 5-9-15,4 2-11 16,2 2-4-16,3 5 1 16,1 3-4-16,4 1-1 15,8-3 4-15,8-6-9 16,12-5-6-16,9-4 0 16,1-3 6-16,9-3 2 15,14-3-13-15,6-4 2 16,3-3 11-16,2-4-4 15,-5 1 3-15,-3-1 4 0,-4 0-1 16,-6 4 2 0,-2-1-3-16,-5 4 0 0,-2 3-3 15,-3 0 3-15,-4 3 1 16,0 1-2-16,-9 4 3 16,-11 1 1-16,-3 5 2 15,-5 1-3-15,0 0 0 16,0 1 4-16,1 0-4 15,6 2-3-15,3-2 1 16,4 3-5-16,5 0-13 16,2-3 2-16,7-1-3 15,0-6 6-15,0-1-4 16,11-2 2-16,-1 0 15 16,1 1-2-16,-2 3 4 0,-4 5-2 15,-5 5 2-15,0 14 1 16,-12 10 0-16,-13 12 5 15,-9 6 10-15,-2 2 3 16,2-5 1-16,6-6-3 16,10-9-7-16,14-11 5 15,4-10-5-15,18-11-5 16,25-12-3-16,14-10 6 16,15-11-3-16,8-4 3 15,2-5-6-15,4-10-2 16,-3-1-58-16,-2-1-108 15,-12-4-164-15</inkml:trace>
  <inkml:trace contextRef="#ctx0" brushRef="#br0" timeOffset="35149.2027">10986 9586 803 0,'0'0'50'0,"0"0"18"16,-65-21 17-16,54 20 6 15,4 1-7-15,6 0-28 16,1 0-39-16,0 0-16 16,12 0-1-16,21 1 0 15,19-1 26-15,21 0-1 16,15 0-13-16,19-1-5 15,15-6 3-15,16-2-1 16,14 0 3-16,4-1-2 16,1 1 0-16,-15 2-5 15,-22 0 9-15,-33 2-11 16,-34 0 2-16,-26 2 2 0,-20 1 0 16,-5 1 32-16,-2 1 8 15,0-1-23-15,0 1-17 16,0 0-7-16,0 0-3 15,0 0-20-15,0 0-56 16,5 9-108-16,15 1 48 16,20-4-127-16,26-6-83 15</inkml:trace>
  <inkml:trace contextRef="#ctx0" brushRef="#br0" timeOffset="35832.8028">16007 9576 802 0,'0'0'49'16,"0"0"0"-16,0 0 29 16,0 0 5-16,0 0-38 15,0 0-28-15,-11-6-9 0,11 6 0 16,0 0 8-16,16 0 2 15,21 0 59-15,31 0 9 16,29-3-44-16,31-3-22 16,20 1-1-16,21-1-6 15,8 4-13-15,-6 1 0 16,-14 1 0-16,-23 0 3 16,-27 0-1-16,-23 0-1 15,-22-3 0-15,-24-2 0 16,-20 0 0-16,-12 1 5 15,-6 3 43-15,0 0-3 16,0-1-29-16,0 2-17 0,0 0-1 16,0 0-2-16,0 0-4 15,0 0-21-15,0 0-23 16,0 0-73-16,10 9-83 16,9 3 25-16,15-7-150 15</inkml:trace>
  <inkml:trace contextRef="#ctx0" brushRef="#br0" timeOffset="36423.2495">18419 9561 714 0,'0'0'72'0,"0"0"-2"16,0 0 27-16,0 0-8 15,0 0-61-15,0 0-24 16,-26 6 27-16,59-6 25 16,18 0-23-16,18-5-2 15,8-4-12-15,5 3-7 16,-1-2-12-16,-3 3 5 15,-10-3-2-15,-11 4 3 16,-16-1-4-16,-17 2 4 16,-11 0-5-16,-7 1 9 15,-5 1 26-15,-1 0-3 0,0 1 8 16,0-1-19-16,0 1-8 16,0 0-14-16,0 0 1 15,0 0-1-15,0 0-5 16,0 0 3-16,0 0 0 15,0 0 4-15,0 0-2 16,0 0 2-16,0 0-1 16,0 0 1-16,0 0-1 15,0 0 1-15,0 0-1 16,0 0-1-16,0 0 1 16,0 0 1-16,0 0-2 15,0 0 0-15,0 0 3 0,0 0-1 16,0 0-2-1,0 0 1-15,0 0-1 0,0-1 0 16,0 1 0-16,0 0 0 16,0 0-9-16,0 0-45 15,0 0-92-15,-7 4-61 16,1 0-44-16</inkml:trace>
  <inkml:trace contextRef="#ctx0" brushRef="#br0" timeOffset="37068.7355">21221 9610 616 0,'0'0'7'0,"0"0"-7"16,0 0 96-16,0 0 25 16,0 0-35-16,0 0-74 0,-25-2-10 15,51 2 17-15,21 0-6 16,28 0 7-16,28 0-2 16,30 0-7-16,21 2 2 15,10 6-2-15,-5 2 0 16,-14 0-5-16,-19 0-6 15,-21-2-2-15,-27-4 2 16,-28-1 0-16,-24-2-3 16,-17 1 0-16,-7-2 3 15,-2 0-3-15,-2 3-41 16,-19 3-123-16,-13 0-36 16,-18-1-102-16</inkml:trace>
  <inkml:trace contextRef="#ctx0" brushRef="#br0" timeOffset="38016.6319">4943 10334 695 0,'0'0'49'0,"0"0"-2"16,0 0 9-16,0 0-2 16,0 0-43-16,0 0-11 15,21-8 0-15,27 14 3 0,31 1 18 16,32-3-6-16,31-4 2 15,22 0 1-15,9 0-3 16,-5 0-7-16,-9 0-3 16,-20 4-2-16,-19 1 1 15,-21 2-4-15,-24-3 0 16,-25-2 1-16,-23-2 1 16,-20 0 1-16,-5 0 2 15,-2 0 53-15,0 0-6 16,0 0-20-16,0 0-22 15,0 0-10-15,2 0-52 16,12 0-105-16,13-3-283 0</inkml:trace>
  <inkml:trace contextRef="#ctx0" brushRef="#br0" timeOffset="38435.1523">7676 9586 554 0,'0'0'39'0,"0"0"17"15,76-29-13-15,-10 29-16 16,13 13 19-16,-2 18-14 15,-5 16-12-15,-14 11 5 0,-17 8-20 16,-23 6-4 0,-18 2 2-16,-22-4-1 0,-42-6-4 15,-40-7 2-15,-38 0-32 16,-37-4-31-16,-22-9-164 16</inkml:trace>
  <inkml:trace contextRef="#ctx0" brushRef="#br0" timeOffset="44367.1607">4117 11194 844 0,'0'0'6'15,"0"0"22"-15,0 0 60 0,-7-63 2 16,7 54-10-16,0 5-24 16,0 4-18-16,0 0-38 15,5 7-2-15,4 10 2 16,5 7 12-16,2 6-2 15,0-1 3-15,0 0 2 16,4-3-11-16,-4-5 6 16,2-4-5-16,-2-4-2 15,4-5 8-15,5-7-5 16,7-1 23-16,8-12 0 16,5-7-17-16,5-5-1 15,0-3-8-15,0-2 4 16,4-6-4-16,5-3 1 0,1 2-3 15,0 3 8-15,-11 12-4 16,-12 9-5-16,-12 8 7 16,-5 4 5-16,-4 0-9 15,0 12-3-15,0 6 0 16,4 7 1-16,2 1 0 16,4-1 4-16,6-4 0 15,7-2 4-15,3-2-4 16,4-5 4-16,2-4-6 15,6-5 1-15,1-3-3 16,7 0 3-16,2-6-1 16,-3-6-1-16,-2-3-1 0,-8-1 2 15,-2-4 1-15,2 1-1 16,-4 3-3-16,-6 4 3 16,-3 6-7-16,-8 6 3 15,-4 0 1-15,0 13 3 16,-1 7-3-16,1 2-1 15,8 1 0-15,2-1 2 16,10-3-1-16,6-5 4 16,5-5-2-16,6-6 0 15,6-3 1-15,6-2-2 16,-2-13-1-16,-5 1 1 16,-11-4-1-16,-20 2 0 15,-17 1-12-15,-18 1-9 0,-8 7-39 16,-27 5-72-1,-18 2-73-15,-14 0-161 0</inkml:trace>
  <inkml:trace contextRef="#ctx0" brushRef="#br0" timeOffset="63983.5888">21292 3445 828 0,'0'0'11'0,"0"0"6"16,0 0 21-16,0 0-11 0,70-59 10 15,-39 40 1-15,1-2-14 16,-4 0 15-16,-5 0 2 16,-4-2 7-16,-4 0-6 15,-5 4 13-15,-3 4-3 16,-2 3-2-16,-2 4-11 15,-1 4-4-15,-1 2-15 16,-1 2-20-16,0 0-3 16,0 0-2-16,0 8-18 15,0 13 23-15,0 7-1 16,0 4 2-16,1 3-2 16,2 2 2-16,-1 2-3 0,0 3 2 15,-1-1 0-15,1-2 0 16,0-3 0-16,-1-5 0 15,0-2 0-15,0-5-6 16,1-4-6-16,-2-6 0 16,0-4 4-16,0-4-12 15,0-2 2-15,0-4 6 16,0 2 7-16,-7-1 2 16,-5-1 3-16,-5 0 2 15,2 0 2-15,2 0 5 16,1 0-5-16,1 0-4 0,0 0 2 15,0 0-2 1,4 0 4-16,2 0-4 0,3 0-7 16,2 0 2-16,0 0-2 15,4 0-13-15,17 0-18 16,9 0 36-16,8 0-5 16,-1 0-20-16,-5 0-68 15,-3-3-78-15,-2-1-93 16,0-3-218-16</inkml:trace>
  <inkml:trace contextRef="#ctx0" brushRef="#br0" timeOffset="64332.9935">21873 3449 1046 0,'0'0'13'0,"0"0"2"16,0 0 88-16,0 0-48 15,0 0-55-15,0 0-25 16,-54 46 25-16,41-1 6 16,7-3-6-16,6-5-13 15,6-4 6-15,17-6-26 16,5-6-4-16,3-9-10 16,3-9 21-16,-3-3 21 15,-2-9 5-15,-2-9 2 16,-4-5 15-16,-8-2 20 15,-6-5 8-15,-9 0-22 0,0-3-6 16,-18-2-15 0,-11 6-2-16,-5 5-1 0,-8 10-13 15,-6 9-20-15,-6 5-37 16,-3 4-75-16,5 12-43 16,7 5-170-16</inkml:trace>
  <inkml:trace contextRef="#ctx0" brushRef="#br0" timeOffset="65067.6344">21438 4000 1008 0,'0'0'21'0,"0"0"93"16,0 0-5-16,70-25-77 15,-4 12-22-15,21 3 1 16,11-1-1-16,2 1-10 16,1 3 6-16,-5-1 4 15,-11 2-9-15,-12 1-2 16,-19 1 1-16,-23 2-26 16,-17 0-21-16,-14 2-6 15,-14 0-52-15,-31 0 27 16,-21 4-41-16,-15 4-7 0,-7 4 15 15,-2 2 19 1,-1 1 72-16,2 5 20 0,6 0 7 16,14-1 21-16,16-1 49 15,20-5 9-15,15-1-21 16,13-5-27-16,5-1-7 16,18-5 11-16,25-1 51 15,23 0-33-15,20-4-37 16,10-6 2-16,0 0-2 15,-4 0-9-15,-7 0 0 16,-12 1 2-16,-14 0 1 16,-14 2-9-16,-15 0 0 15,-12 4-1-15,-7-1 8 16,-5 3-11-16,-5 0 5 0,-1 1 4 16,0 0-13-16,0 0-3 15,0 0-5-15,0 0 2 16,0 0-4-16,0 0-7 15,-2 0 13-15,-2 0 3 16,1 1 2-16,-1 0 1 16,3 0-1-16,-3 0-1 15,2-1 1-15,0 2 0 16,0-1 0-16,1-1-2 16,1 0 4-16,0 0-2 15,0 0 0-15,0 0 4 16,0 0-5-16,0 0 10 15,0 0-10-15,0 0 2 0,0 0-2 16,0 0 3 0,0 0-2-16,0 0 0 0,0 0-2 15,-1 0-4-15,-4 2-25 16,-9 2-90-16,-2 1-85 16,1-2-183-16</inkml:trace>
  <inkml:trace contextRef="#ctx0" brushRef="#br0" timeOffset="65734.0939">22430 4902 846 0,'0'0'9'15,"0"0"6"-15,0 0 11 16,0 0-16-16,0 0 6 15,0 0 41-15,-48 60-28 16,38-42-20-16,4-5-7 16,4-3 0-16,2-2-1 0,0-2 7 15,4-1 2 1,15-1 23-16,8-2 0 0,9-1-6 16,3 0-15-16,-2 0 0 15,-3 1-3-15,-7 2-6 16,-5 0 2-16,-10 2-4 15,-3 2-1-15,-7 3-1 16,-2 3-4-16,0 4 5 16,-7 3 0-16,-9 0 7 15,-4 1 1-15,-1-2-3 16,-2-2-1-16,-3-3 1 16,-4-6-5-16,-2-6 0 15,-2-3-4-15,2 0-26 16,3-2-96-16,7-15-100 15,8-5-392-15</inkml:trace>
  <inkml:trace contextRef="#ctx0" brushRef="#br0" timeOffset="65983.3161">22364 4938 947 0,'0'0'15'0,"0"0"42"15,0 0 97-15,0 0-63 16,0 0-23-16,0 0-50 16,42-51-12-16,2 48-4 15,6 3-2-15,1 0 0 0,-6-1-1 16,-9 0-2 0,-9 0-14-16,-12 0-39 0,-7 1-11 15,-8 0-47-15,0 2-85 16,-9 10-12-16,-11 1-39 15</inkml:trace>
  <inkml:trace contextRef="#ctx0" brushRef="#br0" timeOffset="66250.2746">22139 5481 1058 0,'0'0'29'0,"0"0"-14"16,0 0 115-16,0 0-15 16,0 0-101-16,86-23-14 15,-14 17 0-15,10 3 0 16,4-3-3-16,-1 2-24 16,-9-1-25-16,-16 0 6 15,-16 2-21-15,-19 1-45 16,-18 1-37-16,-7 1-35 15,-21 0-81-15,-19 0-69 16</inkml:trace>
  <inkml:trace contextRef="#ctx0" brushRef="#br0" timeOffset="66550.9759">22534 5443 45 0,'0'0'152'15,"-114"21"7"-15,67-9-23 16,12-1 11-16,13-2-56 0,11 1-44 16,10-2-16-16,1-2 8 15,21-1 24-15,15-5-32 16,12 0-21-16,5 0-3 15,-1 0-4-15,-5 0-3 16,-8 0 5-16,-7 0-4 16,-11 0 5-16,-7 0-6 15,-7 0-24-15,-5 0-23 16,-2 0-4-16,0 0-3 16,0 0-21-16,-3 0-23 15,-6 0 64-15,0 0 11 16,-1 2 9-16,2 1 5 0,2 0-1 15,0 1 10-15,0-1 0 16,1 0 0 0,1-1 0-16,-3-2 1 0,0 3 0 15,-2-2-1-15,1 0-28 16,0-1-161-16</inkml:trace>
  <inkml:trace contextRef="#ctx0" brushRef="#br0" timeOffset="135634.6809">4015 10359 453 0,'0'0'41'0,"0"0"57"15,0 0 20-15,0 0-32 16,0 0-16-16,0 0-50 15,0 0-20-15,-12-12-3 16,12 12-1-16,3 0 4 16,15 0 3-16,7 0 15 15,9 1 0-15,14-1-1 16,11 0-3-16,5 0 17 16,11 1-8-16,3 0-17 15,2 0 0-15,3 0-2 0,4 1-4 16,2 2 2-16,-3-2-2 15,0 0 1-15,-1-1-1 16,1-1 8-16,1 0-8 16,-1 0-1-16,-2 0 0 15,-7 0 1-15,-6 0 2 16,-4 0-2-16,-7 0 2 16,-2 0-2-16,1 0 0 15,2 0 1-15,5 0-1 16,5 0 1-16,6 0 2 15,3-1-3-15,2-1 0 16,-1 1 0-16,2 1 0 0,-1-1 0 16,4-1-2-1,3 0 2-15,2-1 0 0,0 1 0 16,2 0 0-16,2 0 0 16,-1 1-1-16,-3 0 0 15,0-1 0-15,-7 2 1 16,-7 0-1-16,-1 0 2 15,-7 0-2-15,-4-1 2 16,-5 0-2-16,-4-1 1 16,-3 2 0-16,1 0 0 15,0-2 0-15,5 1-3 16,-1 1 2-16,-4 0 1 16,-4 0-2-16,-9 0 2 15,-6 0-1-15,-6 0 1 0,-2 3 0 16,-8 1-3-16,-4-1 6 15,-3 0-6-15,-3-2 6 16,0 1-3-16,2 0 0 16,-1 0 1-16,1 2-1 15,3 0-1-15,0 2 1 16,3 3 0-16,1 1-3 16,6 4 3-16,3 3 0 15,5 3 1-15,4 1-1 16,3 3 2-16,-1-1-1 15,-6 0-1-15,-5 0 1 0,-9-3-1 16,-2 0-5 0,-5-2 1-16,-3 0 1 0,-1 1 3 15,-3-2-2-15,1 1 2 16,-4-1 0-16,-1 0 4 16,0 0-2-16,-6-2-2 15,-17 3 3-15,-22 0 5 16,-26 1-3-16,-29 3-5 15,-27 2-12-15,-23 2-138 16,-9 3-98-16,-5 1-242 16</inkml:trace>
  <inkml:trace contextRef="#ctx0" brushRef="#br0" timeOffset="137118.573">4204 10316 289 0,'0'0'17'16,"0"0"39"-16,0 0 47 15,0 0-10-15,0 0-34 0,0 0-25 16,-8-5 2 0,8 4 6-16,0 0-4 0,-2-1-9 15,-4-2-16-15,-5 1-11 16,-6 0-2-1,-7 1 3-15,-6 0 0 0,-6 0-1 16,-5 2 6-16,-1 0 0 16,-5 0 1-16,1 0 1 15,-2 0 0-15,-3 0-1 16,2 1 1-16,-1 5 5 16,2 2-11-16,-1 2 10 15,4 1-8-15,1 3-1 16,3-1 4-16,4 2-4 15,-1 1 2-15,1 0-5 16,3 3 9-16,5 2-5 16,3 1 4-16,4 1-10 15,4 2 1-15,-1 2 1 0,3 3-2 16,-2 2 0-16,4 0 1 16,-1 0-1-16,4-2 0 15,1 2 2-15,3-1-1 16,1-1-1-16,3-2 2 15,3 1-1-15,0-4 1 16,5 0-2-16,8-2 0 16,1 0 4-16,6-2-2 15,3-2-1-15,5 1 0 16,6-1 5-16,0-3-2 0,5 0 6 16,1-4-8-16,2-2-1 15,4 0-2-15,7-4 2 16,9-2 9-16,6 0-8 15,9-1-2-15,1 0 5 16,0 1-1-16,3 1-4 16,2-1 3-16,5 1-1 15,7-3-2-15,9-1 1 16,9 0-1-16,10-1 1 16,4 0-1-16,5 0 0 15,0 0 4-15,1-2-2 16,-4 2-2-16,1 0-1 15,2 0 1-15,2 0 0 16,3-2 0-16,2 1 0 16,1-1 0-16,-1 2-3 0,4-2 0 15,2 2-3-15,-1 0 6 16,-3-2 0-16,-6-1-3 16,-5-1-1-16,-7-3-13 15,-8 0 3-15,-10-1-23 16,-16 1-77-16,-20-1-73 15,-26-2-81-15</inkml:trace>
  <inkml:trace contextRef="#ctx0" brushRef="#br0" timeOffset="142451.02">2336 5321 648 0,'0'0'125'16,"0"0"-125"-16,0 0-6 15,0 0 6-15,0 0 9 16,-5 61 6-16,5-41-13 15,0-6-2-15,0-3 2 16,0-4-2-16,7-7 1 16,13 0 0-16,21-26 41 0,25-22 1 15,23-16-26 1,16-8-5-16,4-2 5 0,-4 6-5 16,-12 8 2-16,-10 11-5 15,-14 10-3-15,-14 11 8 16,-16 8-3-16,-16 9-2 15,-10 3 12-15,-8 5 17 16,-1 2 3-16,-4 0-6 16,2 0-8-16,-1 1-8 15,1 0-9-15,0-2-9 16,-2 2-1-16,3-2-6 16,-2 0 5-16,1 1-1 0,-2 0 1 15,1 1 1 1,-1 0 0-16,0 0 2 0,0 0 1 15,0 0 0-15,0 0-1 16,0 0 8-16,0 0-1 16,0 0-9-16,0 0 1 15,0 0-1-15,0 4-77 16,-7 11-186-16,-16 7 55 16,-6-1-418-16</inkml:trace>
  <inkml:trace contextRef="#ctx0" brushRef="#br0" timeOffset="143951.0122">2187 9425 747 0,'0'0'45'16,"0"0"-37"-16,0 0 31 0,0 0-15 15,0 0-24 1,0 0-16-16,-13 7-1 0,20 11 15 15,1 0 2-15,-1-4 3 16,0-4-3-16,5-6 2 16,2-3 2-16,8-1 14 15,15-23 18-15,13-16 16 16,19-18-6-16,12-10-16 16,3-3-20-16,-2 0 2 15,-7 6-8-15,-11 3 7 16,-9 5-6-16,-13 13 4 15,-12 12-1-15,-11 11 3 16,-10 9 2-16,-5 6 8 16,-2 4-5-16,-2-1-3 15,0 2-9-15,0 0-2 0,0 0-2 16,0 0-1 0,0 0-2-16,0 0-2 0,0 0 0 15,0 0-3-15,0 0 8 16,0 0 0-16,0 0 0 15,0 0 3-15,0 0-2 16,0 0 4-16,0 0-5 16,0 0 2-16,0 0-1 15,0 0-1-15,0 0 0 16,0 0 3-16,0 0-3 16,0 0 1-16,0 0-1 15,0 0 1-15,0 0-2 0,0 0 1 16,0 0-1-16,0 0 0 15,0 0 0-15,0 0 1 16,0 0 0-16,0 0 1 16,0 0-1-16,0 0-1 15,0 0 1-15,0 0 0 16,0 0 1-16,0 0-1 16,0 0 2-16,0 0-2 15,0 0 1-15,0 0-1 16,0 0 0-16,0 0 0 15,0 0 0-15,0 0 1 16,0 0-1-16,0 0 0 16,0 0 2-16,0 0-2 15,0 0 0-15,0 0 2 16,0 0-2-16,0 0 0 0,0 0 0 16,0 0 0-16,0 0 0 15,0 0 0-15,0 0 0 16,0 0 0-16,0 0 0 15,0 0 0-15,0 0 0 16,0 0 2-16,0 0-2 16,0 0 0-16,0 0 0 15,0 0 0-15,0 0 0 16,0 0 1-16,0 0-1 16,0 0 0-16,0 0 2 15,0 0-2-15,0 0 2 16,0 0-2-16,0 0 1 0,0 0 1 15,0 0-2-15,0 0 2 16,0 0-2-16,0 0 2 16,0 0-2-16,0 0 0 15,0 0 0-15,0 0 0 16,0 0 0-16,-1 11-25 16,-18 5-68-16,-7-6-92 1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37:11.2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970 2602 453 0,'0'0'38'0,"0"0"85"16,0 0-7-16,0 0-21 15,0 0 12-15,-64-37-27 16,55 36-19-16,4 0 2 15,1 1-26-15,2 0 5 16,2 0-9-16,0 0-26 16,0 0-7-16,7 0-5 15,24 0 5-15,31 0 0 0,35 0 16 16,35-9-7-16,25-2-5 16,14 3 3-16,6-1-5 15,1 3 4-15,-2 0-6 16,-16 1 2-16,-23 2-3 15,-37 1 2-15,-37 0-1 16,-32 0 2-16,-20 2-2 16,-9-2 0-16,-2 2 7 15,0-2-7-15,0 2-17 16,-9 0-16-16,-2 0-47 16,7 4-16-16,4 4-111 15,17-3-34-15,25-2 25 0</inkml:trace>
  <inkml:trace contextRef="#ctx0" brushRef="#br0" timeOffset="1046.107">13716 2496 775 0,'0'0'55'0,"0"0"18"0,0 0 25 16,0 0 16 0,0 0-85-16,0 0-29 0,-11-18-16 15,51 16 16-15,21 0 8 16,20-3 3-16,12-1-4 16,9-2-7-16,6 0 1 15,1 1 0-15,-2 2 0 16,-5-1-1-16,-13 1 0 15,-14 3 0-15,-23-4 0 16,-24 4 0-16,-17 1 0 16,-7-1 9-16,-4 1-2 15,0 0-2-15,0-1 0 16,0 2 15-16,0 0-14 16,0-1-6-16,0 1 0 15,0 0-2-15,0 0 0 16,0 0 1-16,0 0 1 15,0 0 3-15,0 0-3 0,0 0 1 16,0 0-2-16,0 0 3 16,0 0-4-16,0 0 6 15,0 0-6-15,0 0 2 16,0-2 0-16,0 2 4 16,0 0-4-16,0 0 1 15,0 0-1-15,0 0 0 16,0 0 0-16,0 0 0 15,0 0-1-15,0 0-3 16,0 0 1-16,0 0 3 0,0 0 1 16,0 0-1-1,0 0-1-15,0 0 1 0,0 0 0 16,0 0 0-16,0 0 0 16,0 0 0-16,0 0-1 15,0 0 3-15,0 0-2 16,0 0 0-16,0 0-1 15,0 0 1-15,0 0 1 16,0 0-1-16,0 0 1 16,0 0-1-16,0 0 0 15,0 0-3-15,0 0 6 16,0 0-3-16,0 0 1 16,0 0-1-16,0 0 0 0,0 0 1 15,0 0-1 1,0 0 0-16,0 0-4 0,0 0 4 15,0 0 4 1,0 0-4-16,0 0 0 0,0 0-2 16,0 0 2-16,0 0 0 15,0 0 0-15,0 0-3 16,0 0 3-16,0 0 1 16,0 0-1-16,0 0 2 15,0-1-2-15,0 1 0 16,0 0 1-16,0 0-1 15,0 0 0-15,0 0 3 16,0 0-2-16,0 0 0 16,0 0-1-16,0 0 2 0,0 0-2 15,0 0 0 1,0 0 3-16,0-1-1 0,0 1 3 16,0 0-4-16,0 0 1 15,0 0-2-15,0 0 0 16,0 0-1-16,0 0-8 15,0 0-42-15,0 0-60 16,0 0-91-16,-1 0-201 16</inkml:trace>
  <inkml:trace contextRef="#ctx0" brushRef="#br0" timeOffset="3949.4401">2144 5545 701 0,'0'0'46'15,"0"0"36"-15,0 0 8 16,0 0 29-16,0 0-56 16,0 0-38-16,0 0-20 15,-13 7-5-15,24-3 0 16,23-2 1-16,27-2 11 15,33-2 8-15,29-11-8 16,27 0-6-16,9-1-1 16,3 3 2-16,-10 4-3 15,-9 0 1-15,-17 3-2 16,-15-2-2-16,-19 4 1 16,-27 1-2-16,-26-1 1 0,-21 0 1 15,-11-2-2-15,-7 2 1 16,0 1 10-16,0 0 1 15,0 0-3-15,0-1 1 16,0 1-10-16,2 1-30 16,3 0-98-16,6 0-208 15,14-1-313-15</inkml:trace>
  <inkml:trace contextRef="#ctx0" brushRef="#br0" timeOffset="4597.9652">4124 5537 465 0,'0'0'223'0,"0"0"-218"0,-70 0 2 16,56 0 47-16,10 0 48 15,3 0-27-15,1 0-75 16,3 0-4-16,20 5 4 16,24-2 6-16,28 0 8 15,32-3 0-15,23 0 7 16,11-5-13-16,0-3 7 16,-9 4-10-16,-20 0 0 15,-14-1-1-15,-17 0-1 16,-14-1-1-16,-15-1 1 15,-16-1-3-15,-14 3 0 16,-11-1 7-16,-7 2 19 16,-2 2 42-16,0 0-23 0,-2 1-19 15,0 1-18-15,0 0-8 16,0 0-3-16,0 0 2 16,0-2-18-16,0 2-4 15,0 0-2-15,0 0 5 16,0 0 11-16,0 0 6 15,0-2 3-15,0 2 0 16,0 0 1-16,0-1-1 16,0 1 0-16,0 0 0 15,0-1-9-15,0 1-40 16,1 0-35-16,0 0-66 16,2 0-149-16</inkml:trace>
  <inkml:trace contextRef="#ctx0" brushRef="#br0" timeOffset="10435.4712">14856 7109 568 0,'0'0'60'15,"0"0"-6"-15,0 0 50 0,0 0 12 16,0 0-57-16,0 0-17 16,0 0-3-16,-3 0 9 15,3 0-11-15,0 0 2 16,0 0-14-16,0 0-9 16,0 0-6-16,0 0-6 15,0 0 2-15,0 0-2 16,0 2 4-16,7 1 13 15,7 0 18-15,11-2 2 16,12-1-12-16,18 0-13 16,13-3-4-16,12-6 0 15,3 1-4-15,0 1-8 16,-2-1 2-16,-8 2-2 0,-9 0 4 16,-11-1 0-1,-19 2-6-15,-14 1 3 0,-15 1-1 16,-3 3 18-16,-2 0 23 15,0 0-6-15,0 0-12 16,0 0-6-16,0 0-15 16,0 0 1-16,0 0-3 15,0 0-3-15,0 0 3 16,0 0 0-16,0 0-2 16,0 0 2-16,0 0 1 15,0 0-1-15,0 0-6 16,0 0-5-16,0 0-29 15,0 0-34-15,0 0-64 16,0 2-125-16,14 2-127 0,13-4-138 16</inkml:trace>
  <inkml:trace contextRef="#ctx0" brushRef="#br0" timeOffset="11268.1522">17496 7146 445 0,'0'0'169'16,"0"0"-162"-16,0 0 64 0,0 0 56 15,-61 11-26-15,45-9-34 16,3 0-1-16,5 0 0 15,4 0-15-15,3-2-23 16,1 0 4-16,0 0-8 16,0 0 5-16,0 0-10 15,17 0-3-15,23 0 4 16,29 0 4-16,29-4-7 16,18 0-4-16,11 2-9 15,-2 2 3-15,-8 0-5 16,-11 0-1-16,-13 0 2 0,-17 0 1 15,-17 0-3 1,-20 0 0-16,-19 0-1 0,-13 0 0 16,-7 0 6-16,0 0 9 15,0 0-1-15,0 0-8 16,0 0-6-16,0 0 0 16,0 0-42-16,-5 9-73 15,-10 1-16-15,0 3-27 16,5-7-227-16</inkml:trace>
  <inkml:trace contextRef="#ctx0" brushRef="#br0" timeOffset="11949.3405">20267 7122 528 0,'0'0'42'16,"0"0"-13"-16,0 0 65 0,0 0-20 16,0 0-48-1,0 0-8-15,-22 7 2 16,22-4 9-16,22 0 29 0,23-2 72 15,27-1-53-15,30 0-29 16,25 0-19-16,14 0-19 16,1 0-5-16,-6 0-3 15,-16 0 4-15,-21 0-5 16,-15 0-1-16,-21 0 0 16,-14 0-1-16,-10-2 2 15,-14-2 0-15,-12 1 1 16,-8 2 7-16,-3 1-9 0,-2 0 0 15,0 0 0 1,-10 0-66-16,-18 8-195 0,-13 2 104 16,-10-1-524-16</inkml:trace>
  <inkml:trace contextRef="#ctx0" brushRef="#br0" timeOffset="18535.7811">2932 7095 363 0,'0'0'53'16,"0"0"-4"-16,0 0 15 16,0 0 18-16,68-47 22 15,-53 34-27-15,-5 4 3 16,-5 1-12-16,-3 5 12 16,-2 3 1-16,0 0-65 0,-25 7-16 15,-14 12 0-15,-11 7 8 16,-5 6-8-16,3 2 3 15,2 4 1-15,7-2-3 16,1 6-1-16,4 1 0 16,6 2 0-16,8 1-1 15,10 2-1-15,7 2 2 16,7-1-3-16,0-2 3 16,5-1-8-16,12-6 2 15,4-4-12-15,4-8-2 16,5-7 19-16,4-3 1 15,2-5 0-15,8-2 1 0,-3 1 0 16,-3 1-1-16,-9 5-1 16,-8 3-2-16,-8 2-3 15,-8 7-5-15,-5 5-17 16,-2 9 21-16,-21 7 7 16,-9 7 0-16,-8 7 1 15,-11 8 0-15,-10 9-1 16,0 10 5-16,1 5-5 15,11-4 2-15,9-8 1 16,11-13-3-16,9-7 0 16,10-9 0-16,8-5 9 15,2-6-9-15,5-7 1 16,15-5-3-16,5-9 4 0,2-4 1 16,8-6 3-1,1-5 2-15,3-5-3 0,4-4-1 16,-4 0-1-16,-6-2 0 15,-9-3 1-15,-4-1-1 16,-11 4-2-16,-2-1 0 16,-5 2 1-16,-2 1 1 15,0 0-3-15,0 0 3 16,0 0 1-16,0 0-1 16,0 0-3-16,0 0-1 15,0 0 1-15,0 0-3 16,0 0-2-16,0 0-28 0,-2 0-63 15,-12 1-86-15,-1-1-122 16</inkml:trace>
  <inkml:trace contextRef="#ctx0" brushRef="#br0" timeOffset="19383.4334">4539 7659 548 0,'0'0'56'16,"0"0"50"-16,0 0-19 16,0 0 7-16,0 0-24 15,0 0-21-15,-49-35-37 16,49 35-12-16,0 2 2 16,19 8 25-16,19-1 19 15,28-3 13-15,28-3-20 16,29-3 1-16,22 0-3 0,13 0-14 15,9 0-9-15,8-2-14 16,-1-4 1-16,-10 2 1 16,-22 3-2-16,-24 1 1 15,-32 0-1-15,-25 2-8 16,-29 2 0-16,-21 3-34 16,-7-1-85-16,-4 4 43 15,0 5-3-15,5-1-59 16,16-3-130-16</inkml:trace>
  <inkml:trace contextRef="#ctx0" brushRef="#br0" timeOffset="20203.1082">8799 7723 541 0,'0'0'22'0,"0"0"10"16,-91-6 48-16,65 6 30 16,8 0-14-16,7 0-21 15,6 0-25-15,5 0-21 16,0 0-5-16,0 0-11 16,0 0 0-16,5 6-3 15,16-1 57-15,17-1-22 16,18-3-18-16,29-1-3 15,24 0 2-15,32-1-5 16,28-5-20-16,14-1 3 0,9 4 0 16,-3 0-1-16,-3 0-3 15,-10 3 0-15,-17 0-1 16,-24-2-5-16,-35 2-4 16,-31 0-1-16,-27-2-4 15,-19-1-1-15,-14 3 15 16,-5 0 1-16,-4 0 11 15,0 0-11-15,0 0 0 16,0 0-18-16,0 0-43 16,-4 7-66-16,-7 6 39 15,0 1-115-15,1-5-194 16</inkml:trace>
  <inkml:trace contextRef="#ctx0" brushRef="#br0" timeOffset="31799.9797">7426 7703 570 0,'0'0'6'0,"0"0"21"0,0 0 62 15,0 0 5 1,0 0-32-16,0 0-56 0,0 0-3 16,-9 1 21-16,48 11 13 15,19-5-6-15,16-2 1 16,14-3-9-16,15-2 5 16,8 0-9-16,3 0-12 15,-4-2 0-15,-6-2-6 16,-17 0 0-16,-10 1-1 15,-13 2-11-15,-17-1-42 16,-14 2-117-16,-11-6-239 16</inkml:trace>
  <inkml:trace contextRef="#ctx0" brushRef="#br0" timeOffset="33533.5455">10583 7649 461 0,'0'0'13'0,"0"0"7"16,0 0 58-16,0 0 14 0,0 0-38 16,0 0-33-1,-12-7-11-15,12 7 4 0,0 0 10 16,0 0-13-16,0 0-4 15,0 0-6-15,0 3 19 16,16 1 16-16,19-4 31 16,24 0-5-16,25 0-33 15,24-4-8-15,20-4-11 16,9-1-9-16,2 3-2 16,-5 1 1-16,-14 2 0 15,-13 0 2-15,-16 1-1 16,-17-2 1-16,-16-2-1 0,-21 1-1 15,-15-3 0 1,-9 1 0-16,-6 1 0 0,-4 1 13 16,-3 2-7-16,0 2 13 15,0-2 3-15,0 3-11 16,0 0-10-16,0-1-1 16,0 1-3-16,0 0 0 15,0 0 1-15,0 0 4 16,0 0-4-16,0-2 3 15,0 2-1-15,0 0 0 16,0 0 0-16,0 0 0 16,0 0 0-16,0 0 3 15,0 0-5-15,0 0 2 16,0 0 0-16,0 0-1 16,0 0 1-16,0 0 0 0,0 0-3 15,0 0 3-15,0 0 0 16,0 0-1-16,0 0 2 15,0 0-3-15,0 0 1 16,0 0 1-16,0 0 0 16,0 0 2-16,0 0-3 15,0 0 2-15,0 0-2 16,0 0 3-16,0 0-2 16,0 0 0-16,0 0-2 15,0 0 2-15,0 0 0 16,0 0-1-16,0 0 2 15,0 0-2-15,0 0 1 0,0 0-1 16,0 0 1 0,0 0 1-16,0 0-1 0,0 0 0 15,0 0 1-15,0 0-1 16,0 0 0-16,0 0-1 16,0 0 0-16,0 0 1 15,0 0 2-15,0 0-2 16,0 0 0-16,0 0 0 15,0 0 0-15,0 0 0 16,0 0-2-16,0 0 2 16,0 0 1-16,0 0 0 15,0 0-2-15,0 0 2 16,0 0-2-16,0 0 0 16,0 0 0-16,0 0 1 15,0 0 0-15,0 2 1 0,0-1-1 16,0-1 1-16,0 2-1 15,0-1 0-15,0 0 0 16,0-1 0-16,0 1 0 16,0 0-3-16,0-1 3 15,0 1 1-15,0-1 0 16,0 0-2-16,0 0 2 16,0 0-1-16,0 0 0 15,0 0-1-15,0 1 1 16,0-1-1-16,0 0 1 0,0 0 0 15,0 0 1 1,0 0-1-16,0 1-1 0,0-1 1 16,0 0 0-16,0 0 0 15,0 0 0-15,0 0 0 16,0 0-4-16,0 0 8 16,0 0-5-16,0 0 3 15,0 0-2-15,0 0 0 16,0 0-1-16,0 0 1 15,0 0 1-15,0 0-1 16,0 0 0-16,0 0 1 16,0 0-1-16,0 0 0 15,0 0 0-15,0 0-1 16,0 0 1-16,0 0-1 16,0 0 1-16,0 0 0 15,0 0 2-15,0 0-2 16,0 0-1-16,0 0 1 0,0 0 1 15,0 0 0-15,0 0-1 16,0 0 0-16,0 0 1 16,0 0-1-16,0 0 0 15,0 0 0-15,0 0-2 16,0 0 4-16,0 0-2 16,0 0 1-16,0 0-1 15,0 0-5-15,0 0-21 16,0 4-69-16,-7 2-60 15,-6 0 37-15,-1-3-237 0</inkml:trace>
  <inkml:trace contextRef="#ctx0" brushRef="#br0" timeOffset="35219.3516">4397 7692 235 0,'0'0'44'0,"0"0"35"16,0 0-23-16,0 0-1 16,0 0-9-16,0 0 5 15,-2-19 5-15,0 16-9 16,-5 3 10-16,-13 0-27 16,-15 0-23-16,-15 0 2 15,-9 10-3-15,-5 1 1 16,5 1 5-16,-2 2 12 15,2 4 8-15,0 4-10 0,-3 5 6 16,0 6-4 0,6 7-5-16,1 9-9 0,7 7 1 15,3 2-3-15,10 2-6 16,10-9 2-16,10-5-3 16,10-5-1-16,5-3 8 15,5-3-7-15,15-3 6 16,7-2-4-16,18-3-1 15,13-6 7-15,15-3-4 16,13-7-4-16,7-3 3 16,3-3-4-16,6-1-1 15,-4-2-45-15,1 1-115 16,-9-3-152-16</inkml:trace>
  <inkml:trace contextRef="#ctx0" brushRef="#br0" timeOffset="35974.9309">4973 8478 264 0,'0'0'194'0,"0"0"-139"16,0 0 39-16,0 0-1 16,0 0-12-16,-61 0-34 15,50 3-6-15,1 1-16 16,3 0 10-16,3-2-10 16,1 0-7-16,1 0 5 15,2 0 0-15,0 0-11 16,5-2 1-16,17 0 13 15,15 0 23-15,18-1-18 16,18-4-13-16,13 0 1 16,14 0-6-16,11 1-8 0,7 1-2 15,6-1-1-15,1 1 1 16,-7 0-2-16,1-1 1 16,-3-2 0-16,0-3 0 15,-2 0-2-15,-8-2 0 16,-14 0 0-16,-23 4 0 15,-24 3 0-15,-21 0 1 16,-15 4 1-16,-9 0-2 16,0 0-5-16,0 0-4 15,0 0-28-15,-2 4-56 16,-3 7 1-16,3 0-83 16,2-2-209-16</inkml:trace>
  <inkml:trace contextRef="#ctx0" brushRef="#br0" timeOffset="36568.3999">7897 8556 429 0,'0'0'3'16,"0"0"0"-16,0 0 21 0,0 0 46 15,0 0 50-15,0 0-66 16,-57-10-49-16,57 10-3 15,0 0 9-15,0 0 17 16,3 0-1-16,20 0 14 16,15 0 60-16,14-2-53 15,12-1-22-15,9 0 2 16,11-2-13-16,7 0-7 16,10 2-6-16,1 1 1 15,-5 2 1-15,-16 0-3 16,-15 0 0-16,-17 0-1 15,-19 0-3-15,-11 0-17 0,-10 0-18 16,-9 0-36-16,0 2-37 16,-10-1-53-16,-2-1-114 15</inkml:trace>
  <inkml:trace contextRef="#ctx0" brushRef="#br0" timeOffset="37299.0552">10722 8548 245 0,'0'0'23'0,"0"0"36"16,0 0 34-16,0 0 12 16,0 0-41-16,0 0-46 0,-10 0 0 15,42 0 52 1,20-2-18-16,21-5-21 0,26-1-11 15,27 0 8-15,21-1-15 16,16-1-2-16,6 4-9 16,-7 1 3-16,-10 2-5 15,-13 0 0-15,-25 1-2 16,-22 0-1-16,-26-1-29 16,-27 1-32-16,-18-1 22 15,-15-2 42-15,-6 1 4 16,-9 2-4-16,-13 2-3 15,-4 0 0-15,-1 0-16 0,1 10-86 16,2-1-89 0</inkml:trace>
  <inkml:trace contextRef="#ctx0" brushRef="#br0" timeOffset="38016.7455">4454 9369 467 0,'0'0'3'15,"0"0"0"-15,0 0 9 16,0 0 8-16,0 0-7 16,60-8 56-16,30 1-21 15,28-3-26-15,15-2-13 16,6 2 9-16,-8 4-7 16,-17 1-4-16,-16 4-7 15,-21-1-16-15,-20-1-95 16,-18-4-239-16</inkml:trace>
  <inkml:trace contextRef="#ctx0" brushRef="#br0" timeOffset="38300.0943">5928 8661 191 0,'0'0'151'0,"51"56"-144"15,-30-1 25-15,-10 14 1 16,-11 15 5-16,-30 14-21 15,-34 12-12-15,-31 11-5 16,-27-4-32-16</inkml:trace>
  <inkml:trace contextRef="#ctx0" brushRef="#br0" timeOffset="44016.8183">15379 10875 792 0,'0'0'20'15,"0"0"48"-15,0 0-36 16,0 0-32-16,0 0 4 16,0 0 6-16,0 0 18 15,0 0-7-15,30 56-2 16,-19-47 6-16,1-3-1 16,-4-1-6-16,-1-3 10 15,-2-2 9-15,-4 0-7 16,0 0 9-16,5 0 10 0,5-5 1 15,6-7-24 1,6-3-18-16,-2-3-8 0,1 1 2 16,0 2-2-16,-4 3 0 15,-7 6-1-15,-8 4 1 16,-2 2-12-16,2 0-1 16,1 8-2-16,5 8 14 15,1 4 1-15,3 0 0 16,4-3 2-16,4-3 2 15,6-4-3-15,6-7 2 16,4-3 5-16,6-1 0 16,0-12 1-16,0-3 2 15,-4 0-8-15,-5-1 3 16,-9 3 0-16,-11 4-2 0,-6 2-4 16,-6 1-10-16,-2 3-73 15,0 1-57-15,0-1-98 16,0-3-260-16</inkml:trace>
  <inkml:trace contextRef="#ctx0" brushRef="#br0" timeOffset="46632.8592">16668 11313 429 0,'0'0'33'0,"0"0"43"16,0 0 25-16,0 0-59 15,0 0 2-15,0 0-27 16,5-44 29-16,-4 43 8 16,-1 1-22-16,0 0 3 15,0 0-25-15,0 0-10 16,0 1-3-16,0 11 3 15,1 1 2-15,1 2 17 0,2-2 1 16,1-4-7-16,0-3-1 16,-1-2 8-16,1-2 0 15,-3-2 13-15,2 0-9 16,-2 0 12-16,8 0 14 16,8-2-2-16,4-8-22 15,4-3-9-15,2-2-3 16,1 0-9-16,3 0 1 15,0 1-4-15,-3 4 1 16,-6 2-3-16,-3 4 0 16,-4 1-1-16,-2 3 0 15,-1 0 0-15,-1 0-1 16,-1 3-6-16,3 4 5 16,4 2 2-16,6 1 1 0,4-1 2 15,4 0-2 1,2-3 1-16,0-3 4 0,-1-2-4 15,-1-1 3-15,-3 0 0 16,-3 0-1-16,-6-4 1 16,-2-2-2-16,-4 1 0 15,-3 0 0-15,-3-1 11 16,-3 4 2-16,-1-2 1 16,-1 2 11-16,1 1-18 15,-1-3-3-15,-3 3 0 16,0 1 3-16,0 0-1 15,0 0-6-15,0 0 8 0,0 0-10 16,0 0 2 0,0 0-4-16,0 0 0 0,0 0 2 15,0 0 0-15,0 0-2 16,0 0 2-16,0 0-4 16,0 0 3-16,0 0-1 15,0 0 2-15,0 0 0 16,0 0-1-16,0 0 2 15,0 0-3-15,0 0 1 16,0 0 1-16,0 0 3 16,0 0-3-16,0 0-2 15,0 0 1-15,0 0 2 16,0 0-2-16,0 0 1 16,0 0-4-16,0 0-55 15,0 0-90-15,0 0-152 0,0 0-354 16</inkml:trace>
  <inkml:trace contextRef="#ctx0" brushRef="#br0" timeOffset="47551.7391">19033 11254 900 0,'0'0'58'16,"0"0"8"-16,0 0-15 15,0 0-44-15,0 0-7 16,0 0-6-16,18 31 6 15,-8-14 2-15,2-1 6 0,0-5-3 16,-1-2 11-16,1-5 3 16,1-3 21-16,3-1 3 15,5-1 15-15,5-11-13 16,3-3-3-16,5-4-32 16,1 1 4-16,0-4-6 15,5 0 3-15,-4 1-11 16,-3 4-3-16,-8 8 3 15,-9 3-1-15,-4 6 1 16,-3 0-1-16,4 2-5 16,1 9 1-16,2 5 5 15,-2 1-3-15,1-3 3 16,1-1 1-16,-2-4-1 16,1-3 0-16,1-3 1 15,3-3 3-15,3 0-1 0,4 0 6 16,0-4-2-16,-1-5 5 15,-1 0-3-15,-2 0 2 16,-1 2-5-16,-3 2-2 16,-4 4-3-16,-1 0-1 15,-1 1 0-15,3 0 0 16,4 0 1-16,4 0 1 16,1 0 0-16,-2 0-2 15,-2 0 0-15,-5 0 0 16,-5 0 2-16,-6 0-2 0,-4 0-5 15,0 0-45 1,0 5-75-16,-6 1-118 0,-1-4-103 16</inkml:trace>
  <inkml:trace contextRef="#ctx0" brushRef="#br0" timeOffset="48383.6125">21538 11162 686 0,'0'0'37'0,"0"0"16"16,0 0 19-16,0 0-28 15,0 0-30-15,0 0 58 16,18 52-10-16,-2-30-21 15,2-2 1-15,0-2-13 16,0-4-7-16,0-2-5 16,3-5-1-16,2-5 5 15,4-2 3-15,5 0 12 16,5-6-11-16,1-9-7 0,-1-1-1 16,2-3-6-16,1-3-1 15,2-2-4-15,-2 4-4 16,-3 2-1-16,-10 8 1 15,-9 5-2-15,-4 3 2 16,-3 2-2-16,3 4-5 16,3 11 0-16,2 1 2 15,2 1 0-15,1-1-2 16,3-2 5-16,0-4 1 16,3-1 2-16,6-6 1 15,4-2-2-15,3-1 1 16,1 0 5-16,1-4-5 0,-4-5-2 15,1-1 5-15,-8 1-3 16,-5-1-1-16,-6 4-1 16,-9 1-1-16,-6 3 3 15,-4 2-3-15,-2 0-16 16,0 0-50-16,0 0-46 16,-17 0-114-16,-10 7-22 15,-8-1-247-15</inkml:trace>
  <inkml:trace contextRef="#ctx0" brushRef="#br0" timeOffset="64617.8129">12920 9417 448 0,'0'0'26'0,"0"0"25"15,0 0 31-15,60-46 7 16,-45 35-9-16,-4-2-31 16,-4 2 15-16,-7 2 32 15,0-1-5-15,-6 1-30 16,-13 2-60-16,-6 0 5 0,-5 6-5 16,-2 1 0-16,0 0-1 15,4 1 1-15,4 10 3 16,4 0-4-16,8 2-1 15,3 3-5-15,7 0 1 16,2 3 0-16,4-1-3 16,15 1 7-16,6 0 1 15,2 1 1-15,1 0 5 16,1-1-5-16,-7-1-1 16,-3-1 0-16,-7-3-4 15,-6-5 3-15,-5-2-2 16,-1-4-3-16,-5 1 6 15,-16-1 33-15,-6 1 5 16,-3-1-14-16,0-2-18 0,4-1 0 16,6 0-2-16,3 0-4 15,5 0-22-15,6 0-31 16,4 0-75-16,2 0-106 16,9 1-182-16</inkml:trace>
  <inkml:trace contextRef="#ctx0" brushRef="#br0" timeOffset="65433.8523">12702 9981 67 0,'0'0'751'16,"0"0"-666"-16,0-59 68 16,0 50-42-16,0 4-26 15,0 3-4-15,0 2-67 0,0 0-14 16,0 9-22-1,0 9 12-15,0 7 10 0,1 0 5 16,2-1 1-16,1 0-6 16,0-4 2-16,-1-4-2 15,2-5 2-15,-3-4-1 16,0-4-2-16,-1-3 2 16,-1 0 3-16,2 0 32 15,5-6 16-15,5-9-7 16,2-3-34-16,3-6-5 15,-1-1-3-15,2 1 3 16,-3 4-6-16,-3 6-2 16,-3 7 2-16,-7 3 1 15,-2 4-1-15,0 0-1 16,0 0-7-16,3 1-10 0,3 11 10 16,1 3 8-1,2-1 0-15,1 1 2 0,-1-3-3 16,0-2 1-16,-2-5 0 15,-3-3 4-15,-2-2-3 16,-2 0-1-16,5 0 7 16,7-10 15-16,5-6 0 15,4-4-18-15,1 0-3 16,-2 0 7-16,-2 2-8 16,-5 4 0-16,-6 6 4 15,-5 6-2-15,-2 2-2 16,0 0 0-16,0 0-17 15,0 12-4-15,0 7 20 16,0 4 1-16,0 0 2 0,2-4-1 16,3-4-2-16,4 0 2 15,1-6-2-15,2-4 0 16,3-3 1-16,4-2 0 16,1 0 1-16,-1-4 7 15,-4-1-8-15,-7-1-7 16,-4 5-14-16,-4 1-30 15,0 0-56-15,0 0-91 16,-3 8-197-16,-9 5-117 16</inkml:trace>
  <inkml:trace contextRef="#ctx0" brushRef="#br0" timeOffset="65834.1092">12790 10405 789 0,'0'0'70'0,"0"0"54"15,0 0-4-15,0 0-51 16,0 0-65-16,0 0-4 16,7-13-7-16,-7 42 5 15,0 6 4-15,0-1 11 16,0 2-8-16,0-3 5 16,0-4-4-16,2-5 1 15,8-4 3-15,9-6-1 16,7-7 14-16,10-6 12 15,12-1-12-15,7-1-13 16,0-8-8-16,-6 1-2 16,-10 2-7-16,-9 2-51 15,-12 4-54-15,-8 0-100 16,-7 4-139-16</inkml:trace>
  <inkml:trace contextRef="#ctx0" brushRef="#br0" timeOffset="66173.5721">12994 11057 734 0,'0'0'64'0,"0"0"37"0,0 0 68 16,0 0-46-16,0 0-58 16,0 0-65-16,-4-16-20 15,-11 38 20-15,-7 8 0 16,0-1 7-16,-1-2 5 16,5-4-1-16,1-2-4 15,2-4-3-15,0-2-3 16,3 0-1-16,3-5-20 15,4-3-65-15,1-3-79 16,2-4-96-16,2-8-373 16</inkml:trace>
  <inkml:trace contextRef="#ctx0" brushRef="#br0" timeOffset="66375.861">12840 10984 868 0,'0'0'61'0,"0"0"93"15,0 0-118-15,0 0-36 16,0 0-13-16,-5 59 13 16,8-24 14-16,12-1-9 15,2 1-5-15,6-4-5 16,5-3-6-16,3-4-11 16,4-5-49-16,2-7-77 15,-3-8-124-15,-4-4-161 16</inkml:trace>
  <inkml:trace contextRef="#ctx0" brushRef="#br0" timeOffset="66683.7941">13243 11062 721 0,'0'0'124'0,"0"0"75"0,0 0-83 16,0 0-85-16,0 0-31 15,0 0-1-15,0 23 1 16,-4 1 26-16,-1 2 0 15,2-5 7-15,1 0-12 16,2-4-5-16,0-1-5 16,0-1-2-16,16-4-9 15,11-1 7-15,14-4 14 16,9-2-5-16,6-4-11 0,-3 0 1 16,-9 0-6-1,-7 0-9-15,-10 0-11 0,-9 0-11 16,-9 0-37-16,-9 0-15 15,-6-3-84-15,-17-6-316 16</inkml:trace>
  <inkml:trace contextRef="#ctx0" brushRef="#br0" timeOffset="67266.3783">12963 8774 448 0,'0'0'325'0,"0"0"-218"15,0 0 60-15,0 0-115 0,0 0-52 16,0 0 0-16,-50 41 13 16,27-12-7-16,0 0 3 15,1-2-3-15,1-1-3 16,1-2 4-16,-1-5-7 16,4-2 2-16,2-5-2 15,0-1-41-15,5-3-81 16,4-7-71-16,3-1-187 15</inkml:trace>
  <inkml:trace contextRef="#ctx0" brushRef="#br0" timeOffset="67473.4427">12792 8846 621 0,'0'0'64'0,"0"0"99"16,0 0-20-16,0 0-23 15,0 0-49-15,0 0-71 16,12-33-6-16,-4 46 6 15,2 6 2-15,2 2-2 16,0 1 0-16,2 1 5 16,0-3-5-16,2-1-20 15,0-2-50-15,0-2-66 16,0-3-18-16,0-6-128 16</inkml:trace>
  <inkml:trace contextRef="#ctx0" brushRef="#br0" timeOffset="67801.0947">13248 8751 400 0,'0'0'383'0,"0"0"-323"15,0 0 22-15,0 0-34 16,0 0-39-16,0 0-9 15,-74-34-1-15,60 46 0 16,3 4-15-16,3 0 0 16,3-1-3-16,4 2 6 15,1 0-1-15,0 1 5 0,10 2-7 16,6-2 10 0,2 1 6-16,0-2 0 0,-4-2 4 15,-5-3 3-15,-4-4-7 16,-5 1 1-16,0-3 7 15,-14 2-5-15,-13 2-3 16,-8 1-23-16,-5-1-184 16</inkml:trace>
  <inkml:trace contextRef="#ctx0" brushRef="#br0" timeOffset="73140.875">12549 8739 480 0,'0'0'49'15,"0"0"61"-15,0 0-19 16,0 0-18-16,0 0 2 16,0 0-6-16,0 0 5 15,0 0-37-15,-20-42-22 0,-10 52-9 16,-11 7 5-16,-7 3 1 16,2 0-5-16,5 3 1 15,6 1-3-15,4 2-2 16,0 3 1-16,4 0-2 15,4 3-1-15,7 1-1 16,5 3 2-16,8-1-2 16,3-3 0-16,7-1-2 15,16-3 3-15,8-5-6 16,2 0 3-16,1-4-1 16,-3-4-1-16,-6-3 1 15,-6-3 1-15,-6 2-1 16,-6 2-1-16,-7 1 1 15,0 7-2-15,-11 8 5 0,-12 7 2 16,-7 5-2 0,-4 6 0-16,0-2 0 0,4-1 1 15,8-5 2-15,8-4-3 16,7-4 0-16,7-3 0 16,0-4-1-16,2-5 0 15,10-4-1-15,1-2 2 16,2 0-3-16,0-2 3 15,1 3-1-15,0 2 1 16,-1 4 0-16,-1 4-1 16,-4 1-1-16,-6 3 2 15,-4 2 0-15,0-1-4 16,-15-1 4-16,1 1 1 0,0-2-1 16,3-4-2-16,4-1 2 15,4-4-1-15,3-1 0 16,0-4 1-16,1-2-2 15,10-3 2-15,0 0 0 16,2-3 1-16,4-4 2 16,5-1-1-16,4 0 4 15,3 0-1-15,-4-2-4 16,-5 0 0-16,-6 1-1 16,-7 1 0-16,-3 0 1 15,-3 0-1-15,-1 0 0 0,0 0 1 16,0 0 0-16,0 0-1 15,0 0 0-15,0 0-2 16,0 0 2-16,0 0-1 16,0 0 1-16,0 0 0 15,0 0 0-15,0 0 0 16,0 0 0-16,0 0 0 16,0 0 0-16,0 0 1 15,0 0-2-15,0 0 3 16,0 0-1-16,0 0 3 15,0 0-4-15,0 0 1 16,0 0 2-16,0 0-2 0,0 0 1 16,0 0-1-16,0 0 0 15,0 0 4-15,0 0-5 16,0 0 0-16,0 0 0 16,0 0-2-16,0 0-3 15,0 0-22-15,0 0-73 16,0 0-67-16,-1-1-135 15</inkml:trace>
  <inkml:trace contextRef="#ctx0" brushRef="#br0" timeOffset="73974.907">12613 10529 414 0,'0'0'404'0,"0"0"-368"0,0 0 7 15,0 0-7-15,-84-6-18 16,54 25-10-16,3 2-6 16,6 2-2-16,7 0-3 15,7-2-1-15,4 0-2 16,3-1 6-16,0 0-5 16,0-2-3-16,8-3 2 15,1-2 4-15,0-5 0 16,0-2 2-16,4-2 0 15,5-1 0-15,4-2 4 16,4 0-2-16,-2-1 5 0,-7 3-7 16,-7 0-3-1,-7 2 0-15,-3 3-9 0,0 4 11 16,-6 5 1-16,-9 4 11 16,-4 4-1-16,2 0 0 15,3-2 4-15,3-3-14 16,6 0 4-16,5-6-2 15,0-2-2-15,0-4 1 16,4 0 5-16,6-4 1 16,5 1 6-16,-1-1-2 15,-2-3-5-15,-4 1-6 16,-5-1-50-16,-3-1-154 16,0 0-268-16</inkml:trace>
  <inkml:trace contextRef="#ctx0" brushRef="#br0" timeOffset="74424.9823">12565 10882 741 0,'0'0'0'0,"0"0"-14"15,0 0 14-15,0 0 53 16,-5 69 6-16,-1-36-7 16,-1 3-15-16,4 4-11 0,3-2-16 15,0-4-3-15,12-6-1 16,18-9 2-16,17-9-8 15,15-7-6-15,8-3-60 16,-1-17-55-16,-10-16-271 16</inkml:trace>
  <inkml:trace contextRef="#ctx0" brushRef="#br0" timeOffset="75433.9303">12296 10082 436 0,'0'0'33'0,"0"0"7"0,0 0 13 15,0 0 14-15,0 0-38 16,0 0-29-16,-11-5-16 16,11 16 16-16,-2 3 14 15,2 0 5-15,0 2-6 16,6 0 9-16,13-2 15 15,5 0 16-15,8-2-11 16,3 0-13-16,3-1-7 16,4-2-5-16,1-1-6 15,6-4-7-15,4 0 6 0,6-4-5 16,5 0 1-16,0 0 1 16,-2 0 2-16,-4-2-1 15,-1-2 1-15,-6-1-9 16,-6-3 2-16,-3 0 3 15,-5-2-1-15,-3-1-4 16,0-3 11-16,-2-1-4 16,3-6 11-16,3-1-1 15,6-5 0-15,5-2-1 16,4-4-7-16,4-3-6 16,-3-2 0-16,-4-1 2 15,-9-2 1-15,-13-4 1 16,-12-4 1-16,-7-7 7 0,-7-8-9 15,-2-4 4-15,0-6-8 16,0-5 5-16,-2-3-7 16,-3 0-4-16,-1 5 3 15,-4 6-2-15,-3 3 2 16,-3 2-1-16,-3 3 0 16,-4 0 0-16,-3 3-1 15,-5 4 2-15,-7 4-1 16,-5 8-3-16,-9 3 0 15,-9 4 4-15,-5 5 1 16,-5 2-5-16,1 1 10 16,1 6-4-16,1 6-1 0,3 4 0 15,-2 10-3-15,0 3 2 16,-3 16 0-16,-1 15-7 16,0 11 7-16,3 7 1 15,5 3-1-15,9-2 1 16,7-2-7-16,9-1 3 15,6-1-23-15,5-5-49 16,4 0-15-16,2-2-54 16,-1-4-105-16</inkml:trace>
  <inkml:trace contextRef="#ctx0" brushRef="#br0" timeOffset="76517.3631">13466 10485 249 0,'0'0'56'16,"0"0"23"-16,-27-69-10 0,17 45-6 16,1-2-7-16,-4 1-6 15,-3 3 20-15,-3-1-16 16,-10 5 24-16,-6 0-50 15,-7 3 18-15,-9 2-20 16,-4 4 8-16,-3 2-8 16,-4 5 5-16,-2 2-11 15,-1 4 0-15,-5 14-7 16,-2 6-1-16,0 7-6 16,2 6 1-16,6 3-7 15,9 4 0-15,8 1 1 16,7 2-1-16,4 2 0 0,5 3 1 15,5 2 1-15,5-1-2 16,6 1 4-16,8 2-1 16,7 4-3-16,0-1-3 15,18 5 3-15,11 3 2 16,8 1-2-16,7-1 0 16,3-3 0-16,3-7 0 15,1-4 0-15,5-6-1 16,6-6-7-16,4-7 8 15,2-6-1-15,4-5 1 16,3-8 0-16,7-5 4 16,5-6 1-16,2-4-5 15,1-2 1-15,-3-17-1 0,-5-8 1 16,-6-11-1-16,-8-13 10 16,-5-15-3-16,-7-14-5 15,-7-14 11-15,-5-5-2 16,-6-3 3-16,-6 4 3 15,-12 8 2-15,-13 6-2 16,-7 4-17-16,-32 8-2 16,-20 9 0-16,-16 6-20 15,-15 13-23-15,-3 12-43 16,-2 9 17-16,10 11-16 16,12 10 8-16,14 2-32 15,11 4-24-15,11 9-36 0,5 0-102 16</inkml:trace>
  <inkml:trace contextRef="#ctx0" brushRef="#br0" timeOffset="81850.6825">2795 12842 779 0,'0'0'33'0,"0"0"10"16,0 0 5-16,0 0 58 15,-66 15-15-15,64-15-15 16,2 2-20-16,0-2-18 15,0 0 6-15,8 0 2 16,20-6-20-16,23-10 6 16,22-4 3-16,15-6-10 15,5-3-19-15,3 3-5 16,-3 0 5-16,-7 4-3 16,-8 3 5-16,-16 2-8 15,-13 2 0-15,-13 2 6 0,-10 3-5 16,-10 2 1-16,-7 3 1 15,-5 3 1-15,-4 2-4 16,0 0-5-16,0 0-21 16,-6 0-63-16,-19 12-27 15,-13 8 15-15,-11 1-137 16,-6 2-204-16</inkml:trace>
  <inkml:trace contextRef="#ctx0" brushRef="#br0" timeOffset="82319.3569">3025 12917 702 0,'0'0'111'0,"-96"16"-9"16,62-9 27-16,14-4-8 0,11-1-43 15,9-1-16 1,0-1-26-16,0 0-15 0,16 0-2 16,27-15 13-16,21-7 22 15,20-7-28-15,13-2-6 16,0-3-5-16,-3 1-2 15,-5 1-13-15,-11 3 0 16,-10 4 1-16,-13 4-1 16,-12 7 1-16,-14 3 3 15,-11 5-2-15,-11 3 0 16,-4 1 0-16,-3 2 2 16,0 0-3-16,0 0-1 15,0 0-1-15,0 0-2 16,0 0 1-16,0 0 1 0,0 0-1 15,0 0 2-15,0 0-2 16,0 0 1-16,0 0 1 16,0 0 0-16,0 0 0 15,0 0 2-15,0 0-2 16,0 0 1-16,0 0 0 16,0 0 0-16,0 0 1 15,0 0-1-15,0 0 0 16,0 0 0-16,0 0-1 15,0 0 0-15,0 0-6 16,0 0-36-16,-2 0-56 16,-1 0-62-16,-3 0-103 15,-6-12-228-15</inkml:trace>
  <inkml:trace contextRef="#ctx0" brushRef="#br0" timeOffset="127468.2991">16668 12101 688 0,'0'0'49'0,"0"0"16"15,0 0-7-15,0 0-13 16,0 0-21-16,0 0-20 16,0 0 3-16,0 0-1 15,18-23-2-15,-18 23-4 16,0 2 0-16,0 11 6 15,0 1 57-15,0 1-37 16,0-4-15-16,0-3 4 16,0-2-7-16,7-4-3 15,11-2 5-15,11 0 28 0,15-13-1 16,11-12-18 0,3-3-5-16,-2-6-12 0,-3 0 3 15,-2-3-4-15,-6 2-1 16,-6 7-3-16,-12 9-5 15,-13 11-9-15,-9 6-23 16,-5 2-36-16,0 5-63 16,-16 13-86-16,-3 2 81 15,-6 1-323-15</inkml:trace>
  <inkml:trace contextRef="#ctx0" brushRef="#br0" timeOffset="128334.5226">16906 12141 638 0,'0'0'129'15,"0"0"-128"-15,0 0 10 16,0 0 3-16,0 0 5 16,0 0-12-16,-38 52-5 15,38-48 1-15,0-3-2 16,0-1 3-16,0 0 30 15,4 0 50-15,13-11-27 16,12-6-13-16,5-6-19 16,5-3-14-16,4-2-10 15,1-2 3-15,-2 0 0 16,-3 2-4-16,-6 2 0 0,-5 2-2 16,-4 6 1-16,-7 4 0 15,-4 4 0-15,-5 5-4 16,-5 3 2-16,-3 0 2 15,0 2 1-15,0 0-4 16,0 0-2-16,0 0 2 16,0 0 1-16,0 0 2 15,0 0-1-15,0 0 2 16,0 0-1-16,0 0 1 16,0 0-2-16,0 0 2 15,0 0-2-15,0 0 2 16,0 0 0-16,0 0 0 0,0 0-1 15,0 0 1-15,0 0-2 16,0 0 2-16,0 0 0 16,0 0 2-16,0 0-2 15,0 0 0-15,0 0 0 16,0 0 2-16,0 0-2 16,0 0 2-16,0 0-2 15,0 0 0-15,0 0 1 16,0 0-1-16,0 0 0 15,0 0 0-15,0 0 3 16,0 0-2-16,0 0 3 16,0 0-1-16,0 0 1 15,0 0-1-15,0 0 0 0,0 0 1 16,0 0-1 0,0 0-1-16,0 0 4 0,0 0-3 15,0 0 2-15,0 0-2 16,0 0 1-16,0 0 1 15,0 0-1-15,0 0-3 16,0 0 5-16,0 0-4 16,0 0 1-16,0 0 1 15,0 0 0-15,0 0 2 16,0 0-2-16,0 0 0 16,0 0-1-16,0 0 0 15,0 0-1-15,0 0 1 16,0 0-2-16,0 0-1 15,0 0 0-15,0 0 0 0,0 0 0 16,0 0-6-16,0 0-21 16,0 0-89-16,-3 4-106 15,-6-2-70-15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39:34.4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397 2335 675 0,'0'0'120'0,"0"0"-89"0,0 0 34 16,0 0 10-16,0 0 2 15,0 0-20-15,0 0-57 16,-4-28-12-16,4 56 12 16,2 1 7-16,7 2-4 15,3-3-1-15,4-2 1 16,4-5-1-16,1-6-1 16,3-2 2-16,2-9 8 15,4-4-5-15,4 0 21 16,4-14-6-16,1-3-1 15,-1-2-10-15,0-4 3 0,-3 1 0 16,2-3-11-16,1 1 10 16,5 4-11-16,-1 4 4 15,-1 9-5-15,-3 7 1 16,-4 0-1-16,0 3-5 16,2 9 5-16,3 1 0 15,4-1 1-15,6-1 3 16,5-5 2-16,3-2-6 15,-2-4 6-15,-4 0-5 16,-7 0-1-16,-10-4-16 16,-7 1-40-16,-8-2-74 15,-8-2-99-15,-9-4-158 0</inkml:trace>
  <inkml:trace contextRef="#ctx0" brushRef="#br0" timeOffset="6517.9229">2445 5570 489 0,'0'0'40'0,"0"0"-16"16,-84 11 31-16,61-9 52 15,9 2-8-15,10-3-51 16,4 0-7-16,0 0-16 0,0-1 4 15,7 0 5-15,24 0-16 16,24 0-1-16,35 0 7 16,29-2-1-16,25-5-2 15,11-2-9-15,-1 0 0 16,-10 4-7-16,-17-4 0 16,-16 2-5-16,-17-1 1 15,-22 1 0-15,-17 0-1 16,-21 1 0-16,-18 1-2 15,-9 1-3-15,-7 1 3 16,0 0-14-16,-11 3-44 16,-17 0-28-16,-11 0-4 15,-10 5-58-15,-6 3-103 0,-4 1-195 16</inkml:trace>
  <inkml:trace contextRef="#ctx0" brushRef="#br0" timeOffset="7050.245">2443 5712 684 0,'0'0'0'16,"0"0"-29"-16,0 0 29 0,0 0 30 16,0 0 34-1,0 0-63-15,-1 16 2 0,49-14 5 16,23-2 4-16,16 0 2 15,14-6 10-15,9-4 3 16,1-1-1-16,-4 0-8 16,2-1-6-16,-8 1-3 15,-8 0 1-15,-6-1-5 16,-14 0 1-16,-12 2 1 16,-11 0-1-16,-12 1 5 15,-14 4-5-15,-11 1 11 16,-9 0 14-16,-4 2 21 15,0 2 1-15,0-1-24 16,0 0-19-16,0 0-9 16,0 0 6-16,0 0-6 15,0 1 1-15,0-2-2 16,0 2 1-16,0 0 1 0,0-2-2 16,0 2 0-16,0 0 3 15,0 0 0-15,0 0-2 16,0 0 2-16,0 0 1 15,0 0-2-15,0 0 10 16,0 0-7-16,0 0-2 16,0 0-1-16,0 0-2 15,0 0 2-15,0 0-2 16,0 0-1-16,-2 0-41 16,-7 9-113-16,-7 4-12 15,-2-1-354-15</inkml:trace>
  <inkml:trace contextRef="#ctx0" brushRef="#br0" timeOffset="8483.7562">2040 8173 452 0,'0'0'0'16,"0"0"0"-16,0 0 7 16,0 0 6-16,0 0 1 15,66 1 7-15,-10 4-4 16,17-4 0-16,12-1-7 15,12 0 9-15,21 0 0 16,17 0-2-16,17 0-7 0,19 0-4 16,11 0-1-1,14 1-1-15,14 0-4 0,8 2 3 16,5 2-2-16,-4 3-1 16,-6 1 0-16,-5 0 1 15,-14-1-1-15,-14-3 3 16,-22 0-3-16,-24-5 0 15,-16 0 0-15,-20 0 0 16,-14-3 4-16,-19-6-3 16,-20-2 4-16,-18 0 3 15,-9 0 38-15,-9-1 37 16,-5 4-30-16,0 1 17 16,-4 3-34-16,0 2-8 15,1 1-11-15,-1 1-3 16,0 0-14-16,1 0-3 0,-1 0 3 15,0 0-3-15,0 0 1 16,0 0 1-16,0 0 2 16,0 0-2-16,0 0 0 15,0 0-2-15,0 0-3 16,0 0-2-16,0 0 6 16,0 1 2-16,0 1 2 15,0 2 0-15,0-1 3 16,0 2 0-16,0 2 2 15,1 5 7-15,2 3 9 16,1 2-4-16,3 6-5 16,-3 3 4-16,-3 7-6 0,-1 7-6 15,-1 12-2 1,-14 19 6-16,-4 11 2 0,1 9-3 16,3 0-4-16,5-10-2 15,10-7-2-15,0-7 0 16,0-10 0-16,0-7 6 15,0-9-7-15,-15-6 0 16,-19-7-20-16,-13-13-173 16,-5-11-294-16</inkml:trace>
  <inkml:trace contextRef="#ctx0" brushRef="#br0" timeOffset="9483.2047">2286 8145 483 0,'0'0'20'16,"0"0"62"-16,0 0-2 0,0 0-15 16,0 0-12-1,0 0-53-15,-25 0-6 0,22 25 6 16,-4 10 12-16,-2 12-4 15,-2 15 9-15,-3 16 7 16,-2 13 3-16,-2 3-2 16,2 1-15-16,4-12-2 15,4-10-5-15,3-10-1 16,5-7 2-16,0-6 4 16,0-7-2-16,6-4-2 15,6-3-2-15,7-6-1 16,8 0 4-16,18-7 1 15,21-7 8-15,25-7 18 16,32-8-2-16,26-1-7 16,26-2-16-16,26-11 2 15,18 2-3-15,18 0 2 0,13 5-8 16,5 1 0-16,0 2 0 16,-7 1 0-16,-13 2 3 15,-20 0-3-15,-24 0 2 16,-26 0 5-16,-22-4-4 15,-17-1 1-15,-15-2 1 16,-21-3-4-16,-23 1 3 16,-26 1 4-16,-18 0 2 15,-16 4 47-15,-6 1 13 16,-1 0-54-16,0 2 30 16,0-1-25-16,0 2-9 0,0 0-10 15,0 0-2 1,0 0-3-16,0 0-3 0,0 0 2 15,0 0 4-15,0 0-4 16,0 0 4-16,0 0-2 16,0 0 2-16,0 0-3 15,0 0 3-15,0 0 0 16,0 0 0-16,0 0 0 16,0 0-1-16,0 0 1 15,0 0 2-15,0 0-2 16,0 0-1-16,0 0-6 15,0 0-16-15,0 0-23 16,0-2-15-16,-1-6-63 16,-9-10-167-16,-4-8-428 15</inkml:trace>
  <inkml:trace contextRef="#ctx0" brushRef="#br0" timeOffset="10082.948">6011 7679 642 0,'0'0'23'0,"0"0"51"0,0 0 31 15,0 0-28-15,0 0-13 16,0 0-64-16,-5-20-12 16,1 46 12-16,2 1 2 15,2-3 0-15,0-5-1 16,2-4 1-16,13-6-1 15,13-6 5-15,13-3 19 16,14-9 7-16,10-13-7 16,6-8-14-16,1-5-6 15,-3-6-2-15,0-1 3 16,-4 0-4-16,-8 4 2 16,-9 9-1-16,-18 11-3 0,-15 9-1 15,-14 9 0 1,-3 0-48-16,-25 0-93 0,-13 12 38 15,-7 4-105-15,1 2-71 16</inkml:trace>
  <inkml:trace contextRef="#ctx0" brushRef="#br0" timeOffset="10669.0387">6329 7701 627 0,'0'0'61'16,"0"0"27"-16,0 0-71 16,0 0-12-16,0 0 28 15,-70 65-27-15,58-43-3 0,4-2 2 16,8-6-4-16,0-4-1 16,11-5 1-16,23-5 4 15,21-4 16-15,20-17-11 16,16-8 3-16,9-6-4 15,-2-3 3-15,-7-5 6 16,-9-4 0-16,-5 0 9 16,-9 4-10-16,-7 9 2 15,-15 9 6-15,-14 8-8 16,-14 4 18-16,-8 6 7 16,-6 4-13-16,-4 1-19 15,2 2 7-15,-2 0-13 0,0 0-4 16,0 0-6-16,0 4-6 15,0 2-3-15,-2 1 14 16,-2-1-5-16,-1 1 3 16,0-2-1-16,1-2 2 15,1 1 2-15,0-4-1 16,2 0 0-16,-1 0 1 16,2 0 0-16,0 0 0 15,0 0 2-15,0 0 3 16,0 0-3-16,0 0-1 15,0 0 2-15,0 0 1 16,0 0-4-16,0 0 2 16,0 0 3-16,0 2-5 15,0-2 0-15,0 0 0 16,0 1-1-16,-3 3-37 0,-8 4-132 16,-10 4 59-16,-8 2-276 15</inkml:trace>
  <inkml:trace contextRef="#ctx0" brushRef="#br0" timeOffset="13902.2111">4061 4645 176 0,'0'0'245'0,"0"0"-225"16,0 0 30-16,0 0 19 15,0 0 9-15,0 0-19 16,0 0 2-16,0-17-32 16,0 16-20-16,-3-2 19 15,-6 0-15-15,-4-3-11 0,-10 0-1 16,-9 0 1-16,-9-2-1 16,-7 0 3-16,-4 1 1 15,-6-3 2-15,-2 0-2 16,-2 0 2-16,3 1 13 15,2 0-6-15,2 0-3 16,7 3 0-16,0 1 1 16,1 0-6-16,1 3-1 15,1 1 6-15,2 1-8 16,4 0 2-16,3 0-4 16,1 0 0-16,-1 0 2 15,-2 0-2-15,-2 0 1 16,0 5-1-16,-4-1-1 0,3 2 2 15,1 2 0-15,-2-1 1 16,-1 1-3-16,0 0 4 16,2-2 0-16,2 0-4 15,6 1 1-15,3-2 0 16,5 2 7-16,0-1-1 16,2 3-4-16,-2 0-2 15,2 4-1-15,-2 1 4 16,0 3-4-16,2 2 0 15,1 0-2-15,1 1 0 16,2 1 2-16,2 1 0 0,3 2 0 16,3 2 0-1,1 3 1-15,6 1-1 0,-1 1 0 16,5 2 0-16,0-1 2 16,0 1 1-16,12-1-2 15,6 1 4-15,4 0-2 16,4 2 5-16,8 1-3 15,5-3 3-15,10 0-5 16,13-6 1-16,13-4 3 16,16-6 0-16,14-4 3 15,9-3-8-15,2-3 4 16,-2 0-1-16,-1-3-1 16,-9-3 1-16,0-1-3 15,-4 0 0-15,-7-8-2 0,-2-9 5 16,-2-4-5-16,-5-7 2 15,-2-9-1-15,-1-3 1 16,-6-3 7-16,-7-2-9 16,-12 3 2-16,-9 1 4 15,-17-1 0-15,-14 4 9 16,-12 0-2-16,-4-1 12 16,-16 3-11-16,-10 2-9 15,-9 3-3-15,1 9-2 16,2 1 2-16,0 6-2 15,7 6-5-15,4 4 2 16,3 4-1-16,7 1 2 16,-2 0-3-16,1 0 0 0,3 2 4 15,0 4-3 1,0 0 2-16,2 0 1 0,0-2-1 16,2 0 2-16,4-2 0 15,0-1-1-15,1-1-2 16,0 0 3-16,0 2 0 15,0-2 0-15,0 0 0 16,0 0 0-16,0 0 0 16,0 0 3-16,0 0-2 15,0 0 0-15,0 0-1 16,0 0 2-16,0 0-1 16,0 0 0-16,0 0 4 15,0 0-2-15,0 0 4 16,0 0-2-16,0 0 2 0,0 0-1 15,0 0 1-15,0 0-1 16,0 0-1-16,0 0 0 16,0 0-2-16,0 0-3 15,0 0 1-15,0 0-2 16,0 0-5-16,0 0-117 16,0 0-277-16</inkml:trace>
  <inkml:trace contextRef="#ctx0" brushRef="#br0" timeOffset="15216.8812">18151 4284 707 0,'0'0'18'16,"0"0"-9"-16,0 0 37 15,0 0 11-15,0 0-52 16,0 0-5-16,0 0-12 16,2 16 10-16,-2-2 2 15,0-3 7-15,0 0-5 16,0-5-1-16,0-1-1 15,0-5 2-15,0 0 3 0,15 0 31 16,12-13 77-16,14-5-65 16,10-5-26-16,4-4 1 15,0 1-4-15,-4-3-13 16,0 2 4-16,-3 4-10 16,-8 6 3-16,-9 4 1 15,-13 7-4-15,-9 3-4 16,-9 3 0-16,0 0-32 15,-23 0-149-15,-12 2-70 16,-5 7-5-16</inkml:trace>
  <inkml:trace contextRef="#ctx0" brushRef="#br0" timeOffset="15533.035">18404 4329 478 0,'0'0'165'0,"0"0"-158"16,0 0-2-16,0 0 49 16,0 0 10-16,0 0-27 15,-45 44-18-15,39-37-2 16,2-3-3-16,4-1-1 16,0-3-12-16,0 0 7 15,11 0 21-15,22-3 29 16,17-8-12-16,11-6-29 0,3 2-7 15,1-2 2-15,0-4-7 16,-2-1-2-16,-1-2 0 16,-5 4-2-16,-12 5-1 15,-18 8-13-15,-18 5-72 16,-9 2-40-16,-18 4-236 16,-16 10 202-16</inkml:trace>
  <inkml:trace contextRef="#ctx0" brushRef="#br0" timeOffset="23667.1974">13903 7973 429 0,'0'0'50'16,"0"0"105"-16,0 0-29 15,0 0-33-15,0 0 1 16,0 0-89-16,0 0-5 15,0 0 0-15,41 28 35 0,-37 2-12 16,1-2-6-16,3-6-2 16,3-5-11-16,2-5 7 15,3-5-4-15,8-4 0 16,8-3 16-16,9-3 16 16,8-12-4-16,5-3-17 15,3-4 0-15,-2-1-9 16,-3-3-2-16,-3 1 0 15,-10 7 0-15,-12 5-4 16,-12 8 5-16,-9 4-5 16,-5 1-3-16,4 0 0 15,3 6-4-15,5 6 4 0,4 5 0 16,0-3 0-16,1-1 0 16,1-2 0-16,2-2 0 15,4-5 2-15,3-4 0 16,5 0 0-16,2 0 4 15,3-11 2-15,2-2-1 16,-3-1 0-16,-2-1-5 16,-8 2 5-16,-5 3-4 15,-8 0 3-15,-5 4-4 16,-7 3-2-16,-1 2 0 16,-1 1-66-16,0 0-148 15,-5-7-484-15</inkml:trace>
  <inkml:trace contextRef="#ctx0" brushRef="#br0" timeOffset="24660.7571">16226 8054 416 0,'0'0'76'15,"0"0"50"-15,0 0-5 16,-5-63-15-16,5 51-26 15,0 3 12-15,0 5-19 0,0 2-10 16,0 2-44 0,0 2-19-16,5 14-18 0,0 5 18 15,3 2 9-15,0-1-4 16,0-3 0-16,0-4 0 16,1-2-1-16,-2-6 0 15,0-2-1-15,4-5 11 16,3 0 19-16,7-3 19 15,6-12-23-15,4-2-17 16,4-4-2-16,0-2 1 16,0 0-10-16,-2 2-1 15,-7 6 3-15,-10 5-3 16,-9 8 1-16,-2 2-1 16,-1 1-6-16,3 16-3 15,4 6 8-15,1 2 1 0,3 0 0 16,0-2 3-16,2-6-3 15,2-5 0-15,3-4 2 16,6-6 1-16,10-2 2 16,7-1-2-16,7-12 7 15,1-1-6-15,-7-1 6 16,-8 3-4-16,-9 1-1 16,-5 0 3-16,-4 4 1 15,-6 0 1-15,-3 1-1 16,0 1 0-16,-4 1-5 15,3 0 3-15,-3-1-7 16,-1 3 1-16,-2 0-1 0,-3 1 1 16,-1 1-1-1,0 0 0-15,0 0-11 0,0-1-36 16,0 1-37-16,0 0-46 16,0 0-78-16,4-3-157 15</inkml:trace>
  <inkml:trace contextRef="#ctx0" brushRef="#br0" timeOffset="25534.5594">18222 8049 610 0,'0'0'96'16,"0"0"8"-16,0 0-4 16,0 0 7-16,0 0-68 15,0 0-39-15,-5-10-23 16,17 29 23-16,6 3 10 16,3-2-2-16,3-2 6 15,2-3 0-15,3-4 0 16,4-5 2-16,1-5 4 15,4-1 5-15,2 0 5 16,1-12-7-16,3-2-1 16,1-4-6-16,3-1-3 0,0-1-5 15,-1 3 3-15,-3 3 2 16,-9 4-8-16,-8 6-2 16,-7 3-1-16,-4 1-2 15,3 0 0-15,3 4 0 16,5 0 4-16,7 1-4 15,2-1 3-15,1-3 0 16,2 0 2-16,-7-1-4 16,-6 0-1-16,-12 0 0 15,-7 0-7-15,-7 2-71 16,0 4-111-16,-11 3-26 16,-16-3-110-16</inkml:trace>
  <inkml:trace contextRef="#ctx0" brushRef="#br0" timeOffset="27232.7509">18875 6309 641 0,'0'0'23'16,"0"0"53"-16,0 0 34 15,0 0-8-15,0 0 10 16,0 0-67-16,7-38-45 16,-7 38-6-16,2 8-12 15,1 4 18-15,2-1 9 16,-1-2-7-16,4-2 5 0,-3-3 3 16,-1-3 6-16,8-1 1 15,4 0 3-15,11 0 28 16,8-7-23-16,5-4-12 15,-1-1-5-15,2-3-6 16,-2-3 1-16,4 2 1 16,-4 3-3-16,-10 5 0 15,-9 5-1-15,-12 3-3 16,-2 0 1-16,1 0-3 16,4 6 3-16,3 5 2 15,0 2-4-15,2 2 4 16,-2 3 0-16,-1 3-15 15,-3 4-71-15,-4 5-65 0,-6-1-54 16,-2-3-170 0</inkml:trace>
  <inkml:trace contextRef="#ctx0" brushRef="#br0" timeOffset="90101.7688">14107 5583 559 0,'-70'-9'15'0,"-7"6"17"0,-5 3-13 16,-3 0 21-16,3 8 21 16,3 15-12-16,4 12-24 15,5 15 3-15,3 14-4 16,7 16-13-16,9 13 6 16,15 7-14-16,16 2 0 15,19-8-3-15,8-14 0 16,34-13 0-16,21-10 0 15,21-13 3-15,22-11 2 16,16-16 1-16,17-15 2 16,8-6-7-16,-3-25 1 0,-11-13 5 15,-18-13-1 1,-17-15 1-16,-11-13-2 0,-19-13 10 16,-21-2 16-16,-32 3-22 15,-28 6-9-15,-50 13-18 16,-32 10-39-16,-31 12-14 15,-23 16-6-15,-20 16-9 16,-15 15-54-16,-4 7-77 16</inkml:trace>
  <inkml:trace contextRef="#ctx0" brushRef="#br0" timeOffset="90934.1171">18905 5562 375 0,'-103'-19'12'0,"-18"7"-3"16,-10 6-3-16,-5 6 12 15,6 5 37-15,2 25 33 16,6 18-8-16,12 22-28 16,10 22-16-16,20 21-5 15,25 6-17-15,37-4-11 16,21-10 1-16,47-18-1 0,31-12-2 16,22-11 8-16,20-12 0 15,18-15-4-15,12-13 2 16,9-17-2-16,4-7-5 15,-10-21 2-15,-14-21 0 16,-24-18 1-16,-20-18-1 16,-21-15 3-16,-23-14-3 15,-27-7-2-15,-27 7 0 16,-34 4-5-16,-40 16 2 16,-35 19-47-16,-31 19-29 0,-23 15 13 15,-20 18-28 1,0 10-149-16</inkml:trace>
  <inkml:trace contextRef="#ctx0" brushRef="#br0" timeOffset="104334.5118">15487 8064 321 0,'0'0'18'16,"0"0"71"-16,0 0-1 0,0 0-1 16,0 0-12-16,0 0-3 15,0 0-34-15,0 0 0 16,15-13-21-16,-15 13-14 16,0 0-3-16,3 4-16 15,-1 8 15-15,0 1 2 16,1 0 0-16,-1-4-1 15,3-1 4-15,2-3-1 16,-1-3 2-16,3-1 12 16,4-1 2-16,4 0-2 0,5-2 5 15,3-6-9 1,-1-3-7-16,0-1 5 0,-1 2-5 16,-2 1 2-1,1-2 5-15,-3 2-8 0,-2 4 1 16,-5 3-2-16,-6 2-2 15,-1 0-2-15,0 0-8 16,5 5 4-16,3 4 4 16,1-1 3-16,4-1 1 15,2-2-2-15,3 0 1 16,3-3 3-16,1-2 0 16,-3 0-1-16,-5 0-5 15,-3 0 0-15,-8 0-16 16,-3 0-49-16,-4 0-61 15,-1 0-120-15,0 0 60 16</inkml:trace>
  <inkml:trace contextRef="#ctx0" brushRef="#br0" timeOffset="114504.5199">6657 4523 726 0,'0'0'37'16,"0"0"70"-16,0 0 2 15,0 0-7-15,0 0-49 16,0 0-32-16,-89 7-14 16,46 28 3-16,-5 9 11 15,-1 5-3-15,3 1 3 16,7 0-1-16,9-5-2 16,10-4-10-16,16-6-3 0,4-8-3 15,22-5-2 1,16-10-8-16,13-6 8 0,9-6 5 15,2 0-2-15,0-6-3 16,-5-6-34-16,-4-3-30 16,-4 0-43-16,-5-2-67 15,-6-1-61-15,-4-2-236 16</inkml:trace>
  <inkml:trace contextRef="#ctx0" brushRef="#br0" timeOffset="114968.8769">7085 4588 678 0,'0'0'102'0,"0"0"75"16,0 0-34-16,0 0-9 15,0 0-36-15,0 0-40 0,-12-45-58 16,10 65-5-16,-3 12 5 16,-4 9 9-16,-2 2 1 15,-7 1-5-15,-1-2 3 16,-3-7 0-16,6-4-2 15,5-8-4-15,4-7-2 16,5-7 0-16,2-6 0 16,0-3 0-16,0-1 6 15,4-17 17-15,12-9 2 16,5-10-23-16,2-6 1 16,2-7-1-16,2-4-2 15,0-3 0-15,0 2 0 0,-4 6 0 16,-5 12 0-1,-6 14 0-15,-8 10 7 0,-1 10 4 16,-2 3-9-16,0 12-2 16,5 11-10-16,1 12 10 15,5 5 0-15,3 2-1 16,3 1 1-16,2-2 2 16,1-3-2-16,0-5 0 15,0-5 0-15,-4-6-3 16,-2-6-26-16,-2-5-22 15,-1-4-52-15,-4-3-47 16,-8-4-139-16,-1 0-264 0</inkml:trace>
  <inkml:trace contextRef="#ctx0" brushRef="#br0" timeOffset="115150.3352">6994 4748 870 0,'0'0'32'0,"0"0"92"15,0 0 7-15,0 0-57 16,0 0-74-16,0 0-2 16,61-17 2-16,0 13 0 15,5-3-21-15,3-1-42 16,-3 0-86-16,-3-3-75 16,-7-4-184-16</inkml:trace>
  <inkml:trace contextRef="#ctx0" brushRef="#br0" timeOffset="115385.5811">7633 4507 673 0,'0'0'110'0,"0"0"54"16,0 0-40-16,0 0-20 15,0 0-5-15,0 0-59 16,-5-42-40-16,5 64 0 16,-1 8 5-16,0 3 9 15,-1 1 2-15,2 0 3 16,-3-2-2-16,2-1-8 15,-4-5-5-15,3-2-1 0,-1-3-3 16,2-2-3 0,1-5-17-16,0-4-57 0,0-6-68 15,4-4-81-15,7-1-87 16</inkml:trace>
  <inkml:trace contextRef="#ctx0" brushRef="#br0" timeOffset="115751.8297">7634 4585 480 0,'0'0'169'0,"-17"-57"-79"16,17 33 52-16,0 3 3 16,7 3-52-16,12 7-44 15,6 6-30-15,0 5-4 16,-4 0-9-16,-4 11-4 0,-6 5 8 16,-6 2-2-1,-5 1-6-15,0-2 1 0,-16 0 6 16,-4-3 3-1,-8-1-3-15,5-3-3 0,-1 0-4 16,5-5 0-16,9-1 2 16,4-2-3-16,5-2 0 15,1 0 0-15,0 0-1 16,1 5-22-16,13 3 11 16,5 2 11-16,2 3 0 15,1 2 1-15,1 1 3 16,-1 0-4-16,1-1 0 15,1 0 0-15,-1-3 4 16,-1-1-4-16,2-4-19 0,5-3-44 16,4-2-80-1,1-2-71-15,-1-6-176 0</inkml:trace>
  <inkml:trace contextRef="#ctx0" brushRef="#br0" timeOffset="115981.5753">7988 4452 963 0,'0'0'6'15,"0"0"115"-15,0 0 8 16,-4-65-48-16,36 47-50 16,12 4-31-16,7 0 1 0,-1 2 5 15,-2 5-4 1,-9 0-2-16,-10 2-4 0,-12 4-42 15,-13 1-45-15,-4 0-73 16,-12 9 39-16,-12 4-70 16,-4-2-119-16</inkml:trace>
  <inkml:trace contextRef="#ctx0" brushRef="#br0" timeOffset="116175.6371">8162 4373 562 0,'0'0'203'0,"0"0"-19"16,0 0-40-16,0 0-53 15,0 0-55-15,0 0-27 16,-8 41 3-16,7-15 17 16,0 5-8-16,-3 4-3 0,1 1-8 15,-1 3-7-15,1 1 2 16,-1-2-10-16,-1 0-7 16,-2-1-50-16,-2-3-74 15,-6-7-139-15,-4-7-358 16</inkml:trace>
  <inkml:trace contextRef="#ctx0" brushRef="#br0" timeOffset="116521.2712">6950 5240 907 0,'-59'16'19'0,"21"-1"18"0,24-4 27 16,16-5-31-16,42-6 11 16,37 0 26-16,38-15-20 15,38-16-15-15,23-7 20 16,5 1-2-16,1 1-25 16,-9 0-12-16,-9 1-2 15,-18 3-12-15,-25 3 0 16,-30 5-1-16,-35 8-1 0,-28 6-4 15,-22 5-10 1,-10 4-5-16,-28 1-28 0,-24 0-78 16,-24 12 23-16,-21 6-72 15,-13 2-101-15,-7 5-150 16</inkml:trace>
  <inkml:trace contextRef="#ctx0" brushRef="#br0" timeOffset="116753.3661">7247 5376 708 0,'-76'39'16'0,"14"-3"-1"16,19-9 35-16,21-9 45 16,22-8-20-16,25-10-25 15,36 0 41-15,37-22-18 16,35-13-22-16,23-5-11 16,10-4-3-16,5-3 18 0,-2-3-25 15,-8 3-13 1,-11 3-11-16,-25 9-4 0,-32 10 3 15,-35 10-5-15,-27 8-18 16,-22 5-36-16,-9 2-43 16,-9 5-54-16,-27 13-98 15,-23 6-4-15</inkml:trace>
  <inkml:trace contextRef="#ctx0" brushRef="#br0" timeOffset="127057.3158">19895 3623 709 0,'0'0'41'16,"0"0"52"-16,4-72 31 16,-6 59-5-16,-10 6-41 0,-13 7-26 15,-14 7-37 1,-17 18-12-16,-12 12 8 0,3 4-1 15,12 3 0-15,19-2-8 16,24-4-2-16,10-4-6 16,23-2 1-16,22-4 5 15,12-6 5-15,10-2-1 16,5-5-4-16,-3-3 0 16,-6-1-31-16,-8-4-54 15,-10 0-72-15,-10-7-112 16,-9 0-307-16</inkml:trace>
  <inkml:trace contextRef="#ctx0" brushRef="#br0" timeOffset="127419.0117">20359 3587 996 0,'0'0'20'0,"0"0"62"16,0 0 53-16,0 0-125 15,0 0-10-15,0 0 0 16,-32 70 8-16,27-25-2 16,2-2-4-16,0-2-2 15,2-6 1-15,0-6 0 16,1-7 3-16,0-12-4 16,0-3-4-16,0-6 4 15,0-1 5-15,0 0 16 0,8-10 10 16,13-7-31-1,4 0-7-15,5 3-6 0,4 3 9 16,2 2 4-16,2 3 0 16,0 1-1-16,-3 3-1 15,-7 2-7-15,-2 0-17 16,-5 0-25-16,-2 0-56 16,-3 0-51-16,-5 0-68 15,-5 0-86-15</inkml:trace>
  <inkml:trace contextRef="#ctx0" brushRef="#br0" timeOffset="127641.6156">20627 3675 572 0,'0'0'127'0,"0"0"56"0,0 0-24 16,0 0-53-16,0 0-57 16,0 0-49-16,-29-12-1 15,22 40 1-15,0 8 21 16,1 0-12-16,1 2 2 15,2 0-3-15,-1-1-5 16,2-3-3-16,-2-1 4 16,-1-8-7-16,0-2 3 15,1-4-49-15,1-7-45 16,3-7-98-16,0-5-126 16</inkml:trace>
  <inkml:trace contextRef="#ctx0" brushRef="#br0" timeOffset="127807.3016">20809 3739 831 0,'0'0'65'15,"0"0"92"-15,0 0-80 16,0 0-37-16,0 0-40 16,0 0-19-16,7-10-44 15,2 22-45-15,5-3-114 16,6-7-329-16</inkml:trace>
  <inkml:trace contextRef="#ctx0" brushRef="#br0" timeOffset="128169.1739">21178 3581 959 0,'0'0'25'0,"0"0"107"16,0 0-61-16,0 0-65 15,0 0-6-15,0 0-1 16,-68 40-2-16,66-20-17 16,2-1-2-16,2-1 7 15,12-2-1-15,4-2 4 16,2 1 9-16,3-1-2 16,-1-1 4-16,-1 2-3 15,-3-2 1-15,-2-1 3 16,-6-3 0-16,-3 0 0 0,-5-3 2 15,-2-1-1-15,0 2 4 16,0-2 0-16,-7 1 13 16,-12 2 6-16,-10-2-14 15,-6-1 1-15,-3-2-11 16,2 0-19-16,5-3-72 16,4 0-88-16,6 0-138 15</inkml:trace>
  <inkml:trace contextRef="#ctx0" brushRef="#br0" timeOffset="128402.5531">21155 3614 880 0,'0'0'61'16,"0"0"145"-16,0 0-91 15,55-63-30-15,-27 53-58 16,3 3-16-16,4 4-7 15,-2 1-4-15,-5 2-2 16,-5 0 0-16,-5 0 2 16,-7 0-15-16,-6 0-29 15,-2 0-32-15,-3 3-12 16,0 4-101-16,-11-2-38 16,-11 2-111-16</inkml:trace>
  <inkml:trace contextRef="#ctx0" brushRef="#br0" timeOffset="130679.8111">20573 4513 829 0,'0'0'30'0,"0"-57"95"16,0 34 12-16,0 5-23 15,0 6-24-15,0 6-26 16,0 4-41-16,2 2-23 15,-2 14-20-15,2 17 8 16,-1 16 12-16,-1 7 2 16,0 2 0-16,0 1 1 15,0-5-1-15,0-4 0 16,-3-8 3-16,-2-5-5 16,-1-7-4-16,2-4-8 0,4-6-78 15,0-10-85-15,8-8-121 16</inkml:trace>
  <inkml:trace contextRef="#ctx0" brushRef="#br0" timeOffset="130925.7529">20835 4549 953 0,'0'0'20'0,"0"0"92"16,0 0-3-16,0 0-109 15,0 0 0-15,0 0 0 16,0 70 14-16,2-30-3 16,4-3 1-16,1 0 3 15,-2-4-2-15,-1-1-8 0,-3-3-3 16,-1-3 1-16,0-2-3 16,0-5-10-16,-1-4-68 15,-3-5-112-15,0-10-194 16</inkml:trace>
  <inkml:trace contextRef="#ctx0" brushRef="#br0" timeOffset="131218.9747">20875 4605 903 0,'0'0'15'0,"0"0"72"16,0 0-18-16,0 0-29 15,90-28-23-15,-54 44-9 16,-2 9-3-16,-5 6-2 16,-12 3-3-16,-9 2 6 15,-8 0-5-15,-8-2 1 16,-18-4 2-16,-8-2 1 16,-9-5 2-16,-7-3 1 15,1-4-4-15,2-5-4 16,8-2-3-16,12-2-41 15,12-4-50-15,11-3-104 16,4 0-140-16</inkml:trace>
  <inkml:trace contextRef="#ctx0" brushRef="#br0" timeOffset="131685.4798">21372 4567 929 0,'0'0'6'16,"0"0"36"-16,0 0 59 15,35-62-43-15,-14 55-25 16,5 3-30-16,3 4-3 16,0 0-3-16,-6 4-1 0,-6 10 4 15,-9 4-2 1,-7 2-7-16,-1 2 1 0,-5 1 4 15,-11-3 4-15,-5-1-2 16,-1-4-1-16,-1-2 2 16,1-1 2-16,2-5-3 15,5 0-3-15,3-4 1 16,6-1-6-16,4-2 0 16,2 0 6-16,0 0 0 15,13 0-11-15,12 0 4 16,7 0 6-16,4 0 3 15,-4 3 1-15,-4 8-7 16,-6 1 7-16,-6 2 1 16,-5 1 2-16,-8-2 3 15,-3 0 5-15,0-2 6 0,-20-1 14 16,-9-2 10-16,-11 1-17 16,-7 0-14-16,-3-2-9 15,4 1-33-15,7-4-123 16,7-4-210-16</inkml:trace>
  <inkml:trace contextRef="#ctx0" brushRef="#br0" timeOffset="148036.205">6107 3638 563 0,'0'0'52'16,"0"0"47"-16,0 0-1 16,0 0-19-16,0 0 36 15,0 0-35-15,0 0-34 16,0 0-6-16,-19-20-26 16,-8 39-13-16,-5 7 5 15,3 2-5-15,8 0 0 16,9 2 0-16,7-4-1 15,5-1-1-15,0-3 1 16,17-3 0-16,8-7 0 0,7-3 1 16,6-6-1-16,3-3-10 15,3 0-22-15,1-2-61 16,-1-13-113-16,-2-7-239 16</inkml:trace>
  <inkml:trace contextRef="#ctx0" brushRef="#br0" timeOffset="148321.3586">6348 3381 928 0,'0'0'5'16,"0"0"76"-16,0 0 30 0,0 0-36 15,0 0-59 1,0 0-16-16,-27-5-20 0,40 34 20 15,3 8 2-15,0 7-2 16,-3 1 0-16,-1 0 1 16,-3-3 0-16,2-3-1 15,-4-2 4-15,0-4-4 16,0-1 0-16,0-4-2 16,3-4-10-16,4-7-82 15,7-8-49-15,6-9-53 16,3-1-165-16</inkml:trace>
  <inkml:trace contextRef="#ctx0" brushRef="#br0" timeOffset="149502.5257">6741 3568 609 0,'0'0'77'0,"0"0"42"16,0 0-24-16,-71-50-22 15,42 56-56-15,1 15-14 16,1 3 0-16,5 1-3 15,10-1 0-15,6-4-2 16,5-2 2-16,1-3 0 16,1-7-1-16,10-3 1 15,5-5-1-15,4 0 1 16,1-11 3-16,-1-5 0 16,-1-1 2-16,-4 0-4 15,-3 4 3-15,-6 6 1 0,-3 3 14 16,-3 3 4-1,0 1-12-15,2 1-11 0,-2 13-23 16,4 4 23-16,1 1 0 16,2 2 0-16,2-6 0 15,3-2-1-15,1-5 2 16,3-5-1-16,2-3 1 16,2-2 0-16,4-14 8 15,-1-5 6-15,-1-5-5 16,-1-3 8-16,-3-2 5 15,-5 2-1-15,1 4-14 16,-7 3-2-16,-4 6 1 0,-3 5 1 16,0 4 1-1,0 7-1-15,0 0-5 0,-3 0-3 16,-4 12-27-16,0 2 24 16,3 3-7-16,4-3-12 15,0 1 11-15,0 0 6 16,6 0-1-16,2 0 2 15,1 1-2-15,2-1 5 16,0-1 1-16,1-1 0 16,-1 2 0-16,2-3-1 15,-3-1 2-15,-1-1-2 16,-2-2 1-16,-3-2-1 16,-1-3 0-16,-2 0-1 15,0-2 2-15,-1-1 0 16,0 2 3-16,0-2 0 0,0 0 4 15,2-2 17-15,5-12 2 16,4-6-26-16,9-7 0 16,4-3 1-16,0-5-1 15,1-2-1-15,-2-1 1 16,-5 6 0-16,-4 2 1 16,-7 8 2-16,-2 6-3 15,-5 7 2-15,0 3 4 16,0 4-6-16,-9 2-4 15,-5 0-1-15,0 6-14 16,-2 5 10-16,8 3-6 16,1 1-10-16,4 3 6 0,3 1-6 15,0-2 1-15,0 0 1 16,10-1-6-16,4-1 7 16,3-4 10-16,3 0 8 15,1-2 1-15,1 0 3 16,-3-2-1-16,1 0 1 15,-8-1-1-15,-5 1 1 16,-5-4 0-16,-2 3 0 16,0-2 1-16,-7 0 2 15,-5-1 3-15,2-1-1 16,3 0 2-16,2-2-5 16,5 0 8-16,0 0-3 15,0-6-2-15,0-8-5 0,16-5-14 16,4-3 5-1,5-3 6-15,1-3-2 0,-4-1 5 16,-3 1-2-16,-1 1 2 16,-7 5 1-16,-1 7 1 15,-4 5 16-15,-4 3 1 16,0 7 5-16,-2 0-20 16,2 0-4-16,-1 12-15 15,1 5 15-15,2 6 1 16,-1 0-1-16,4 0 0 15,0-2 1-15,3-4-1 16,0-3 0-16,2-3-7 16,3-6-64-16,3-5-80 15,2 0-211-15</inkml:trace>
  <inkml:trace contextRef="#ctx0" brushRef="#br0" timeOffset="149653.6839">7631 3360 658 0,'0'0'11'15,"0"0"7"-15,0 0-18 16,0 0-1-16,0 0-186 16,0 0-102-16</inkml:trace>
  <inkml:trace contextRef="#ctx0" brushRef="#br0" timeOffset="150335.6047">7631 3360 511 0,'59'6'140'0,"-56"-19"-27"15,8-2-32-15,2-2-16 16,8-4-38-16,-1 0-12 16,-1-2-5-16,-4-2-1 15,-6 1-2-15,-3 0 2 16,-4-2-6-16,-2 1 0 15,0-2-3-15,-3 4-1 16,-11 7 1-16,-4 3-19 16,-2 8 3-16,0 5-4 0,1 0 7 15,5 9 0-15,3 8-4 16,7 10 4-16,4 7 4 16,0 9 3-16,4 10 4 15,3 9 2-15,0 6 0 16,-2 9 2-16,-3 1-2 15,-2-1 0-15,0-2-3 16,0-11 3-16,0-6 0 16,3-9 7-16,0-7-7 15,2-11 0-15,-3-8 0 16,1-10 0-16,-2-6 1 16,2-6-3-16,-1-1 4 15,1 0-3-15,3-12 1 16,0-4-57-16,-2-3 21 0,0 0-26 15,-4-1-14-15,0-2 73 16,0 0 3-16,0-1 13 16,-7-2 25-16,1 2-9 15,1 0 31-15,1 0-22 16,3-1-1-16,1-1-7 16,0 0 8-16,1-2-30 15,12-2-6-15,5-1-2 16,3 1 1-16,1 4-1 15,-1 6 0-15,-3 6 1 16,-4 4-1-16,-3 4 5 16,-6 3 5-16,0 2-7 15,-3 0-3-15,0 13 0 0,-1 5 1 16,-1 3 6-16,0-2-6 16,0 1 3-16,0-4-4 15,0 2 0-15,0-5 0 16,0-1-82-16,0-6-106 15,1-6-362-15</inkml:trace>
  <inkml:trace contextRef="#ctx0" brushRef="#br0" timeOffset="150483.6429">8035 3394 828 0,'0'0'19'0,"0"0"32"0,0 0 15 15,0 0-48-15,0 0-18 16,0 0-52-16,-17-48-208 16,17 42-394-16</inkml:trace>
  <inkml:trace contextRef="#ctx0" brushRef="#br0" timeOffset="150657.0411">7422 3234 673 0,'0'0'0'0,"0"0"-3"16,0 0-43-16,78-5 17 16,-17 7-168-16</inkml:trace>
  <inkml:trace contextRef="#ctx0" brushRef="#br0" timeOffset="151471.8302">8162 3303 786 0,'0'0'34'0,"0"0"54"0,0 0 20 16,0 0-48-16,0 0-60 15,0 0-2-15,-32 0-6 16,27 20 8-16,-2 3 0 16,3-3-2-16,4 2-2 15,0-3-3-15,0-1-5 16,9-3-10-16,8-5 1 16,7-5 16-16,10-5-1 15,4 0 6-15,8-10 0 16,0-8-3-16,-5 0 9 15,-7-3-7-15,-5 2 2 16,-8-2-1-16,-7 2 5 0,-5 3-4 16,-5 5 10-1,-4 3 26-15,0 5-15 0,-11 3 3 16,-12 0-25-16,-8 3-8 16,2 9-4-16,3-2-1 15,7-2 3-15,10-1-1 16,6-2-1-16,3-3-7 15,0 0-25-15,7-2-9 16,11 0 53-16,1 0 1 16,3-2 1-16,-3-1-2 15,-3 1 1-15,-3 0-1 16,-1 2 0-16,-3 0 0 16,-2 7-1-16,0 5 0 0,0 1 0 15,-1 0 1 1,3-3 0-16,-1 0 0 0,4-6 1 15,2-3-1-15,4-1 2 16,1-1 0-16,4-11 2 16,-3-2 1-16,-2-4 0 15,-6-1 2-15,-1-3-1 16,-2-2 5-16,-4-3 3 16,0-3-7-16,-4-2 0 15,-1-2 5-15,0-4-3 16,0 1 1-16,-4 5 11 15,-3 4 5-15,2 8-7 0,-1 10-6 16,6 7 11 0,-3 3-23-16,2 0-1 0,-2 10-33 15,-1 11 14-15,-1 7 12 16,5 6 7-16,0 1 0 16,0 3-3-16,0-4 3 15,4 1 0-15,5-3-1 16,5-1 1-16,0-3 0 15,0-4-6-15,1-5-89 16,-5-6-44-16,-4-5-138 16</inkml:trace>
  <inkml:trace contextRef="#ctx0" brushRef="#br0" timeOffset="151713.0233">8647 3324 488 0,'0'0'65'15,"0"0"94"-15,0 0-76 0,0 0-8 16,45-57-57-16,-27 52-6 16,2 3-2-16,-3 2-1 15,0 0 1-15,-1 0-4 16,-2 10 0-16,-3 2-1 16,-2-1 0-16,-2 3 1 15,-2 0-5-15,-3 0 1 16,-2-2-2-16,0 0-4 15,0-2-70-15,0-2-71 16,0-7-164-16</inkml:trace>
  <inkml:trace contextRef="#ctx0" brushRef="#br0" timeOffset="151868.9251">8917 3257 472 0,'0'0'23'0,"0"0"-13"16,0 0-8-16,65-16-2 16,-34 12-39-16,2 0-182 15</inkml:trace>
  <inkml:trace contextRef="#ctx0" brushRef="#br0" timeOffset="152419.3203">9146 3191 76 0,'0'0'390'15,"0"0"-249"1,0 0 36-16,0 0-69 0,0 0-44 15,-67-32-28-15,39 34-26 16,-1 11-7-16,2 4-3 16,5 1-2-16,7 2 1 15,4-2-4-15,6 0 3 16,5-4 2-16,0-1-12 16,2-5-22-16,10-2 16 15,3-6 7-15,0 0 11 16,2-4 0-16,-3-7 2 15,0-1 2-15,1-5-2 16,-1 3 6-16,-1-1-4 16,0 4 3-16,-3 3 0 0,-3 6-7 15,2 2 0 1,-2 0-3-16,0 0 1 0,-2 7-1 16,2 3-4-16,-1 0 6 15,1-1 0-15,0-1 1 16,0-2 0-16,-2-1 1 15,-1-3 0-15,0-2 0 16,-2 0 0-16,1 0 7 16,3 0 9-16,2-5 12 15,3-6-12-15,1-1-13 16,1-3 5-16,3-4-7 16,4-1-1-16,5-1 4 15,1 2-5-15,-1 5 0 0,-8 7 1 16,-6 3-1-1,-5 4-6-15,-2 0-1 0,1 7 2 16,-1 7-6-16,-1 3 11 16,1 2 1-16,-2 0-1 15,-1 1 0-15,1-1 1 16,0-3-1-16,-2 0 0 16,0-1-4-16,0-3-87 15,0-2-140-15</inkml:trace>
  <inkml:trace contextRef="#ctx0" brushRef="#br0" timeOffset="153586.8006">10019 3038 877 0,'0'0'58'0,"0"0"19"16,0 0-30-16,-67 11-42 16,47 10-5-16,3 2-3 15,8 1-1-15,3-2 4 16,4-4-16-16,2-3-10 16,0-5 9-16,0-5 9 15,6-5-4-15,5 0 12 16,4-2 9-16,2-9 10 0,0-3-9 15,1-2-1-15,-2 0 6 16,1 0-3-16,-3 4-8 16,-7 3 13-16,-2 7-14 15,-3 2 4-15,-2 0-7 16,3 2-17-16,1 10 2 16,-2 0 15-16,0 1 0 15,1-1-4-15,-1-5 3 16,0-3 1-16,1-2 0 15,-3-2 1-15,3 0 8 16,3 0 50-16,8-4 28 16,4-6-37-16,4-1-31 0,-1-4-3 15,-1 2-3-15,-1-1 3 16,-1 1-6-16,-5 5-6 16,-6 2-1-16,-5 6-1 15,-2 0-2-15,0 0-25 16,1 4-2-16,-1 6 12 15,1-1 12-15,-1 0 0 16,3-3 1-16,-2-2 2 16,0-2 0-16,2-2 0 15,3 0 0-15,5 0 6 16,6 0 9-16,0-6-8 16,2-2-5-16,0 0 1 15,-2-1-2-15,2-2 2 0,0 1-2 16,-2 2 2-16,-6 2 2 15,-3 4-5-15,-6 2-6 16,-2 0 4-16,0 0-17 16,0 1-61-16,0 7 52 15,0 1 21-15,0 1-3 16,0-2 5-16,6-1-7 16,8-1 11-16,6-2-2 15,6-4 2-15,5 0 1 16,2 0 3-16,-2-6-3 15,-5-3 7-15,-4-3-5 16,-4 0 0-16,-3-3 6 0,-2 0-7 16,-5 0 6-16,-2 5-4 15,-6 2-2-15,0 4-1 16,-13 4-15-16,-11 0-29 16,-4 0 8-16,3 12 0 15,2 0-1-15,6 3-12 16,7-1 5-16,6-2-15 15,4-2 15-15,0-4 19 16,9-4 17-16,6-2 8 16,4 0 10-16,-1-4 20 15,-2-8-2-15,-2-3 5 16,0-2-5-16,-2-2 0 16,-1-4 8-16,-3-2-5 15,-3-6 5-15,-3-1-17 16,-2-7-7-16,0 1 2 0,0-2-3 15,-5 4-1-15,1 5 0 16,0 14-3-16,2 9 7 16,-2 8 9-16,-2 4-23 15,-1 20-38-15,-2 9 36 16,3 7-2-16,1 3 3 16,3 3 1-16,2 0-1 15,0 1 1-15,0 2 2 16,1-2-1-16,9-1-1 15,0-1-38-15,-3-3-111 16,-7-6-122-16</inkml:trace>
  <inkml:trace contextRef="#ctx0" brushRef="#br0" timeOffset="154020.3393">8400 3663 848 0,'0'0'57'0,"0"0"82"16,0 0-52-16,0 0-87 16,0 0-9-16,0 0 9 15,7 89 9-15,-2-43-7 16,-1 1 0-16,2-4 0 15,0-3 0-15,-2-8-1 16,-3-2 3-16,-1-4-2 16,0-5-2-16,-7-6-44 0,-4-8-105 15,-1-6-66-15,0-1-268 16</inkml:trace>
  <inkml:trace contextRef="#ctx0" brushRef="#br0" timeOffset="155068.3326">8371 3780 664 0,'0'0'8'0,"0"0"89"16,22-61 16-16,-8 50-18 15,4 3-40-15,5 4-40 16,3 4-11-16,1 0 0 16,-1 8 1-16,-5 9-5 15,-5 5-1-15,-6 4 1 16,-10 2 3-16,0-1-3 0,-17 0-9 15,-10-4-25-15,-1-4 22 16,0-3 3-16,4-3-2 16,6-5 1-16,7-5 0 15,6-1-8-15,4-2 1 16,1 0 0-16,0 0-15 16,8 0 9-16,8 0 9 15,2 0 10-15,-1 2 2 16,-2 7-3-16,1 2 1 15,2 0 1-15,-1 2 0 16,4-3 3-16,0 1 1 16,6-3 0-16,1-4 0 0,3-4 4 15,1 0-4-15,-5-4 8 16,-3-8 8-16,-2-4 16 16,-6 0 3-16,-4-4 9 15,-1 0-14-15,-6-1-3 16,-1 1-6-16,-3 3-4 15,-1 8-5-15,0 2 2 16,-2 7-4-16,-11 0-11 16,-5 7-39-16,2 8 13 15,3 3 7-15,4 0-5 16,7 0-5-16,2-2-7 16,6-4-4-16,15-4 25 15,10-6 11-15,6-2 4 0,11 0 1 16,-1-10 0-1,-1-5 0-15,-5-3 4 0,-9-2-5 16,-3-3 15-16,-8-2 11 16,-5 4 1-16,-7 4-8 15,-7 8 26-15,-2 6 16 16,-6 3-56-16,-20 6-5 16,-4 11-35-16,-2 3-11 15,10 0-10-15,9-3 1 16,8-5-1-16,5-2 12 15,0-5-61-15,11-5 66 16,10 0 38-16,4-6 1 0,3-7 1 16,-4 0 2-1,-5-1-1-15,-1 2 1 0,0 2 45 16,-3 3 2-16,0 4-9 16,-2 3-20-16,3 0-6 15,0 3 6-15,7 14 2 16,4 5 5-16,2 7-5 15,-3 6 15-15,-1 8-18 16,-3 13-4-16,-3 5-13 16,-1 8 1-16,-2 0 1 15,-2-5-2-15,-6-12 0 16,-8-14-2-16,-6-14-1 16,-21-9 6-16,-12-11 6 15,-9-4-4-15,-5-4 0 16,-3-14 28-16,7-8 2 0,7-7 13 15,12-3 12-15,12-2-22 16,11 1-12-16,7-3-14 16,9 0-15-16,23 0-1 15,11-1-19-15,10 3-29 16,6 0-44-16,-2 4-19 16,-7 2-49-16,-12 4-74 15,-12 4-225-15</inkml:trace>
  <inkml:trace contextRef="#ctx0" brushRef="#br0" timeOffset="155377.4042">9366 3778 494 0,'0'0'78'16,"0"0"83"-16,0 0-33 15,0 0-80-15,0 0-36 16,0 0-12-16,0 0 0 15,68-19-3-15,-44 31 3 16,-3 3-3-16,-5 2 3 16,-2-1 2-16,-7-1-2 15,-5-3 0-15,-2-3 0 16,0-3 3-16,-3-3 14 16,-1-3 18-16,1 0 14 15,1 0 2-15,2 0-3 0,0-5-21 16,0-6-19-16,0-2 1 15,0-1-9-15,10-2-4 16,7-2-12-16,6-2-16 16,7 2-62-16,2-2-14 15,-2 6-122-15,-6 3-163 16</inkml:trace>
  <inkml:trace contextRef="#ctx0" brushRef="#br0" timeOffset="156486.072">9670 3797 273 0,'0'0'47'16,"0"0"29"-16,0 0 28 15,0 0 21-15,0 0 5 16,0 0-10-16,20-9-66 16,-2-4-45-16,1-3 12 15,-4 1-3-15,-1 0-2 16,-4-1-4-16,-3 4-2 15,-3 2-1-15,-4 4-1 16,0 4-2-16,0 2-6 16,-7 0-36-16,-11 11-49 15,-2 5 59-15,1 3-8 16,7 2-2-16,5-2 21 16,3-2 10-16,4-5-7 0,0-1 2 15,3-4 10 1,11-4 0-16,6-3 6 0,5 0 10 15,3-3 7-15,0-7-3 16,-2-6 5-16,-1 1 16 16,-2-3-3-16,-1-1 18 15,-3 0-23-15,-3 1-8 16,-5 3-15-16,-5 2-3 16,-3 5-1-16,-2 3 2 15,-1 3 10-15,0 2-2 16,0 0-16-16,0 0-16 15,0 0-21-15,0 0-20 16,0 10 27-16,1 1 29 16,1 2 1-16,2 3 0 0,-1 1 0 15,1 1 0-15,-1 0 0 16,2 0 0-16,0-2-1 16,-1-3-1-16,0-5-1 15,-1-3 3-15,-1-2 2 16,0-3 5-16,2 0 20 15,2 0 43-15,3-9 5 16,4-3-55-16,3-5-8 16,-2-2-6-16,3-1 6 15,-2-2-8-15,2-2 0 16,-2-2 2-16,0-1-6 16,-3 2 7-16,-3 0-7 15,-5 6-4-15,-4 6-5 0,0 3 0 16,0 7-13-1,-11 3-32-15,-9 0-42 0,1 5 18 16,1 8 26-16,6 1-10 16,6 1 14-16,6 3-2 15,0-3 10-15,6 2 29 16,13 0 11-16,4-1 11 16,4-1-5-16,-5-3-1 15,-3-1-3-15,-1 0-1 16,-7-2 2-16,-2 0 6 15,-2-2-2-15,0-1-3 16,-2 0 1-16,-1-3 0 0,-3-3-4 16,-1 2 0-1,0-2 0-15,0 0 9 0,-1 0 32 16,-8 0-19-16,1-5-16 16,0-1-1-16,4-4 7 15,4-1-3-15,0-4-6 16,0-2 6-16,11-1-10 15,5-2 6-15,5-2-6 16,2 2 0-16,3-1-3 16,1 1 3-16,-1 3 2 15,-3 4-2-15,-3 7 0 16,-4 4 0-16,-4 2-7 16,-6 0 5-16,-1 8-11 15,0 4 2-15,-1 2 8 16,0 2 1-16,2 2 2 0,-2 0-2 15,3-1 2 1,1 0-1-16,-2-4-8 0,0-1-87 16,-1-5-147-16</inkml:trace>
  <inkml:trace contextRef="#ctx0" brushRef="#br0" timeOffset="156641.896">10601 3631 689 0,'0'0'19'16,"0"0"67"-16,0 0-53 0,0 0-33 15,0 0-31-15,0 0-87 16,52-13-68-16</inkml:trace>
  <inkml:trace contextRef="#ctx0" brushRef="#br0" timeOffset="157269.2171">10785 3599 482 0,'0'0'183'0,"0"0"-32"0,0 0-56 16,0 0-48-16,0 0-46 15,0 0 3-15,-64 24-4 16,50-12-2-16,6 2-11 16,4-1 11-16,4-1-18 15,0 0-10-15,1-2-4 0,13-4 5 16,0-2-2-1,3-3 1-15,0-1 4 0,-2 0 25 16,-5-1 1-16,0-5 1 16,-6 0 5-16,0-2-2 15,-2 0-2-15,-2-1 5 16,0 0 17-16,0-1-7 16,0 1-15-16,0 2-1 15,-3 2 0-15,3 1-1 16,0 2 0-16,0 0 4 15,0 1 1-15,0 1-5 16,10 0 0-16,1 0 0 16,2 0-2-16,-3 3-6 15,-1 7 1-15,-1 2-1 0,0-1 7 16,-3 0 1-16,0-3 3 16,-3-2 1-16,-1-3 5 15,0-2 4-15,-1-1 25 16,2 0 54-16,1 0 46 15,3-6-20-15,2-5-63 16,2-3-49-16,2-4 10 16,-2-2-5-16,2-1-2 15,0-2-2-15,0-2-4 16,3 0-2-16,-3 3 0 16,1 6 0-16,-4 6-1 15,-4 6 0-15,-2 4-11 16,1 0-1-16,0 5-5 0,2 11-3 15,0 2 14-15,0 2 2 16,1 2 1-16,1-2 0 16,-2-1 0-16,0-3-3 15,-1-3-32-15,-2-4-43 16,-1-4-82-16,2-5-94 16</inkml:trace>
  <inkml:trace contextRef="#ctx0" brushRef="#br0" timeOffset="157692.2154">11475 3128 635 0,'0'0'160'0,"0"0"-42"15,0 0 36-15,0 0-49 16,0 0-65-16,0 0-21 16,61-40-13-16,-23 25-4 15,6 3-1-15,-1 2 0 16,1 2-1-16,-3 1 0 16,-5 4-2-16,-7 2-31 15,-11 1-58-15,-12 0-94 16,-6 1-117-16,-20 5-154 15</inkml:trace>
  <inkml:trace contextRef="#ctx0" brushRef="#br0" timeOffset="157951.8955">11598 3075 545 0,'0'0'154'0,"0"0"-27"0,0 0-7 15,0 0-74-15,0 0-43 16,0 0-3-16,-2 20-12 15,5-2 12-15,3 4 10 16,3 5 14-16,-1 2 4 16,3 2 2-16,-1 1-9 15,3-2-6-15,-1 2-7 16,1-4-6-16,1-3 2 16,-3-2-2-16,-2-6 4 0,-2-1-6 15,-1-5-34 1,1-3-70-16,4-7-72 0,-2-1-125 15</inkml:trace>
  <inkml:trace contextRef="#ctx0" brushRef="#br0" timeOffset="158302.562">11825 3277 546 0,'0'0'75'0,"0"0"76"15,0 0-62-15,0 0-17 16,0 0-27-16,0 0-22 15,56-40-23-15,-39 47 0 16,5 9 8-16,-1 1-8 16,-2 4-3-16,-3 0 3 0,-4-2-1 15,-5-4-6 1,-4-3 2-16,-3-4 1 0,0-4 4 16,-7-3 1-16,-6-1 22 15,1 0-1-15,1 0-3 16,6-9 24-16,2-2-11 15,3-3-13-15,0-4-7 16,1-2-11-16,11 0-1 16,6 0-1-16,2 0-1 15,5 2-14-15,0 2-19 16,2 4-47-16,-2 3-50 16,0 7-35-16,-6 0-80 15,-1 2-145-15</inkml:trace>
  <inkml:trace contextRef="#ctx0" brushRef="#br0" timeOffset="159002.6235">12161 3302 388 0,'0'0'52'16,"0"0"40"-16,0 0 101 16,0 0-52-16,0 0-40 15,0 0-75-15,35-29-6 16,-14 16-6-16,2-3-3 15,-3 3 5-15,-2-3-2 16,-5 0-7-16,-3 1 3 0,-4 3 2 16,-3 2-7-1,-3 5 0-15,0 3-5 0,-7 2-9 16,-15 0-27-16,-1 8 2 16,-2 7 3-16,6 1 11 15,7 0-4-15,6-2 20 16,4 1-9-16,2-2-16 15,9-3 10-15,16-2 9 16,11-3 10-16,6-5 4 16,5 0 2-16,-4 0 0 15,-2-2 9-15,-10-7 12 16,-6-4 9-16,-6-1 12 16,-5-1-13-16,-2-1-18 15,-8 5 4-15,-2 1-14 16,-2 4-1-16,-2 2-6 0,-11 4-1 15,-4 0-37-15,-2 3 2 16,4 10-21-16,2 2 36 16,6-1-11-16,5 0 17 15,2-1-20-15,4-4 24 16,12-1 11-16,7-6 0 16,2-2 1-16,2 0 10 15,2-4 1-15,-2-5-2 16,-1-2 9-16,-3 0-2 15,-3-1 15-15,-2-1-7 16,-2-2-3-16,-6 3-7 16,-2 3-14-16,-5 2-1 0,0 4 6 15,-3 2-5-15,0 1-1 16,2 0-19-16,3 9-26 16,5 5 31-16,-1 2 14 15,1 2 3-15,-1-1-1 16,-3-2 7-16,-6-1 3 15,0-1-5-15,-7 3 4 16,-20-1 11-16,-16 1-22 16,-14-1-41-16,-6-5-104 15,-5-3-521-15</inkml:trace>
  <inkml:trace contextRef="#ctx0" brushRef="#br0" timeOffset="165320.2682">16483 12375 801 0,'0'0'233'16,"0"0"-216"-16,0 0 16 15,0 0-23-15,0 0-10 0,0 0 4 16,0 0-4 0,-41 66-2-16,41-51 2 0,0-2 1 15,1-5-1-15,12-3 0 16,6-5 2-16,19-4 5 15,17-21 33-15,19-12-8 16,11-7-16-16,0-4-6 16,-10 4-6-16,-16 7 0 15,-19 10-3-15,-17 11-1 16,-13 8-4-16,-8 5-5 16,-2 3-14-16,0 0-53 15,-16 10-132-15,-8 6 65 16,-7 4-92-16,1 1-224 15</inkml:trace>
  <inkml:trace contextRef="#ctx0" brushRef="#br0" timeOffset="165516.3487">16700 12454 458 0,'0'0'40'0,"0"0"85"0,-64 49 10 16,57-44-50-16,7-4-26 15,0-1-14-15,17-1-15 16,24-17 0-16,22-11 15 15,16-11-27-15,5-3-10 16,-4-1-5-16,-11 0-1 16,-12 7 1-16,-19 11-6 15,-15 9-24-15,-14 12-66 16,-9 5-33-16,-9 13-258 0</inkml:trace>
  <inkml:trace contextRef="#ctx0" brushRef="#br0" timeOffset="188552.7064">4055 5561 515 0,'0'0'36'0,"0"0"22"16,0 0 42-16,0 0-32 16,0 0 1-16,0 0-4 15,0 0-30-15,12-22-35 16,-12 22-5-16,1 11-9 16,0 2 14-16,2 2 3 15,-1-3 0-15,0-4-1 16,3-3-2-16,7-5 2 15,8 0 9-15,16-7 44 16,16-13-5-16,12-6-27 16,4-3-4-16,0-3-11 0,-3 1-4 15,-4 0 3 1,-6 3-5-16,-8 4 0 0,-8 5 6 16,-12 5-8-16,-11 5 4 15,-7 3-1-15,-6 3 2 16,-1 1 2-16,-2 2 4 15,0 0 3-15,0 0-14 16,0 0-1-16,0 0 1 16,0 0 0-16,0 0-4 15,0 0-13-15,0 0-4 16,0 0-20-16,0 0-4 16,0 3 17-16,-7 4-32 15,-9 1-34-15,-2-1-95 16,0-3-280-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43:10.5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545 3168 458 0,'0'0'68'16,"0"0"17"-16,0 0 25 15,0 0-22-15,0 0-15 16,0 0-26-16,0 0-7 16,-4-43-8-16,2 43-3 15,-4 0-6-15,-10 0-23 16,-15 7-5-16,-10 7 3 15,-7 8 2-15,-3 4-1 0,4 6-4 16,1 4 4-16,0 6 1 16,1 4 0-16,2 5 0 15,7 5-4-15,6 5 1 16,9 3-1-16,8 1-4 16,11-3 3-16,2-2-6 15,17-5-16-15,12-5 8 16,8-3 10-16,2-5-3 15,1-1 5-15,-2-3-6 16,-6 0 7-16,-7 4 5 16,-9 7-12-16,-11 8 6 15,-5 12 1-15,-7 5 5 16,-18 7-1-16,-5 5-1 0,-6-5 3 16,-5-3 5-16,4-7-2 15,1-8-3-15,4-6 4 16,3-1-2-16,6-1-1 15,5-1-1-15,10-5 0 16,8-1 1-16,7-6-1 16,21-3-1-16,11-5-8 15,4-1-12-15,2-4-3 16,-7 4 14-16,-10 2 6 16,-9 7 3-16,-12 6-1 15,-7 7 2-15,-7 7 0 16,-16 4-4-16,-11 5 4 0,-5 6 0 15,-7 8 2-15,-6 9-1 16,-1 8 0-16,4 3-1 16,12 2 2-16,17-2 2 15,20 1-3-15,7 1-1 16,29-1 0-16,16 3-2 16,15-3-40-16,11-2-77 15,5-6-69-15,10-13-234 16</inkml:trace>
  <inkml:trace contextRef="#ctx0" brushRef="#br0" timeOffset="2716.0633">19175 3361 84 0,'0'0'144'15,"0"0"-84"-15,0 0 5 16,0 0 3-16,0 0-24 16,0 0-16-16,0 0 19 15,0-11 17-15,0 11-6 16,0 0 18-16,0 0-28 15,-1 0-22-15,-13 7-26 16,-9 10-1-16,-4 5 1 0,-4 2 1 16,4 1 0-1,5-2-1-15,6-2 0 0,4-1-1 16,6-1 0-16,2 0 1 16,4 0 1-16,2 0-1 15,18 0-2-15,7 2 0 16,5 2 2-16,0 2 0 15,-4 8 0-15,-7 8-2 16,-8 8-2-16,-8 6 2 16,-5 2-2-16,0-2 4 15,-12-6 0-15,2-9-4 16,-1-8 3-16,2-3-2 0,-1 0 3 16,3 0 0-1,4 0-1-15,3 0 1 0,0 4 0 16,4 4 0-1,1 5-1-15,-4 6 0 0,-1 4 0 16,-8 5-3-16,-6-1-20 16,5-7-16-16,6-5-28 15,3-7 8-15,5-7-29 16,14-10-12-16</inkml:trace>
  <inkml:trace contextRef="#ctx0" brushRef="#br0" timeOffset="11033.962">19082 5532 305 0,'0'0'12'0,"0"0"8"16,0 0 47-16,0 0 1 15,0 0-52-15,0 0 9 16,0 0-9-16,-54-12-4 16,54 12 9-16,0 0 3 15,0 0-11-15,0 0-1 16,16 0-1-16,19 0 46 16,25 0 19-16,25 0-38 15,16-5-11-15,13-2-3 0,3 2-15 16,-1 1-9-16,-3-1 2 15,-11 2 2-15,-14 1-3 16,-17-2 1-16,-22 2-2 16,-15-1 1-16,-15 1-1 15,-10 0 2-15,-6-2-2 16,-3 3 10-16,0-1-3 16,0 1-7-16,0 0-12 15,0 1-25-15,-3 0-48 16,-13 0-54-16,-6 3 85 15,-9 5-73-15,-3-2-167 16</inkml:trace>
  <inkml:trace contextRef="#ctx0" brushRef="#br0" timeOffset="14870.8484">19355 8497 1 0,'0'0'23'0,"0"0"-10"0,0 0 13 16,0 0-9-16,0 0 7 15,0 0-15-15,0 0-5 16,-31-39 57-16,24 33-1 16,0 3-6-16,-2 1-20 15,4 0-9-15,0 2-12 16,1 0 2-16,3 0 15 15,1 0-15-15,0 0-15 16,0 0-3-16,0 0 3 16,3 2 1-16,13 3 33 15,12 1-16-15,15-3 9 16,14-3-3-16,10 0-18 16,2 0 7-16,1-3-12 0,-6-1 1 15,-9 2 0 1,-9-1 1-16,-10 1-2 0,-8 0-1 15,-11 2 1-15,-8 0 1 16,-6 0 2-16,-1 0 1 16,-2 0 9-16,0 0 2 15,0 0-4-15,0 0-8 16,0 0-2-16,0 0-1 16,0 0-2-16,0 0-1 15,0 0 1-15,0 0 0 16,0 0 0-16,0 0 1 15,0 0-1-15,0 0 1 0,0 0 0 16,0 0 1 0,0 0 0-16,0 0 1 0,0 0 1 15,0 0 1-15,0 0-4 16,0 0 2-16,0 0 0 16,0 0-2-16,0 0 2 15,0 0-1-15,0 0 6 16,0 0-4-16,0 0 5 15,0 0-7-15,0 0-1 16,0 0 7-16,0 0-5 16,0 0-2-16,0 0 0 15,0 0 2-15,0 0-7 16,0 0 10-16,0 0-10 16,0 0 5-16,0 0 0 15,0 0 0-15,0 0 5 0,0 0-5 16,0 0-4-16,0 0 4 15,0 0 0-15,0 0 5 16,0 0-5-16,0 0 1 16,0 0-1-16,0 0 0 15,0 0 0-15,0 0 0 16,0 0 0-16,0 0 0 16,0 0 0-16,0 0 0 15,0 0 0-15,0 0-1 16,0 0 1-16,0 0-3 15,0 0 7-15,0 0-8 16,0 0 4-16,0 0 0 0,0 0 4 16,0 0-4-16,1 0 0 15,-1 0-2-15,0 0 2 16,0 0-4-16,0 0-3 16,0 0-12-16,1 0-44 15,2 0-24-15,3-6-107 16</inkml:trace>
  <inkml:trace contextRef="#ctx0" brushRef="#br0" timeOffset="24553.1448">2114 6627 699 0,'0'0'17'0,"0"0"-3"16,0 0 4-16,0 0-9 16,0 0-9-16,0 0-17 15,0 0 2-15,0 43 15 16,-6-21 9-16,-1 0 2 15,3-6-4-15,3-7-7 16,1-4 0-16,0-3 0 16,0-2 0-16,0 0 3 15,12-4 4-15,13-13 16 16,16-11 3-16,11-6-12 16,1-2-9-16,-3 0-2 15,-5 3-1-15,-6 2-4 0,-7 7 0 16,-12 10-4-16,-10 6-11 15,-9 7-44-15,-1 1-72 16,-1 2-8-16,-13 11-37 16,-5 2-83-16</inkml:trace>
  <inkml:trace contextRef="#ctx0" brushRef="#br0" timeOffset="24873.4588">2272 6721 369 0,'0'0'245'0,"0"0"-241"0,0 0 1 15,0 0 20 1,0 0-20-16,0 0-3 0,-10 25 2 16,6-16 4-16,2 0 2 15,2-3 7-15,0-4 0 16,0-2-9-16,0 0 10 15,9-1 3-15,19-15 17 16,12-11-7-16,8-9-10 16,14-4-9-16,2-3-10 15,-1 1 2-15,0 1 1 16,-10 2-1-16,-10 5-2 16,-6 9-2-16,-13 8-11 0,-8 9-63 15,-11 8-130 1,-5 0-97-16</inkml:trace>
  <inkml:trace contextRef="#ctx0" brushRef="#br0" timeOffset="39501.5498">271 9458 323 0,'0'0'81'0,"0"0"-37"0,0 0-20 16,0 0 23-16,0 0 21 15,0 0-20-15,0 0-41 16,0 0 9-16,-20-11 4 16,20 11 2-16,0 0-22 15,0 0-1-15,0 0-3 16,13 0 4-16,17-4 17 15,16 0 23-15,13 1-28 16,7-2 1-16,3-1-12 16,3 1 6-16,5 1-3 15,9 1-4-15,-1-1 2 0,3 0 0 16,-6 2 0-16,-2 0-2 16,-4 0 2-16,-3 2-1 15,-4-1-1-15,-5 1 0 16,-11-1 2-16,-15 1-2 15,-12-3 1-15,-13 3-1 16,-4-2-1-16,-6 1 1 16,-2 0 5-16,0 0 6 15,1 0-11-15,-2 0 3 16,2 1-3-16,1-1 0 16,-1 1-1-16,2 0-4 15,-1 0 5-15,-3 0 0 16,0 0 0-16,0-1 0 15,0 1 3-15,0 0-2 0,0 0 6 16,0 0-4-16,0 0-2 16,0 0 1-16,0 0-2 15,0 0 4-15,0 0 8 16,0 0-3-16,0 0-8 16,0 0 5-16,0 0-5 15,0 0 7-15,0 0-5 16,0 0-3-16,0 0 0 15,0 0-3-15,0 4-3 16,0 7 6-16,0 2 9 16,0 1-2-16,0 2-5 15,0 2 11-15,0 1-9 0,4 4 5 16,1 0-2 0,-1 0-4-16,-1 2 8 0,-3-2-3 15,0 1-7-15,0 0 6 16,0 0 3-16,0-1-9 15,-1 2 0-15,-1 4 0 16,-2 0 2-16,4 2-1 16,0-1 1-16,-2 0-1 15,2 1-1-15,0-2 0 16,-3 0 1-16,1-2-3 16,0 1 3-16,-2-3-4 15,1 0 3-15,1-1-1 16,1-1 0-16,1 1 1 15,0 1 0-15,0 0 2 16,0 1-3-16,-1-1 0 0,0 5 0 16,-1 0 1-16,-1 4 0 15,2 2 1-15,-1 1-2 16,-3 0-2-16,3-1 1 16,-1-1 2-16,-1-2-2 15,0 1 2-15,-3-1-1 16,1-1 0-16,0-3 1 15,-1 0-1-15,7-4 0 16,-2-4-1-16,2-4 0 16,0-2 0-16,0-6 1 15,0-2-3-15,0-2 0 16,0-3 1-16,0-1 2 0,0 0 0 16,0-1 1-16,0 1-2 15,0-1 2-15,0 0 2 16,0 0-3-16,0 0 0 15,0 0 0-15,0 0 0 16,0 0-3-16,0 0-6 16,0 0-4-16,0 0 3 15,0 0-1-15,0 1 3 16,0 0 1-16,0-1 4 16,0 3 2-16,0-1-42 15,-9 2-62-15,-6-3-175 16</inkml:trace>
  <inkml:trace contextRef="#ctx0" brushRef="#br0" timeOffset="40334.2257">253 9463 324 0,'0'0'67'0,"0"0"28"0,0 0 26 16,0 0-40-16,0 0 7 15,0 0-48-15,5-22-37 16,-5 22-3-16,0 4-21 16,0 19-9-16,-2 12 30 15,-10 14 5-15,-6 11 2 16,-2 4 1-16,-4 2 2 15,2 3 0-15,2-3-10 16,1-1 0-16,3-1 1 16,-2-3 0-16,0 3 1 0,-2-1-1 15,1 2 4 1,8 5-5-16,1 2 2 0,6-1 0 16,4-3 3-16,0-8-5 15,0-5 1-15,0-6-1 16,0-8 0-16,0-6 1 15,0-7-1-15,0-9 0 16,0-6 2-16,0-4-2 16,0-6 0-16,0-2 0 15,0-1 0-15,0 0 8 16,0 0-2-16,0 0 0 16,0 0-6-16,0 0 1 15,11 0 4-15,33 0 11 16,31-1 1-16,34-2 0 15,10 2-3-15,10 1-7 0,-6 0-7 16,-5 0 3-16,-9 0-3 16,-13 0 0-16,-12-1-3 15,-13-2-26-15,-19-2-73 16,-17 1-196-16</inkml:trace>
  <inkml:trace contextRef="#ctx0" brushRef="#br0" timeOffset="46054.129">23823 5590 307 0,'0'0'152'0,"0"0"-135"16,0 0 90-16,0 0-16 15,0 0-55-15,0 0 0 16,0 0-18-16,0 0 18 16,16-4-36-16,-5 1-3 15,4 1 3-15,4-1 12 16,8 1-12-16,8 0 0 15,6-1-5-15,4 0 10 16,0-4-9-16,-3-2 4 16,-3 0-11-16,-3-4 11 0,-2 2 0 15,-1 0 3 1,-2 2 9-16,-4 1 0 0,-5 0 6 16,-1 2 24-16,-6 0-29 15,-1 2 10-15,-4 1-13 16,-2 2-6-16,-5 0-3 15,-2 1 5-15,-1 0-6 16,0 0-2-16,0 0-7 16,0 0 7-16,0 0 2 15,0 0-4-15,0 0 2 16,0 0-10-16,0 0-4 16,0 0 3-16,0 0 5 15,0 0 3-15,0 0 5 16,0 0-10-16,0 0 9 15,0 0-13-15,0 0-15 0,0 0-17 16,-1 0-17-16,-10 3-63 16,-3-3-75-16</inkml:trace>
  <inkml:trace contextRef="#ctx0" brushRef="#br0" timeOffset="47517.8427">23921 8439 262 0,'0'0'40'0,"0"0"17"16,0 0 23-16,0 0-53 15,0 0-10-15,0 0-7 0,0-2-1 16,3 2 2-16,10-1-4 16,7 1 5-16,10 0 2 15,6 0-6-15,7 0 12 16,3 0-7-16,0 0 0 15,0 0-12-15,-2 0 12 16,-5 0-6-16,-3-2-6 16,-8-5 18-16,-6 2 12 15,-4-1-13-15,-6 4-7 16,-1 0-5-16,-2 0-6 16,-5 2-8-16,0 0 5 15,-4 0-36-15,0 2-86 16,-7 2 33-16,-14-1-61 15</inkml:trace>
  <inkml:trace contextRef="#ctx0" brushRef="#br0" timeOffset="47712.1521">24063 8464 181 0,'0'0'24'0,"71"6"25"16,-30-1-8-1,7 0-41-15,-3 0-2 0,-4-1-42 16,-9-1-113-16</inkml:trace>
  <inkml:trace contextRef="#ctx0" brushRef="#br0" timeOffset="51667.1116">23750 7039 18 0,'0'0'36'16,"0"0"-3"-16,0 0-9 15,0 0 8-15,59-15-5 16,-45 12 17-16,-4-1-11 16,0 1 6-16,0 1-27 0,0 0 5 15,0-2-1-15,1 0-4 16,4 4-9-16,2-1 3 15,5 1-2-15,5 0 0 16,0 0 1-16,6 0 4 16,1 0-6-16,-2 0 11 15,5 0-9-15,-1 0-5 16,0 0 2-16,3 0 2 16,-1 0 4-16,-3 0-2 15,-2 0-5-15,-6 0-1 0,-7 0 4 16,-5 0-3-16,-4 0-1 15,-5 0 5-15,-4 0-5 16,0 0 0-16,0 0 0 16,-1 0-4-16,2 1 2 15,2 5 1-15,1-2 1 16,0 1 0-16,0 1-1 16,-1-2 1-16,-1 2-3 15,-1-1 1-15,-1-1-5 16,0 2-8-16,1 0 11 15,-1 0 4-15,2 3 19 16,-1 1-13-16,1 2 0 16,-1 1-3-16,-1 1 5 15,0 3-4-15,-2 1 2 16,0 2-3-16,0 2-1 0,0-2-1 16,0 3 7-16,0 0-8 15,-4 0 0-15,1 0 4 16,0-1-1-16,2 0-1 15,1-1-2-15,0 0-1 16,0 0 1-16,0-2 0 16,0 2 10-16,-1-1-10 15,0-2-3-15,1 4 3 16,0 0-2-16,0-1 3 16,0 2-1-16,0 1 0 15,0-1 0-15,1 2 6 16,6 2-6-16,0 2 0 0,1 2 0 15,0-1 4-15,-4-1-4 16,1-1-3-16,-2-2 3 16,1-3 1-16,0 0-1 15,0-2 0-15,0 1 0 16,0-1 0-16,-2-1 6 16,-2 0-6-16,0 2 0 15,0 0-4-15,-3-1 4 16,-3 1 2-16,1-3-2 15,2-2-4-15,0 2 4 16,3-3 6-16,0 3-6 16,-2-2 0-16,2 1 0 15,-1-1-4-15,-1-2 6 0,0 2-2 16,2-1 0-16,-2 0 2 16,1-1-2-16,-1-2-3 15,-2 2 2-15,-1 0-2 16,-1-1 3-16,1 0-9 15,2-1 8-15,2-2 1 16,0 0 0-16,1-3-2 16,0 0 1-16,-2-3-8 15,2-3 3-15,0 1-4 16,-2 0-4-16,1-3 10 16,1 2-2-16,-3-2-4 15,-6 0 4-15,-6 0-6 0,-9 0 3 16,-4-2-49-16,-2-4-9 15,1-1 22-15,5 4-4 16,3-2-9-16</inkml:trace>
  <inkml:trace contextRef="#ctx0" brushRef="#br0" timeOffset="53384.0009">24326 3367 365 0,'0'0'11'16,"0"0"17"-16,0 0 1 16,0 0 24-16,0 0-20 15,0 0-12-15,0 0-19 16,20-7 1-16,1 14-3 15,3 4 2-15,-4-1 3 16,-5 4-5-16,-2 4 0 16,-4 2-5-16,-7 6-1 15,-2 5 5-15,0 6-4 16,-13 3 1-16,-4 2 1 16,2-2 0-16,-1 3 0 0,6-1 3 15,3 1 0-15,4 1 0 16,3 0 0-16,4-4-1 15,12-2 1-15,5-6 0 16,3-2 8-16,4-3-6 16,2-6-2-16,-1 0 1 15,-6-5-1-15,-9-5 3 16,-6-2-3-16,-7-4-3 16,-1 0 0-16,0 1 2 15,-3 2-18-15,-9 2 19 16,-1 5 0-16,-3 3 3 15,-1 0-6-15,0 4 5 0,-3 1-2 16,3 3 1-16,-2 4 0 16,2 3 4-16,2 5-4 15,3 2-1-15,3 4 0 16,4-1 1-16,1 0 1 16,2 3-2-16,0-2 0 15,0-2 4-15,-1-3-3 16,-4-2-1-16,0-4 0 15,-4-3 2-15,-2-2-2 16,-1-2 0-16,-2-1 0 16,1-2-4-16,1-2 3 15,0 0-7-15,2-2-5 16,-1 0 6-16,4-3-10 0,3-1 10 16,4-2 0-1,2-1-30-15,1 1-8 0,19 2 39 16,12 2 6-16,12 3 7 15,5 2-6-15,-1 4 1 16,-1 0-1-16,-10 3 1 16,-5 0-2-16,-9-1-2 15,-8-2 2-15,-7-5-1 16,-8-3 1-16,-1-3 0 16,-19-1-28-16,-10-2 8 15,-15-1 17-15,-18 0-46 16,-11-5-175-16</inkml:trace>
  <inkml:trace contextRef="#ctx0" brushRef="#br0" timeOffset="55569.6724">427 10060 122 0,'0'0'71'15,"0"0"-13"-15,0 0 40 16,0 0-8-16,0 0-41 15,0 0-6-15,0 0 6 16,-19-10-2-16,19 10 1 16,-2-1-13-16,-1 1-5 15,1 0-12-15,-2 0 0 0,1-1-9 16,-1 1-1-16,2 0-5 16,1 0 6-16,1 0-8 15,0 0-1-15,0 0-9 16,0 0 8-16,0 0-16 15,0 0 16-15,0 0-1 16,10 0 2-16,10 0 7 16,12 0 26-16,16 2-20 15,10 0-2-15,13-1-3 16,9 0 6-16,7 1-6 16,10-1-8-16,-3 0 11 15,-3 1-11-15,-11 0 5 16,-10 0-5-16,-9-1 6 15,-12-1-6-15,-7 0 0 0,-10 0 1 16,-11 0-1-16,-10 0 3 16,-9 0 1-16,-2 0 4 15,0-1 1-15,0-1-8 16,0 2 20-16,0 0-17 16,0 0-4-16,0 0-3 15,0 0 2-15,0 0 1 16,0 0 0-16,0 0-2 15,0 0 2-15,0 0-6 16,0 0 6-16,0 0-20 16,0 0-47-16,-2 0-55 15,-7 0-79-15,-12 0-320 16</inkml:trace>
  <inkml:trace contextRef="#ctx0" brushRef="#br0" timeOffset="56268.7142">526 10492 309 0,'0'0'38'16,"0"0"-1"-16,0 0 16 16,0 0 26-16,0 0-56 15,0 0-10-15,-20 21-4 0,20-19-4 16,0 1 4-16,11-2 26 15,23-1 41-15,25 0-1 16,24 0-27-16,17-6-14 16,11 0-15-16,3-1-9 15,-9-2-4-15,-8 3 0 16,-10-1 2-16,-17 2-4 16,-12 3-2-16,-20-1-2 15,-18 3-4-15,-15 0-13 16,-5 0-157-16,-11 0-55 15,-10 3 72-15</inkml:trace>
  <inkml:trace contextRef="#ctx0" brushRef="#br0" timeOffset="64453.5353">19227 5643 442 0,'0'0'25'16,"0"0"14"-16,0 0 48 15,0 0-32-15,0 0 8 16,0 0-63-16,0 0 11 16,-26 1-6-16,0 13 5 15,-1 2-8-15,-2 0 5 16,-1 3 2-16,3-2-4 15,5 0 8-15,5 1-13 16,8-3-5-16,8 0 2 16,1 0 0-16,6-1 2 15,10 1 1-15,7-3 2 16,1 3-1-16,-1-2 10 16,-3 5-8-16,-5 1-3 0,-4 3 0 15,-7 3-3-15,-4 4 1 16,0 2-3-16,-7-1 5 15,-7 1 1-15,-2 3-1 16,-1-1 4-16,3 2-4 16,1-2 2-16,5 1-1 15,2-5 0-15,5-3-1 16,1-3 0-16,0-4-1 16,1-2-2-16,6-2 3 15,1 0 0-15,-1-1 0 16,2 0 0-16,-2 3-1 0,0 2 1 15,-2 4 0-15,1 7-4 16,-6 7 4-16,0 6-3 16,-6 4 3-16,-8 1-7 15,2-4 7-15,2-5-1 16,5-5-3-16,3-6 3 16,2-7-2-16,0-2 3 15,0-7 0-15,0-1-1 16,1-2 0-16,8 0-6 15,3-2 1-15,5 1 6 16,5-4 10-16,5-2-7 16,3-1 15-16,-3-1-16 15,-4 0 3-15,-3 0-5 16,-6 0 0-16,-5 0 5 0,-4 0-5 16,1 0 0-1,-4 0 0-15,1 0 1 0,-1 0 1 16,-2 0-2-16,0 0 0 15,0 0-1-15,0 0-2 16,0 0-1-16,0 0 0 16,0 0 3-16,0 0 1 15,0 0 1-15,0 0-1 16,0 0 0-16,0 0-10 16,0 0 10-16,0 0 0 15,0 0 0-15,0 0-1 16,0 0 1-16,0 0 1 0,0 0 3 15,0 0-2-15,0 0 6 16,0 0-4-16,0 0-3 16,0 0 2-16,0 0 5 15,0 0-3-15,0 0-4 16,0 0 0-16,0 0-1 16,0 0 3-16,0 0-6 15,0 0 6-15,0 0-3 16,0 0 0-16,0 0 0 15,0 0-3-15,0 0 2 16,0 0 0-16,0 0-4 16,0 0-15-16,0 0-19 15,0 6-42-15,0 0-49 0,0-4-202 16</inkml:trace>
  <inkml:trace contextRef="#ctx0" brushRef="#br0" timeOffset="65867.6086">19289 8681 37 0,'0'0'42'0,"0"0"-12"16,0 0 45-16,0 0 9 15,0 0-18-15,0 0-18 16,12-49 6-16,-12 47-5 0,0 2 14 15,0 0-35-15,-3 0-28 16,-14 2 0-16,-4 10-1 16,-5 7 0-16,2 2 0 15,3 5 1-15,0 5 0 16,5 6-1-16,5 1 1 16,7 1 0-16,4-1-6 15,13-2 6-15,8-1 2 16,8-1-2-16,-1 2-13 15,1-3-2-15,-7 4-9 16,-9-1 7-16,-11 0 3 16,-2 2-4-16,-9 1 14 15,-9-2 1-15,-1 0-1 16,2-1 3-16,-1-3 1 0,1-3 0 16,3-2 0-1,1 0 0-15,6-2 1 0,5 0-1 16,2 0-6-16,0 3-2 15,9 2 1-15,4 3-11 16,1 2 16-16,0 1-7 16,-1 2 7-16,-1 0 2 15,1 0-2-15,-1-1-5 16,-7-5-18-16,-5-2-14 16,0-4 15-16,-10 0 19 15,-6 0 1-15,3-3 4 16,0 4 1-16,1 2 2 0,2 8 0 15,-2 8 19 1,0 6-18-16,0 6 14 0,1 2-11 16,2-5 0-16,9-6 1 15,0-12-8-15,15-6-1 16,10-7 1-16,5-5 5 16,-1-2 10-16,-3-5-15 15,-5-3-197-15</inkml:trace>
  <inkml:trace contextRef="#ctx0" brushRef="#br0" timeOffset="74419.3743">1694 11368 294 0,'0'0'72'0,"0"0"-40"15,0 0 22-15,0 0 5 16,0 0-15-16,0 0-9 16,0 0 12-16,0 0 18 15,-12 0-20-15,17 0-32 16,10 0 4-16,11-8-6 16,8-2-7-16,11-4 2 0,1 0-2 15,0 1-2-15,-1 0-2 16,-7 3 0-16,-4 4 0 15,-8 1-2-15,-8 4-19 16,-13 1-103-16,-5 0-104 16</inkml:trace>
  <inkml:trace contextRef="#ctx0" brushRef="#br0" timeOffset="74577.4395">1708 11493 392 0,'0'0'5'16,"68"-28"-4"-16,-18 11-2 0,4 2-8 15,-1 1-59-15,-6 3-252 16</inkml:trace>
  <inkml:trace contextRef="#ctx0" brushRef="#br0" timeOffset="79000.6245">3387 11472 953 0,'0'0'59'16,"0"0"3"-16,0-54 33 15,0 45-26-15,-3 5-14 16,-3 4-39-16,-10 2-16 15,-13 16-27-15,-11 7 27 16,-5 8 0-16,9 1-2 16,11-3-4-16,13-2 0 0,12-5-4 15,0-3-1-15,23-3 2 16,8-4 3-16,9-6-4 16,3-5 5-16,-5-3-1 15,-6 0-6-15,-9-1 2 16,-12-6 6-16,-4 0 4 15,-4-1 5-15,-3-2-5 16,0 1 9-16,0-1-4 16,0 3-4-16,0 1-1 15,0 1 1-15,0 0-3 16,0 3 0-16,0-1-8 16,0 2-16-16,2 0 15 0,2 1 0 15,0 0-3 1,3 0 5-16,3 1 7 0,3 8 0 15,-3 3-8-15,-1 0 6 16,-5 4 4-16,1-1 1 16,-5 1-1-16,0 0 3 15,0-3-1-15,0 2 1 16,-5-2-3-16,1-2-9 16,1 1-69-16,3-3-70 15,0-3-22-15,3-5-72 16</inkml:trace>
  <inkml:trace contextRef="#ctx0" brushRef="#br0" timeOffset="80434.7215">3594 11737 244 0,'0'0'285'0,"0"0"-185"16,0 0 7-16,0 0-50 15,0 0-25-15,0 0-17 16,62-38 0-16,-43 25 1 15,0 0-10-15,-3-1-3 16,-3-1 3-16,-3 1 7 16,-6 1 8-16,-1 2 12 15,-3 4 8-15,0 3-11 16,-12 4-28-16,-9 0-2 16,-10 6-16-16,-3 12 7 15,1 1-5-15,6 4 13 0,5-1-5 16,6-1 6-16,9-3-1 15,3-3-1-15,4-6-12 16,4-2-7-16,19-7 7 16,6 0 14-16,10-1 1 15,4-12 6-15,-5-4-6 16,-5-1-1-16,-4-2 2 16,-1 4 4-16,-6 4-1 15,-6 4 16-15,-9 4 5 16,-4 3-10-16,-3 1-16 15,0 0-18-15,0 9-9 16,0 3 27-16,0 1 4 16,0-2-2-16,1-2-2 0,2-4 3 15,1-3-1-15,6-2-1 16,4 0 8-16,6 0 15 16,3-9-12-16,-1-2-7 15,1 2 10-15,-4 0-13 16,-3 2 8-16,-5 3-8 15,-4 2 1-15,-3 2-3 16,-2 0-9-16,-1 2-5 16,3 9 4-16,0 1 5 15,-1 0 5-15,3 1 0 16,-1-3 0-16,6-1 0 16,1-1 1-16,4-7 0 15,6-1 2-15,6 0 7 16,4-7-9-16,2-4 4 0,-2-3 2 15,-3-1-5-15,-6 0-1 16,-3 1 2-16,-6 3 1 16,-8 5 3-16,-5 4 13 15,-1 2-5-15,-5 0-15 16,-17 0-28-16,-5 10 22 16,-3 3-4-16,5 0-2 15,7-1 5-15,8 1-7 16,4-2-3-16,6-2-42 15,0-5 28-15,18-3 18 0,9-1 12 16,2-5 1 0,1-10 0-16,-4-4 0 15,-4-2 1-15,-4-2 5 0,-1-1 13 16,-4-1 30-16,1-3-14 16,-3-3-4-16,0 1-12 15,-4 3-10-15,-2 3-8 16,-5 7 1-16,0 8-2 15,-1 4-7-15,-12 5-16 16,-3 1-3-16,0 15 23 16,-2 7-4-16,4 4 3 15,5 0-1-15,5 1 3 16,4-1-4-16,0-2 6 0,13-5 1 16,5-2-1-1,3-6 5-15,6-4-3 0,3-6 1 16,7-2 5-16,-1 0-1 15,-6-3-4-15,-3-5 2 16,-9-2-1-16,-3 0 0 16,-5 1-1-16,-7 5 4 15,-2 1 2-15,-1 3-3 16,0 0-6-16,-8 0-43 16,-6 7 8-16,-2 7 25 15,7-1-18-15,4 0-3 16,5-1 9-16,0-2-2 15,9-3 1-15,7-5 20 16,5-2 2-16,3 0 1 0,-1-4 0 16,-2-5 2-16,-5-1-2 15,0-1 2-15,-3-2 3 16,4 1-1-16,-2-3 2 16,3-1-1-16,-2 5 4 15,0 2-2-15,-2 4-6 16,0 5 4-16,-1 0-5 15,-2 4 0-15,3 8-7 16,-2 3 4-16,-3 0 2 16,-5 0-2-16,1-2 2 15,-5-5 1-15,0-2 1 16,0-2-1-16,0-4 1 16,0 0 12-16,0 0 51 0,0 0 22 15,4-11-45 1,1-4-39-16,4-1 0 0,2-5-2 15,8 0-10-15,1-1-13 16,3 1-37-16,4 0-27 16,-2 4-24-16,0-2-182 15</inkml:trace>
  <inkml:trace contextRef="#ctx0" brushRef="#br0" timeOffset="81035.2554">5189 11189 400 0,'0'0'325'16,"-93"-73"-263"-16,40 37 33 16,-10 3-27-16,-12 2-17 15,-17 11-26-15,-24 8-25 16,-9 6 0-16,-18 6 2 15,0 6-2-15,-2 17-2 16,0 13 2-16,3 10 0 16,1 9 1-16,8 7 6 15,6 3 7-15,15-2-10 16,14 0 19-16,15-5 1 16,14-4 4-16,12-3-18 15,11-1-10-15,12-1 0 0,14-1-3 16,11-2-5-16,9 0-4 15,11-4-2-15,21 2 1 16,13-2 9-16,10-3 4 16,18-3 6-16,16-4-4 15,16-7 18-15,17-6-13 16,20-6 2-16,13-6-5 16,12-5 1-16,7-2 1 15,3 0 21-15,-2-10-21 16,-8-11-4-16,-14-16-2 15,-18-13 5-15,-21-11 0 16,-16-7-5-16,-23-3 8 0,-15 1-8 16,-22 1 3-16,-19-1 2 15,-18-1-5-15,-5 0 1 16,-26 0 0-16,-15 1-2 16,-8 5 0-16,-8 9-7 15,-3 10-22-15,-6 14-1 16,-15 19-39-16,-12 13-46 15,-10 19-31-15,0 12-100 16</inkml:trace>
  <inkml:trace contextRef="#ctx0" brushRef="#br0" timeOffset="81583.4909">3323 12187 588 0,'0'0'79'0,"0"0"54"15,0 0-24-15,0 0 26 16,0 0-15-16,0 0-46 16,-22-40-28-16,-31 50-45 15,-26 15 9-15,-22 11 2 16,-10 6 10-16,-5 4 5 0,0 3 7 16,7-1-6-1,13-5-12-15,17-5-1 0,17-5-2 16,17-6-5-16,13-3-7 15,11-5-1-15,8-4 0 16,7-3-8-16,4-9-28 16,2 1-30-16,0-4-55 15,0 0-8-15,0 0-61 16,0-17-117-16</inkml:trace>
  <inkml:trace contextRef="#ctx0" brushRef="#br0" timeOffset="82286.4149">2020 12096 886 0,'0'0'115'16,"0"0"14"-16,0 0-26 15,0 0-69-15,0 0-34 16,0 0-34-16,6 25 26 16,1 5 8-16,4 0 6 0,-4-3-5 15,2-6 0 1,-4-5 0-16,-3-7 0 0,0-3 0 15,-2-6 1-15,0 0 1 16,2 0 25-16,1-1 38 16,3-13 16-16,3-6-59 15,3-8-21-15,1 2-2 16,1-1 4-16,-2 3-4 16,-1 6 0-16,-2 7-1 15,-6 6 1-15,-1 4 0 16,-2 1 0-16,0 0-16 15,2 3-13-15,0 8 8 16,5 1 20-16,-2-2 1 16,-3-3 0-16,0-4 1 0,0-1 0 15,-1-2-1-15,-1 0 3 16,1 0 11-16,2 0 23 16,4-10 5-16,2-2-20 15,6-8-19-15,2-2-2 16,3-5 1-16,1-1-2 15,1 3-1-15,-5 7 1 16,-8 9 0-16,-5 6 4 16,-4 3-9-16,0 0-7 15,0 12-8-15,0 10 4 16,0 2 16-16,1 1 0 16,1-2-3-16,2-2 3 15,0 0 0-15,3-2 0 0,0 2 0 16,3-2-9-16,3 0-61 15,7-1-75-15,6-6-116 16,3-9-290-16</inkml:trace>
  <inkml:trace contextRef="#ctx0" brushRef="#br0" timeOffset="83001.7596">3409 12120 436 0,'0'0'99'16,"0"0"-46"-16,0 0 52 16,0 0-10-16,0 0-38 15,0 0-21-15,-29-9-6 16,29 9-5-16,0 0 1 15,0 0-13-15,0 0-13 0,4 7 4 16,21 4 32 0,16 4 43-16,25 4-7 0,24 3-11 15,20 5-15-15,20 8-16 16,11 5 10-16,10 4-14 16,11 3-16-16,6 1-9 15,6-3 1-15,-2-2-2 16,-11-5 7-16,-17-4-5 15,-26-6-2-15,-27-8-2 16,-32-6 2-16,-27-7-2 16,-21-4 2-16,-6-3-9 15,-5 0 9-15,0 0 2 16,-2-9-2-16,-8-1-14 16,0-3-30-16,3 1-57 15,4-1-112-15,3-2-254 0</inkml:trace>
  <inkml:trace contextRef="#ctx0" brushRef="#br0" timeOffset="83337.8737">5435 12222 940 0,'0'0'75'0,"0"0"0"16,-33-56 45-16,30 52 21 15,3 3-54-15,0 1-87 16,0 2-3-16,0 16-38 16,2 10 40-16,6 6-3 15,0 2 6-15,1-3-4 16,-2-2 2-16,0-3 0 15,-1-5 2-15,-3-3-2 16,-1-4 2-16,1-3-1 16,-2-4-1-16,-1-4-15 15,1-1-74-15,-1-4-41 16,0 0-80-16,-2-14 43 16</inkml:trace>
  <inkml:trace contextRef="#ctx0" brushRef="#br0" timeOffset="83556.6096">5385 12160 660 0,'0'0'161'0,"0"0"-73"15,0 0 47-15,0 0-58 16,52-64-37-16,-9 54-27 16,10 0 5-16,6 3-8 15,3 1-2-15,-8 2-3 16,-6 3 0-16,-11 1-5 15,-13 0-15-15,-8 0-72 0,-13 9-84 16,-3 2-30-16,-15 2 10 16,-14-1-179-16</inkml:trace>
  <inkml:trace contextRef="#ctx0" brushRef="#br0" timeOffset="83759.4954">5471 12252 338 0,'0'0'95'0,"0"0"10"15,0 0 34-15,0 0-36 16,0 0-47-16,0 0-13 16,-15 14 21-16,47-14 17 15,13-3-37-15,12-4-26 16,4 0 0-16,-4 1-17 0,-2 1 6 16,-10 1-7-1,-12 3-9-15,-16 1-103 0,-14-1-163 16,-6-4-227-16</inkml:trace>
  <inkml:trace contextRef="#ctx0" brushRef="#br0" timeOffset="85217.7719">1714 12700 545 0,'0'0'59'15,"0"0"47"-15,0 0-6 16,0 0-20-16,0 0-16 15,0 0-50-15,-14-13-8 16,14 13 6-16,10 0-12 16,19 0 1-16,19 0 13 0,22 0 3 15,26 0-1-15,11-3-11 16,9 2 9-16,4-1 9 16,-6 0-16-16,0 0-2 15,-5-1-3-15,-11 3-2 16,-4-1 1-16,-17 1-1 15,-11 0 2-15,-18 0-7 16,-18-1-2-16,-16 1-8 16,-10 0-3-16,-4 0-22 15,-10 0-51-15,-22 1-107 16,-15 5-18-16</inkml:trace>
  <inkml:trace contextRef="#ctx0" brushRef="#br0" timeOffset="85984.8528">1577 12699 642 0,'0'0'102'15,"0"0"0"-15,0 0-26 16,0 0 17-16,0 0-57 15,0 0-16-15,-3-22-20 16,3 22-3-16,0 0-11 16,0 4-5-16,0 11 14 15,0 7 5-15,0 8 7 16,-1 4 3-16,-3 3-1 16,-1 3 4-16,-2 0 3 15,0 1-10-15,0-1 4 0,1 0 0 16,1-2-9-16,1-1 7 15,1-3-2-15,1-2-4 16,0-3-1-16,2-3 2 16,0-1-3-16,0-2 0 15,0-5 3-15,0-3-6 16,4-3 8-16,-2 0-8 16,-1-1 5-16,0 0-2 15,0-4 0-15,1 0 3 16,-2-4-3-16,2-2 0 15,-1 2 1-15,0-3 1 0,2 0-1 16,1 0 0-16,8 1 1 16,7-1 3-16,15 0 4 15,15 0-5-15,20 0 4 16,24-5 4-16,25-3 17 16,19 1-10-16,18 2-9 15,5 2-10-15,-1 3 1 16,-7 0 0-16,-13 0-1 15,-14 0 0-15,-12 0 2 16,-13 3-2-16,-16 0-2 16,-19-1-15-16,-23-2-10 15,-21 0-25-15,-12 0-23 16,-9-8 37-16,-4 1-170 16,-14-3-50-16,-5-4-148 15</inkml:trace>
  <inkml:trace contextRef="#ctx0" brushRef="#br0" timeOffset="86334.5865">3123 12652 964 0,'0'0'30'0,"0"0"20"0,0 0 51 16,0 0-17-16,0 0-84 16,0 0-4-16,-32 12-23 15,23 33 27-15,-3 10 14 16,2 3-9-16,0 0 12 16,1-2-3-16,2-6-1 15,0-3-1-15,1-6-2 16,3-7-5-16,-1-3-1 15,-1-5-1-15,3-2 3 16,-3-1-6-16,1-1-53 16,-1-3-69-16,-6-1-55 15,-7-8-56-15,-7-10-327 16</inkml:trace>
  <inkml:trace contextRef="#ctx0" brushRef="#br0" timeOffset="87050.8558">2106 12831 716 0,'0'0'51'0,"0"0"12"15,0 0 48-15,0 0-17 16,0 0-8-16,0 0-54 16,-55-40-24-16,31 56-8 15,-4 6-4-15,0 5 4 16,6 1 5-16,3-1-5 15,10-2 1-15,4-5 0 16,5 1 0-16,0-2-1 16,14-2 1-16,10-3 3 15,7-3-3-15,6-3 11 16,3-2-12-16,1-5-2 16,-4-1-7-16,-8 0-18 15,-2-3-28-15,-6-9-21 0,-1-1-7 16,-2-6 38-16,-4-1 4 15,-2-1 10-15,-1 0 15 16,-4 3 16-16,-4 1 3 16,-1 4 18-16,0 2 10 15,-2 2 13-15,0 6-5 16,0 2 23-16,0 1-42 16,0 0-20-16,0 5-23 15,-3 11 12-15,-5 7 11 16,-4 0 6-16,5 2 8 15,5-2-3-15,2-2 4 16,0-4-4-16,2-2 0 0,15-6-2 16,5-4 2-16,1-5 3 15,4 0 6-15,-6-6-3 16,-3-9-6-16,-7-5 2 16,-9-1-3-16,-2-1-6 15,-4 3-4-15,-17-1-4 16,-10 7-15-16,-8 8-62 15,-9 5-52-15,-2 0-74 16,7 3-291-16</inkml:trace>
  <inkml:trace contextRef="#ctx0" brushRef="#br0" timeOffset="88484.6379">4932 12786 649 0,'0'0'82'16,"0"0"-13"-16,0 0-8 16,0 0 20-16,0 0-3 15,0 0-66-15,9-23-6 16,41 10 34-16,27-1 3 16,23-3-2-16,19 2-13 15,13 4-16-15,4 3-6 16,1 4 6-16,-10 3-1 15,-18 1-4-15,-22 0-6 16,-25 0-1-16,-24 0-10 0,-20 3-23 16,-16-2-43-16,-4 1-39 15,-27 1 50-15,-9 3 26 16,-11-1-76-16,1 3-68 16,-1-1 27-16,-3 1-105 15</inkml:trace>
  <inkml:trace contextRef="#ctx0" brushRef="#br0" timeOffset="89183.6113">4920 12809 75 0,'0'0'221'15,"0"0"-116"-15,0 0 40 16,0 0 28-16,0 0-35 16,0 0-24-16,8-51-38 15,-8 51-38-15,0 0-18 16,0 0-18-16,0 10-2 15,-2 11-6-15,-8 9 6 16,-1 10 20-16,-1 3-10 16,-1 4 11-16,2 6-6 0,1-1-1 15,3 0-6-15,3-2-5 16,4-7 0-16,0-6-3 16,0-3 4-16,2-8-3 15,3-4 4-15,0-4-2 16,-1-7-3-16,-1-3 1 15,-3-4 1-15,1-3-1 16,-1-1 0-16,0 0 3 16,0 0 1-16,0 0 1 15,0 0-3-15,0 0 1 16,1 0-3-16,5 0-1 16,10 0 0-16,11 0 8 15,12-2 3-15,13-4-2 0,15 1 1 16,16-3-1-16,18-3 3 15,24 1-2-15,17-2 2 16,13 1-12-16,5 3 9 16,-8 3-5-16,-19 2-1 15,-24 2-3-15,-25 1-5 16,-27 0 5-16,-23 0-14 16,-13 0-6-16,-14 0 15 15,-7-2-3-15,0 0 6 16,0-4 2-16,-12-1-21 15,-4-2-44-15,0 0-33 16,2-3-78-16,1-4-36 16,2-5-375-16</inkml:trace>
  <inkml:trace contextRef="#ctx0" brushRef="#br0" timeOffset="89503.5225">6252 12644 848 0,'0'0'16'0,"0"0"91"15,0 0 41-15,0 0-51 16,0 0-14-16,0 0-83 16,-48-30-25-16,48 55 11 0,-2 17 14 15,-1 10 9-15,-1 10 5 16,-3 4 6-16,1-2 17 15,-2 0-8-15,1-4-3 16,-1-4-9-16,5-7-10 16,-1-6 6-16,4-4-7 15,0-7 0-15,0-4-5 16,0-4 2-16,0-4-3 16,4-3-15-16,3-4-65 15,-4-4-53-15,-3-8-80 16,-17-2-265-16</inkml:trace>
  <inkml:trace contextRef="#ctx0" brushRef="#br0" timeOffset="89968.2697">5467 12909 717 0,'0'0'76'16,"0"0"-14"-16,0 0 47 16,0 0-8-16,0 0-32 15,0 0-19-15,-5-45-50 16,-4 48-9-16,-9 13 2 16,-4 6 7-16,-2 4 1 15,4-1 0-15,4 0 0 16,5 0 6-16,6-4-1 0,5-1-6 15,0-3 1 1,4-3 0-16,12-2 1 0,7-3-1 16,6-4-1-16,3-3-19 15,2-2-25-15,-1 0-88 16,-6-2-12-16,-4-7-179 16</inkml:trace>
  <inkml:trace contextRef="#ctx0" brushRef="#br0" timeOffset="90237.5914">5676 12918 187 0,'0'0'538'16,"0"0"-429"-16,0 0 46 0,0 0-38 15,0 0-29 1,0 0-20-16,-7-38-20 0,7 38-31 15,0 0-17-15,0 0-2 16,-1 8-14-16,0 8 16 16,-1 4 24-16,0 0-15 15,0 2-1-15,1 1-3 16,-1 3-2-16,-1 2-3 16,-1 3-8-16,-3-4-108 15,-6-4-245-15</inkml:trace>
  <inkml:trace contextRef="#ctx0" brushRef="#br0" timeOffset="98883.6451">872 11166 804 0,'0'0'25'0,"-105"14"-23"0,60-5 15 16,20-4 19-16,14-3 26 16,11-2-19-16,0 2-29 15,0-2-13-15,10 2 0 16,18-2 18-16,20 0 26 16,28-17 7-16,24-10-3 15,20-7-4-15,21-3 1 16,14-1-17-16,10 4-5 15,6 1-4-15,-9 2-15 16,-12 3 4-16,-22 6-3 16,-26 2-2-16,-22 5-4 15,-23 3-5-15,-23 2-2 0,-18 3-7 16,-12 0 10-16,-4 2-50 16,-4 3-12-16,-15 2-57 15,-8 0-40-15,-7 10-11 16,-2 5-155-16</inkml:trace>
  <inkml:trace contextRef="#ctx0" brushRef="#br0" timeOffset="99268.3024">1021 11302 795 0,'0'0'17'16,"0"0"-17"-16,0 0 19 15,0 0 60-15,0 0-57 16,0 0 12-16,83-18 27 16,7-7-1-16,25-4 2 15,15-5-13-15,11 0-9 16,9-3-15-16,-5 1-9 15,-3 1 4-15,-8 5-3 16,-13 3-8-16,-14 4-1 16,-12 2-3-16,-21 5-4 0,-22 4-1 15,-19 4 1-15,-19 4-1 16,-9 2 4-16,-5 2-2 16,0 0-2-16,-7 0-57 15,-21 17-67-15,-17 12 20 16,-23 11-58-16,-19 8-189 15</inkml:trace>
  <inkml:trace contextRef="#ctx0" brushRef="#br0" timeOffset="110783.9163">1709 10745 666 0,'0'0'30'15,"0"0"19"-15,0 0 22 16,0 0-39-16,0 0-18 15,0 0-14-15,0 0 0 16,-2-2-1-16,2 5 2 16,0 10 0-16,0 5 9 15,0 2 11-15,-2 1 1 16,2-1 9-16,0-3-5 16,0-3-12-16,5-4-5 0,6-5 4 15,5-3 2-15,11-2 14 16,14-9 46-16,11-15-35 15,10-6-16-15,-1-3-8 16,-4-4-7-16,-5 0-5 16,-4-2-3-16,-6 3 4 15,-6 5-1-15,-9 5-2 16,-7 10 2-16,-10 7-2 16,-8 7-2-16,-2 2-11 15,0 0-19-15,0 0-30 16,-16 10-98-16,-8 7 4 15,-4 2-171-15</inkml:trace>
  <inkml:trace contextRef="#ctx0" brushRef="#br0" timeOffset="111202.7834">1987 10825 739 0,'0'0'39'16,"0"0"46"-16,0 0 39 16,0 0-57-16,0 0-39 15,0 0-24-15,-6 0-4 16,6 0-6-16,-1 10-7 16,-3 5 5-16,-1 6 8 15,-2 0 7-15,5-2-1 0,0-4-2 16,2-4 2-16,0-1-3 15,0-4 1-15,4-2 1 16,12-4 0-16,7 0 29 16,14-10 26-16,10-11-15 15,10-8-20-15,7-4-15 16,4-3-4-16,3-4-3 16,-8-1 5-16,-1 0-8 15,-7 3 0-15,-8 5 1 16,-11 8-2-16,-11 8 0 15,-12 7 1-15,-7 7-6 16,-6 3-9-16,0 0-51 0,0 2-42 16,-6 16-35-1,-13 7 28-15,-6 3-222 0</inkml:trace>
  <inkml:trace contextRef="#ctx0" brushRef="#br0" timeOffset="116950.9259">20924 2721 516 0,'0'0'25'0,"0"0"20"16,0 0 20-16,0 0 17 15,0 0-24-15,0 0-27 16,0 0-31-16,50-30-2 16,-50 46-1-16,0 4 3 15,0 1 3-15,-5-3-2 16,0-4 0-16,1-6 2 15,4-5-2-15,0-1 0 0,0-2 19 16,4 0 90-16,21-5 28 16,13-7-117-16,9-2-18 15,5 0 0-15,1 0-2 16,-4 1 1-16,2-1 1 16,-4-2-3-16,3-2 1 15,2 0-1-15,3 1-3 16,0 1-2-16,-8 7-5 15,-10 3-13-15,-17 2-14 16,-9 3-20-16,-10 1 4 16,-1 2-51-16,-18 12-199 15,-21 4 120-15</inkml:trace>
  <inkml:trace contextRef="#ctx0" brushRef="#br0" timeOffset="126668.043">4416 10679 590 0,'0'0'39'15,"0"0"-12"-15,0 0 34 16,0 0-6-16,0 0-21 16,0 0-14-16,0 0-13 15,0 0 3-15,-26 23 10 16,29-17 27-16,8 2 10 16,7-2-8-16,12 0-3 15,15-3-5-15,26-1-4 16,24-2-7-16,17 0-7 15,11-2 0-15,5-3-7 16,-4-2-10-16,-1 2 3 16,-7-1-9-16,-13-1 0 0,-20 0 1 15,-23 2-1-15,-26 0-1 16,-18 2-13-16,-14 0 1 16,-2 1-31-16,0 1-10 15,-15 1-84-15,-8 0 22 16,-9 0 37-16,-6 4-73 15,-8 4-17-15,-2-1-160 16</inkml:trace>
  <inkml:trace contextRef="#ctx0" brushRef="#br0" timeOffset="127628.861">4864 10801 383 0,'0'0'57'16,"0"0"1"-16,0 0 36 16,0 0 24-16,0 0-49 15,0 0-29-15,-17 10-6 16,17-9 29-16,6-1 14 16,18 0-15-16,18-2 2 15,12-8-19-15,8-2-13 16,4 2-13-16,1 0-14 15,-2 1 4-15,-6 1-8 16,-5 0 2-16,-10 2-1 16,-8 0 0-16,-6 1-2 0,-8 1 3 15,-10 1-1 1,-3 2 0-16,-7-1 1 0,-2 2 1 16,0 0 5-16,0 0-7 15,0 0 4-15,0 0-6 16,0 0 0-16,0 0-1 15,0 0 0-15,0 0 1 16,0 0-1-16,0 0 1 16,0 0-2-16,0 0 1 15,0 0 0-15,0-2 1 16,0 2 1-16,0 0 0 16,0-1-1-16,0 1 0 15,0 0 3-15,0 0-2 16,0 0-1-16,0 0 2 0,0 0-1 15,0 0-1-15,0 0 2 16,0-1-2-16,0 1-1 16,0 0 1-16,0 0 1 15,0 0 0-15,0 0 1 16,0 0-2-16,0 0 2 16,0 0-1-16,0 0-1 15,0 0 0-15,0 0 2 16,0 0-2-16,0 0 1 15,0 0-2-15,0 0 1 16,0 0 0-16,0 0 0 16,0 0 0-16,0 0 0 15,0 0 0-15,0 0-2 0,0 0 2 16,0 0 0-16,0 0 0 16,0 0 1-16,0 0 0 15,0 0 0-15,0 0 0 16,0 0 0-16,0 0 0 15,0 0 2-15,0 0-3 16,0 0 2-16,0 0 0 16,0 0-2-16,0 0 1 15,0 0-2-15,0 0 2 16,0 0-1-16,0 0 8 16,0 0-8-16,0 0 0 15,0 0-1-15,0 0 1 0,0 0 3 16,0 0-1-1,0 0-2-15,0 0 0 0,0 0 5 16,0 0-5-16,0 0 0 16,0 0-2-16,0 0 0 15,0 0-4-15,0 0-6 16,0 0-40-16,-2 0-54 16,-8 0 27-16,-5 0-26 15,-4 1-24-15,4 0-87 16,1-1-65-16</inkml:trace>
  <inkml:trace contextRef="#ctx0" brushRef="#br0" timeOffset="129968.6838">4108 9509 86 0,'0'0'48'16,"0"0"29"-16,0 0 26 15,0 0-43-15,0 0 11 16,0 0-31-16,-12-6-6 16,12 6-14-16,0 0-10 15,0 0-10-15,6 0 0 16,13 0 24-16,14 0 10 15,13-2 3-15,14-4-4 0,11-1-4 16,14-2-9-16,10 2-2 16,5 0-16-16,5 5 8 15,-3 2-5-15,-6 0-2 16,-5 0-2-16,-3 0 1 16,-6 0 3-16,-8 0-4 15,-8 0-1-15,-12 0 0 16,-8 0-1-16,-7 0 1 15,-6 0 1-15,-8 0 1 16,-10-3-4-16,-7 1 7 0,-6 0-4 16,-2 0-1-1,0 1 5-15,3 0-2 16,-3 1-1-16,0-1-2 0,0 0-1 16,0-1 1-16,0 1 0 15,0 1 0-15,0 0 4 16,0 0 7-16,0 0 8 15,0 0-7-15,0 0-2 16,0 0 9-16,0 0 4 16,0 0-6-16,0 0-7 15,1 0-5-15,2 0 10 16,0 7 15-16,1 0-9 16,-1 2-1-16,1 3-2 15,1 0-10-15,-1 2 7 0,1 1 0 16,2 3-11-16,-3 4 10 15,2 2-6-15,1 3 0 16,-2 2 1-16,2 0-8 16,0 2 4-16,-2 1 4 15,-1 0-7-15,0 3 0 16,-2 1 8-16,1 2-7 16,-3 2 1-16,1 4 3 15,-1 0-6-15,0 4 0 16,0 5-1-16,0 2 0 15,0 2 1-15,0-1 1 0,0-4 3 16,0-2-9 0,0-3 7-16,-1 1-4 15,-5-3 1-15,-1-5 0 16,2-3 1-16,2-9 1 16,1-4-2-16,2-4 0 0,0-6-3 15,0-2-2-15,0-5-4 16,0 0 7-16,0-3-8 15,0-2 1-15,0 0 8 16,-2-2-14-16,0 2-2 16,-1 2 13-16,-3-1 1 15,-1 2-1-15,-1-1 4 16,-2 1 0-16,-4-1 0 16,-2 1 0-16,-4 1 0 15,-8-1 0-15,-8 0-7 0,-10 1 5 16,-9-2 1-1,-8 1 1-15,-5 0 1 0,-5-1-1 16,-2 0-5-16,-3 1 1 16,-6-1 4-16,-4 0 0 15,-4-1 0-15,3-1 1 16,8-2 6-16,10 0-6 16,12 0-1-16,13 0 0 15,15 0 3-15,10 0-2 16,7 0-1-16,7 0 9 15,7 0-9-15,0 0 1 16,0 0-1-16,0 0 3 0,0 0 0 16,0 0-1-1,0 0 3-15,0 0 6 0,0 0 4 16,0 0 10-16,0 0-4 16,0 0 9-1,0-2 1-15,0-5-27 0,0-4-1 16,0 0-1-16,0-5-1 15,0-3 1-15,0-5-2 16,0-4 2-16,3-6-2 16,4-8 0-16,-3-9 0 15,1-9 0-15,0-9 0 16,-3-14 0-16,0-6 0 16,1-5 0-16,-3-3 0 0,0 9-1 15,0 4 0-15,0 6 1 16,-3 9 0-16,-4 7-1 15,0 12 1-15,-2 10 0 16,1 9-1-16,1 11 1 16,2 7 1-16,4 8 0 15,0 2-1-15,1 3 0 16,0 0-5-16,0 0-1 16,0 0-7-16,0 0 11 15,0 0-2-15,0 0 2 16,0 0-5-16,0 0 6 15,0 0-4-15,0 0 5 0,0 0 0 16,0 3 1 0,0 0-2-16,0-1 1 15,0 0 0-15,0-1 0 0,0 1 0 16,0-2 0-16,0 0 0 16,0 0 0-16,0 0 1 15,0 0 1-15,0 0-3 16,0 0 1-16,0 0 0 15,0 0 0-15,0 0-1 16,0 0 0-16,0 0 0 16,0 0 1-16,0 0 0 15,0 0 0-15,0 0-2 16,0 0 2-16,0 0-1 16,0 0 1-16,0 0-1 15,0 0 1-15,0 0 0 0,0 0-1 16,0 0 2-16,0 0-1 15,0 0 0-15,0 0 0 16,0 0 1-16,0 0-2 16,0 0 1-16,0 0-1 15,0 0 1-15,0 0 0 16,0 0 0-16,0 0 0 16,0 0 0-16,0 0 0 15,0 0 0-15,0 0 2 16,0 0-2-16,0 0 1 15,0 0 2-15,0 0-2 16,0 0 1-16,0 0-2 0,0 0-6 16,0 2-10-16,-3 7-60 15,-11 7-136-15,3 3 103 16,0-3-157-16</inkml:trace>
  <inkml:trace contextRef="#ctx0" brushRef="#br0" timeOffset="132121.4485">20472 3672 360 0,'0'0'240'0,"0"0"-211"15,0 0 104-15,0 0-55 16,0 0-30-16,0 0-29 16,0 0-13-16,-19-12 5 15,19 12-2-15,-1 0-3 16,1 0 15-16,-2 0-2 15,2 0 18-15,0 0-8 16,3 0-1-16,23 0-3 16,23 3 41-16,27-3-28 15,22 2-15-15,16 1-15 16,11 3-8-16,8 1 3 16,3 3 3-16,-4 0-6 15,-11-1 0-15,-17 0 0 0,-22-3-1 16,-24-3-1-16,-21-2 2 15,-18-1 0-15,-10 0 1 16,-7 0 1-16,-2 0 8 16,0 0 17-16,0 0 13 15,0 0-21-15,0 0-15 16,0 0-4-16,0 0-2 16,0 0 2-16,0 0 0 15,0 0 3-15,0 0-3 16,0 0-2-16,0 0 2 0,0 0 1 15,0 0 1 1,0 0 0-16,0 0-2 0,0 0 0 16,0 0 0-16,0 0 1 15,0 0-1-15,0 0 0 16,0 0 0-16,0 0-3 16,-2 0-37-16,-10 0-71 15,-12 0-110-15,-8 0-123 16</inkml:trace>
  <inkml:trace contextRef="#ctx0" brushRef="#br0" timeOffset="134618.3474">20295 7338 544 0,'0'0'10'0,"0"0"9"0,0 0 79 16,0 0-7-16,0 0-44 16,0 0-19-16,0 0 8 15,-7 9-6-15,11-5-8 16,16 1 27-16,16 1 49 16,25-2-44-16,24 0-14 15,32-3-12-15,26 2-8 16,17-1 10-16,7 3-15 15,-3 3-3-15,-8-1-5 16,-8 2-7-16,-17-4-1 16,-20-1 1-16,-32-4 5 15,-27 0-1-15,-27 0-2 16,-15 0 1-16,-10-6 29 16,0-1-3-16,-1 0-11 0,-12 4-18 15,-1 1 0-15,-3 2-2 16,3 0 2-16,1 0 0 15,1 0-7-15,4 4-3 16,2 1-5-16,1-1-6 16,3-1-7-16,0-1 3 15,1 0-10-15,-1 0-1 16,1 1-49-16,1 1-70 16,0-4-88-16,15 0-417 15</inkml:trace>
  <inkml:trace contextRef="#ctx0" brushRef="#br0" timeOffset="136136.7148">20499 7723 327 0,'0'0'12'16,"0"0"1"-16,0 0 54 15,0 0 12-15,0 0-14 16,0 0-22-16,-31-26-18 16,31 26-17-16,0 0-3 15,0 0-4-15,23 0-1 16,16 0 41-16,22 0 6 16,21 0-2-16,22 0-22 0,15 0-13 15,8 0-2-15,2 2 1 16,-7 2-4-16,-6 1-4 15,-14 0-1-15,-14-1 0 16,-16-4 1-16,-19 0 1 16,-20 0-1-16,-15 0 1 15,-13-1 0-15,-5-2 9 16,0 0-9-16,-14 1-1 16,-6 2-2-16,1 0-18 15,2 5-38-15,4 5-67 16,2 2-43-16,0-1-185 15</inkml:trace>
  <inkml:trace contextRef="#ctx0" brushRef="#br0" timeOffset="136586.484">20767 8054 524 0,'0'0'84'16,"0"0"-77"-16,0 0 0 15,0 0 45-15,0 0 58 16,0 0-73-16,-58-16-36 16,58 16-1-16,11 0 0 15,23 0 8-15,24 1 16 16,23 0 0-16,18-1-2 16,15 0 4-16,5 1-7 15,5 2-7-15,-3-1-3 16,-6 1-6-16,-8-1-3 15,-14-2 4-15,-19 0 0 16,-15 0-2-16,-17 0-2 0,-16-3-1 16,-10 0 1-16,-9 0-19 15,-2 0-47-15,3 1-48 16,6-4-173-16</inkml:trace>
  <inkml:trace contextRef="#ctx0" brushRef="#br0" timeOffset="139385.0805">4989 9842 12 0,'0'0'2'0,"0"0"-2"0</inkml:trace>
  <inkml:trace contextRef="#ctx0" brushRef="#br0" timeOffset="140537.2316">4217 10090 397 0,'0'0'83'15,"0"0"-5"-15,0 0 1 16,0 0 6-16,0 0-24 16,0 0-26-16,0-33 1 0,0 33-4 15,0 0-17-15,0 0-15 16,0 0-4-16,0 3-9 16,0 8 13-16,0 0 2 15,0-1 2-15,0-2-3 16,0-1 0-16,0-5 1 15,3 1 2-15,-3-3-1 16,7 0 3-16,7-3 33 16,12-10 25-16,9-6-62 15,3-2-1-15,-2-1 2 16,1 0-1-16,-5 1 1 0,-1 3-3 16,-10 5 3-1,-7 6-7-15,-7 3 4 0,-7 4-6 16,-5 0-87-16,-15 7-43 15,-7 10 53-15,-1-2-150 16,5 0-174-16</inkml:trace>
  <inkml:trace contextRef="#ctx0" brushRef="#br0" timeOffset="140868.4666">4241 10201 450 0,'0'0'12'0,"0"0"39"15,0 0-13-15,0 0-38 0,0 0 4 16,0 0-4-16,-10 19 6 16,8-11 8-16,2-1-8 15,0-4 2-15,0-3 3 16,0 0 7-16,7 0 29 15,13-10 64-15,10-7-90 16,4 0 3-16,5-3-11 16,-1 3-11-16,1-2 4 15,-5 3-4-15,-7 2 1 16,-6 3-2-16,-10 6-1 16,-8 3-15-16,-3 2-78 0,-11 0-276 15</inkml:trace>
  <inkml:trace contextRef="#ctx0" brushRef="#br0" timeOffset="147120.0955">6177 10867 553 0,'0'0'65'15,"0"0"-21"-15,0 0 46 16,0 0-16-16,0 0 6 16,0 0-33-16,0 0-15 15,0 0 16-15,-9 4-13 16,9-4-7-16,0 0 2 0,0 0-10 16,0 1-13-16,11-1 10 15,16 0 18-15,19 0 22 16,23-5-2-16,18-6-40 15,12 2-4-15,8 2-10 16,-5 4 2-16,-13 3 0 16,-16 0 0-16,-21 0-2 15,-21 0-1-15,-16 0-15 16,-10 0-76-16,-5 0 5 16,0 0 9-16,-7 0-63 15,-12 0 15-15,-2-9-226 16</inkml:trace>
  <inkml:trace contextRef="#ctx0" brushRef="#br0" timeOffset="148709.1975">6267 9503 160 0,'0'0'45'16,"0"0"-27"-16,0 0 53 16,0 0-21-16,0 0-50 15,0 0 8-15,-22-4-1 16,2 8-7-16,-1 1-57 0,-2-1-9 16,-2-2 42-16,-2 0 24 15,0-2 1-15,2 0 2 16,2-4 50-16,2-5-16 15,3 1 17-15,2 0-16 16,0-1 29-16,2 3 42 16,3-1-33-16,0 2 5 15,2 2-16-15,2 1-18 16,3 2-2-16,1 0-14 16,3 0-2-16,-2 0-9 15,2 0-8-15,-1 0-5 16,1 0-4-16,0 0-3 15,0 0-5-15,0 0-6 0,0 0 8 16,0 5 3-16,12 4 22 16,9-3 13-16,13 1 2 15,21-4 2-15,18 0-15 16,19-3-15-16,18 0-7 16,12 0 3-16,5 0-2 15,-3 0-3-15,-12 0 3 16,-13 4-2-16,-14 1 0 15,-15-1 2-15,-14-2-3 16,-20-2 0-16,-16 0-1 16,-9 0 1-16,-3 0 3 15,0-5 2-15,1-2 0 0,-1 1-4 16,-5 3 2 0,2 0-2-16,2 0 4 0,5 1-5 15,-1 0 0-15,-2 0-1 16,-6 2-5-16,-1 0 5 15,-2-1-1-15,0 1 2 16,0-1 0-16,0 0 0 16,0 1-2-16,0 0-3 15,0 0 2-15,0 0 3 16,0 0-1-16,0 0 0 16,0 0 2-16,0 0 1 15,0 0 9-15,0 0-3 16,0 0 5-16,0 0 2 0,0 0-6 15,0 0-8-15,0 0 0 16,0 0-1-16,0 3 1 16,-4 7-1-16,-1 5 20 15,0 0-13-15,2 1-3 16,-1 1-2-16,0 1 0 16,1 0 3-16,-1 3-4 15,1-2 0-15,3 1 1 16,-2 0 1-16,2 0-3 15,0 1 2-15,-1-2-2 16,0 3 0-16,-1 0 0 16,2 3 0-16,0-1 1 0,0 0 2 15,0 2-2 1,0 0-2-16,3-1 3 0,0 0-3 16,-3-1 1-16,0-1 0 15,0 2 0-15,0 0 1 16,0 2 1-16,0 1-2 15,0 1 0-15,0 5 1 16,0 4-1-16,0 5-1 16,0 1 1-16,0 1 0 15,0-1 0-15,0-1 3 16,0-3-3-16,0 2 0 16,0 0 1-16,0-2-1 15,0-4 0-15,0-2-1 16,0-3 1-16,3-5-2 15,-3-5 2-15,0-6-1 0,0-5 1 16,0-4-4 0,0-3 1-16,0 0-36 0,-5 0-18 15,-10-1 0-15,-4-2-163 16,0-6-350-16</inkml:trace>
  <inkml:trace contextRef="#ctx0" brushRef="#br0" timeOffset="150018.4244">5883 9503 236 0,'0'0'108'0,"0"0"-42"15,0 0 32-15,0 0-24 16,3-63 30-16,-3 53-18 16,-3 3-20-16,1 3-16 0,2 2 34 15,0 1-29-15,0 1-40 16,0 0-12-16,0 0-3 16,-2 1-11-16,-1 12-1 15,-1 4 12-15,-1 8 11 16,0 1-6-16,3 2 2 15,0 3 4-15,2 3-1 16,0 1-5-16,0 2 2 16,0 2-2-16,0-1-4 15,0 2 1-15,0 2 1 16,0 2 3-16,0 3-4 16,-2 0 0-16,-7 1 3 15,2 0-5-15,-2-4 1 0,0 0 0 16,4-2 0-1,-2 0-1-15,4 4 0 0,-1-1 0 16,1-2 0-16,-1 0 0 16,1-5 4-16,2 0-4 15,-1-4 0-15,2-4-2 16,0 0 4-16,0-2-2 16,0-3 3-16,4 2-3 15,-2-1 0-15,1-1 3 16,-1-1-3-16,-2-1 1 15,0 1-5-15,0-4 8 16,0 0-7-16,0-1 8 16,0-2-6-16,0-1 1 15,0 2 0-15,0-3 0 16,0 0 0-16,1-4-3 16,1-2 3-16,1-2 3 0,-2-3-2 15,1-1-1-15,-2-3 0 16,0 0-3-16,0 0 3 15,0 0 4-15,0 0 0 16,0 0-2-16,0 0 1 16,7 0-2-16,0 0-1 15,7 0 1-15,6 0 3 16,5 0-4-16,9 0 0 16,11 0 0-16,15 0 0 15,18-2 0-15,12-3 1 16,17-2-1-16,10-2-1 0,4 0 1 15,3 0 2 1,-10 2 0-16,-9-1 0 0,-14 1-2 16,-12-1 0-16,-11 0 4 15,-13-2-4-15,-16 0 0 16,-10 0-3-16,-13 3 3 16,-8 1 4-16,-6 4-2 15,-2 0 11-15,0 2 10 16,0-2-14-16,0 2-9 15,0-1 0-15,0 1-3 16,0-1-10-16,0 1 4 16,0 0 2-16,0 0 7 0,0 0-4 15,0 0 4-15,0 0 0 16,0 0 4-16,0 0-8 16,0 0 1-16,0 0-15 15,0 0-37-15,0-2-81 16,0-2-115-16,-3 0-444 15</inkml:trace>
  <inkml:trace contextRef="#ctx0" brushRef="#br0" timeOffset="171384.768">13174 6468 686 0,'0'0'24'16,"0"0"26"-16,0 0 11 15,0 0-11-15,0 0-50 16,0 0-5-16,0 0-10 16,8 6 15-16,-8 9 0 15,0-2 0-15,0-5 1 16,0-6-1-16,0 0 1 0,5-2 9 15,10 0 13 1,12-13 29-16,14-5-26 0,4-4-3 16,3 1-21-16,-2-1 2 15,-3 2-1-15,-8 2-3 16,-8 5 0-16,-11 6-18 16,-12 7-42-16,-4 0-57 15,-25 13-202-15,-12 5 169 16</inkml:trace>
  <inkml:trace contextRef="#ctx0" brushRef="#br0" timeOffset="171669.4556">13282 6549 697 0,'0'0'28'16,"0"0"-3"-16,0 0-8 15,0 0 11-15,0 0 13 16,0 0-37-16,-9 27 4 16,9-27-6-16,0 0 3 15,11 0 8-15,21-14 39 16,14-3-29-16,10-6-4 16,3 0-8-16,-4 0-10 15,-3-1 5-15,-9 1-6 16,-9 5-6-16,-11 5-22 15,-14 7-40-15,-9 6-106 16,-12 4-222-16</inkml:trace>
  <inkml:trace contextRef="#ctx0" brushRef="#br0" timeOffset="179702.5749">9877 9797 109 0,'0'0'16'16,"0"0"29"-16,0 0 2 15,0 0 53-15,0 0-16 16,0 0-11-16,0 0-8 0,48-47 30 16,-48 47 11-1,0 0-37-15,-20 0-17 0,-15 0-52 16,-12 9-4-16,-3 4 4 15,4 0 3-15,7 2-2 16,7-2-1-16,8 3 1 16,0 2-2-16,2 3 1 15,8 2-4-15,2 2 2 16,6 4 2-16,6-1-1 16,0 1 1-16,11-4-8 15,4-7-1-15,2-1 5 16,4-6 0-16,-3 0 4 0,-2-1 0 15,-1 3 0-15,-5 2 0 16,-3 4-2 0,-2 3 2-16,-4 9 0 0,-1 7-1 15,0 6 1-15,-16 5-2 16,-6 0 2-16,-3-3 0 16,2 0-2-16,5-6 2 15,4-3-1-15,5-3 1 16,4-6-1-16,5-2 1 15,2-6-4-15,18-5-34 16,9-2 1-16,9-6-14 16,8-6-53-16,7-1-19 15,5-5-79-15</inkml:trace>
  <inkml:trace contextRef="#ctx0" brushRef="#br0" timeOffset="216021.1284">19517 2464 427 0,'0'0'62'0,"0"0"-44"0,0 0 65 15,0 0 5-15,0 0-56 16,0 0-9-16,0 0-15 15,22-23-5-15,-22 23-3 16,0 0-7-16,0 3 4 16,0 7 3-16,0 0 8 15,0 0 5-15,0-3 1 16,0-1-6-16,0-4-6 16,2-2-1-16,5 0 29 15,10 0 46-15,10-11-5 16,9-3-59-16,5-3 1 15,-3-1-9-15,-3 1 4 0,-4 0-8 16,-5 4 2 0,-7 1 4-16,-10 5-6 0,-5 4-1 15,-4 2-26 1,0 1-27-16,-6 0 6 0,-11 0-13 16,-6 4 7-16,-1 5-48 15,3 3-8-15,2 1 5 16,2 2-15-16,-1 2-32 15</inkml:trace>
  <inkml:trace contextRef="#ctx0" brushRef="#br0" timeOffset="216302.8308">19647 2473 318 0,'0'0'26'16,"0"0"34"-16,0 0-12 16,0 0 13-16,0 0-29 15,0 0-32-15,5 0-7 0,-4 3 7 16,-1 5 18-16,0 0 7 15,0 0-6-15,0-1-9 16,0-2 0-16,1-1-3 16,1-1-3-16,1-2 6 15,0-1 6-15,4 0 35 16,7 0-11-16,7-1-12 16,6-6-15-16,7-1-6 15,5-1-2-15,4-1-4 16,0 1-1-16,-2 0-9 15,-9-1-28-15,-9 2-34 16,-10 1-66-16,-10 2-39 0</inkml:trace>
  <inkml:trace contextRef="#ctx0" brushRef="#br0" timeOffset="239638.997">10278 10828 452 0,'0'0'64'16,"0"0"40"-16,0 0-32 15,0 0-6-15,0 0-31 0,0 0 0 16,0 0-11-16,16-44 27 15,-15 44-17-15,-1 0-24 16,0 0 0-16,0 0-10 16,0 7-1-16,0 2 1 15,0 4 8-15,0-3-1 16,0 0-1-16,0-3-1 16,0-1 6-16,0-4-8 15,1-1 5-15,6-1 7 16,10 0 22-16,9-3 10 15,10-14-14-15,10-4-16 16,2-4-2-16,2-5-11 16,-3 1 0-16,-5-2 1 0,-4 4-5 15,-10 7 2 1,-8 6-2-16,-11 6-12 0,-6 5-21 16,-3 3-57-16,0 0-47 15,0 5-123-15,-3 5-17 16</inkml:trace>
  <inkml:trace contextRef="#ctx0" brushRef="#br0" timeOffset="240238.6297">12032 10815 812 0,'0'0'40'0,"0"0"54"15,0 0-43-15,0 0-51 16,0 0-2-16,0 0-14 16,0 0 15-16,-4 24 1 15,3-13 1-15,1-4-1 16,0-2 6-16,0-5 2 16,0 0 14-16,12 0 35 15,16-12 14-15,14-7-26 0,11-8-22 16,5-2-4-16,0-3-9 15,1-1-7-15,-2 1 2 16,-4 3-2-16,-8 4-3 16,-13 6 1-16,-12 8-2 15,-11 5-7-15,-7 4-10 16,-2 2-62-16,0 4-52 16,-4 9-39-16,-3 3 16 15,7-2-225-15</inkml:trace>
  <inkml:trace contextRef="#ctx0" brushRef="#br0" timeOffset="240770.651">13479 10791 818 0,'0'0'76'0,"0"0"-9"16,0 0 9-16,0 0-46 16,0 0-30-16,0 0-6 15,1 9-1-15,-1 3 7 16,0-1 1-16,0-2-1 16,0-5 0-16,0-2 0 15,0-2 6-15,6 0 23 16,20-6 37-16,14-8-31 15,8-4-11-15,5-3-8 16,-1-1-7-16,0-2-8 16,-3-3 2-16,-1 5 0 15,-4 2 2-15,-10 5-5 16,-11 4 1-16,-9 5-2 16,-9 4 0-16,-4 0-2 0,-1 2-30 15,0 0-44-15,-16 6-91 16,-8 7 18-16,-4 1-115 15</inkml:trace>
  <inkml:trace contextRef="#ctx0" brushRef="#br0" timeOffset="246819.6903">15200 10890 709 0,'0'0'33'0,"0"0"19"0,0 0 9 16,0 0-42-16,0 0-9 15,0 0-10-15,0 0-2 16,0 0-9-16,4-17 6 16,-3 17 5-16,1 0 16 15,6-4 70-15,11-5 30 16,14-4-77-16,11-7-32 16,6-4 5-16,2 0 3 15,-1 0-4-15,4-2-2 16,-3 5-9-16,-4 4-2 15,-13 5-3-15,-14 7-28 16,-11 5-36-16,-10 0-70 16,-16 12-166-16,-20 5 137 0,-15-1-279 15</inkml:trace>
  <inkml:trace contextRef="#ctx0" brushRef="#br0" timeOffset="402255.8069">13116 6438 321 0,'0'0'73'0,"0"0"29"15,0 0-54-15,0 0 29 16,0 0-25-16,0 0-13 15,0 0 13-15,0 0-13 16,18-27-20-16,-18 27-12 16,0 4-5-16,0 9-2 15,0 3 20-15,0-1 2 16,0 0-18-16,0-3 5 16,0-2-9-16,0-4 2 15,0-1-4-15,11-5 6 16,14 0 3-16,11-5 7 15,15-13 15-15,10-5-11 0,0-4-3 16,-4 0-2 0,-5-2-7-16,-7 1-6 0,-10 5 2 15,-12 7 1-15,-11 9-2 16,-8 5-1-16,-4 2 0 16,0 0-62-16,-13 9-164 15,-8 5 51-15,-2 1-204 16</inkml:trace>
  <inkml:trace contextRef="#ctx0" brushRef="#br0" timeOffset="402452.5407">13257 6553 387 0,'0'0'1'0,"0"0"26"16,0 0 10-16,0 0 19 15,68 5 9-15,-19-14-45 16,5-5-12-16,2-1-6 16,0-3-2-16,-5 2-56 15,-8 0-50-15,-17 1-176 16</inkml:trace>
  <inkml:trace contextRef="#ctx0" brushRef="#br0" timeOffset="420373.802">17099 3581 833 0,'0'0'18'15,"0"0"105"-15,0 0 26 16,0 0-64-16,0 0-6 0,0 0-31 16,0 0-17-16,0 0-13 15,-4-6-10-15,4 6-3 16,3 0-2-16,20-1-2 16,16-2 4-16,12-2-1 15,7 1-1-15,6-2 0 16,-1 1-2-16,-1-1 1 15,-7 0-1-15,-13 1-1 16,-17 0 2-16,-12 1 0 16,-10 3-1-16,-3-1 3 15,0 0-4-15,-13 0-11 0,-11 2-74 16,-7 0-52 0,2 0-51-16,4 2-118 0,5-2-230 15</inkml:trace>
  <inkml:trace contextRef="#ctx0" brushRef="#br0" timeOffset="420573.5119">17400 3473 401 0,'0'0'276'0,"0"0"-189"16,0 0 33-16,0 0-36 16,67-39-45-16,-49 39-12 15,-2 2-6-15,0 11 3 16,-1 1-6-16,-3 4-1 0,-7 1-16 15,-5 3 1 1,0 3-1-16,-15 3-1 0,-12 1-60 16,-6 3-58-16,-1-3-98 15,4-2-304-15</inkml:trace>
  <inkml:trace contextRef="#ctx0" brushRef="#br0" timeOffset="420943.1184">17057 4034 808 0,'0'0'129'15,"0"0"-105"-15,0 0 88 16,0 0-25-16,0 0-57 16,0 0-15-16,7 0-10 15,29 0-1-15,18 0 3 16,15 0 0-16,7-4-3 16,0-1-2-16,-1-1 1 15,-8 1-1-15,-11-3-2 16,-9 2 1-16,-9-1-1 15,-10 1 2-15,-11 0-2 16,-7 2 0-16,-6 2-5 16,-4 0-26-16,0 2-81 0,0-2-126 15,-2-1-240-15</inkml:trace>
  <inkml:trace contextRef="#ctx0" brushRef="#br0" timeOffset="421171.4362">17574 3943 931 0,'0'0'26'0,"0"0"64"15,0 0 1-15,0 0-57 0,0 0-18 16,0 0-16-16,73-15-1 16,-48 27 0-16,-4 4-1 15,-6 0 0-15,-8 2 0 16,-7 1-15-16,-7 1-27 15,-21 4-38-15,-8 2-69 16,-5-2-122-16,7-3-334 16</inkml:trace>
  <inkml:trace contextRef="#ctx0" brushRef="#br0" timeOffset="421600.5548">17141 4423 724 0,'0'0'23'0,"0"0"44"15,0 0 73-15,0 0-64 16,0 0-46-16,0 0-16 0,20-12-9 16,19 9-5-16,12-2 3 15,7-1-2-15,7 0 0 16,-2-2 1-16,-2 1 1 15,-12-2-3-15,-13 4 1 16,-11-2-2-16,-9 1-1 16,-9 1 2-16,-3 2-8 15,-1 1-7-15,-2 0-36 16,-1 2-53-16,0 0-118 16,0 0-241-16</inkml:trace>
  <inkml:trace contextRef="#ctx0" brushRef="#br0" timeOffset="421854.8551">17547 4318 773 0,'0'0'29'0,"0"0"67"16,0 0 12-16,0 0-61 15,0 0-44-15,0 0-3 16,22-12-2-16,1 22 0 15,-2 1 2-15,-3 2-6 16,-7 3 6-16,-5 2-3 16,-6 1-3-16,0 1-6 15,-13 0-9-15,-14 3-31 0,-8-1-26 16,-4 2-48-16,1-5-128 16</inkml:trace>
  <inkml:trace contextRef="#ctx0" brushRef="#br0" timeOffset="422182.6703">17240 4693 772 0,'0'0'19'0,"0"0"68"0,0 0 33 16,0 0-64-16,0 0-42 16,0 0-6-16,-3 3-1 15,27-3-7-15,17 0 3 16,14 0 0-16,4-3 3 16,0-5-6-16,-6-1 0 15,-8 1 2-15,-8-1-2 16,-10 1 2-16,-9 0-2 15,-6 2-3-15,-7 3-13 16,-4 0-38-16,-1 2-66 16,0-1-113-16,-9 1-296 15</inkml:trace>
  <inkml:trace contextRef="#ctx0" brushRef="#br0" timeOffset="422421.5984">17562 4591 721 0,'0'0'25'0,"0"0"35"16,0 0 25-16,65-22-17 15,-37 22-29-15,0 0-18 16,-8 0-8-16,-6 9-4 16,-7 6-9-16,-7 4 0 15,-9 5-3-15,-19-1-8 16,-10 3-22-16,-4-1-34 15,0 0 5-15,3-2-48 16,2-3-29-16,1-3-62 16</inkml:trace>
  <inkml:trace contextRef="#ctx0" brushRef="#br0" timeOffset="427492.6297">10309 10753 239 0,'0'0'112'0,"0"0"-17"15,0 0-7-15,0 0 14 16,0 0-2-16,0 0-34 15,0 0-28-15,0-23 28 16,0 22-21-16,0 1 10 16,1 0-8-16,-1 0-20 15,0 0-8-15,2 0-11 16,-2 0-6-16,0 0 0 16,2 4-1-16,-2 4-1 15,0 4 0-15,0 1 3 16,0 2 0-16,0-1-2 15,0-1-1-15,0 0 2 0,4-3-1 16,-1-3-1-16,4-1 1 16,6-6 3-16,7 0 0 15,11 0 5-15,9-9 7 16,8-5-5-16,2-6 2 16,1-1-5-16,1-2-5 15,-3 1-1-15,-3-1 1 16,-6 4 3-16,-2 2 3 15,-9 2-9-15,-6 4 0 16,-3 0 0-16,-9 4 0 16,-4 1 1-16,-1 4 2 15,-5 0-3-15,-1 2 0 16,0 0-8-16,0 0-85 0,0 8-137 16,-7 5 102-1,-13 3-109-15,-5-1-282 0</inkml:trace>
  <inkml:trace contextRef="#ctx0" brushRef="#br0" timeOffset="428191.2684">10400 10857 305 0,'0'0'98'0,"0"0"-1"16,0 0 23-16,0 0-36 15,0 0-9-15,0 0-29 16,-8-9-10-16,8 9-11 16,0 0-3-16,0 0-8 15,-1 0-14-15,-3 2 0 16,-1 7 0-16,1 0 14 16,0-2-5-16,3-3-4 0,1-4-2 15,0 0 2-15,0 0 9 16,18 0 16-16,10-10 34 15,12-5-15-15,4-2-27 16,1-3-8-16,-1-1-7 16,-1-2-2-16,-2-3-1 15,2-2 2-15,-2 0 3 16,0 3 1-16,-7 3-6 16,-8 6-2-16,-9 6 0 15,-13 5 1-15,-3 4 2 16,-1 1 3-16,0 0-7 0,0 0 1 15,2 0-2-15,-2 0 0 16,0 0-4-16,0 0 0 16,0 0 2-16,0 0-1 15,0 0-1-15,0 0 1 16,0 0-1-16,0 0-1 16,0 0 4-16,0 0 1 15,0 0-1-15,0 0 1 16,0 0-3-16,0 0 2 15,0 0-3-15,0 0-19 16,0 0-19-16,0 0-35 16,0 0-73-16,0 3 35 15,0 0-191-15</inkml:trace>
  <inkml:trace contextRef="#ctx0" brushRef="#br0" timeOffset="443789.7855">15371 8474 495 0,'0'0'56'0,"0"0"46"16,0 0-24-16,0 0 0 15,0 0-6-15,0 0-34 16,0 0-11-16,0 0-9 16,0-36-5-16,0 36-8 15,0 0-3-15,0 0-2 16,0 0-4-16,0 0-4 15,0 9-2-15,0 3 10 16,0 3 2-16,0-1 3 16,0-1-4-16,0 0-1 0,0-6 1 15,0-1-1-15,0-3 0 16,0-1 0-16,0-2 2 16,6 0 4-16,9-4 33 15,9-8 9-15,6-7-42 16,3 1 6-16,-3-1 1 15,0-2-1-15,0 2-1 16,2-1-6-16,-3 1-4 16,-4 4-1-16,-6 3 1 15,-8 3 4-15,-5 6-5 16,-4 1 3-16,-1 2 0 16,-1 0-3-16,0 0-1 15,0 0-22-15,0 7-79 16,-5 3 39-16,-2 4-65 0,3 2-48 15,-1 2-19-15,-2-3-176 16</inkml:trace>
  <inkml:trace contextRef="#ctx0" brushRef="#br0" timeOffset="444189.632">15471 8579 214 0,'0'0'157'0,"0"0"-111"15,0 0-5-15,0 0 29 16,0 0-9-16,0 0-6 16,-38 24-21-16,30-12 0 15,1 0-4-15,1-1-5 0,3-2 4 16,-1-3-19-16,4-4 3 16,0 0-3-16,0-2 11 15,7 0 42-15,16-5 28 16,10-7-69-16,7-3-4 15,3 0 3-15,-2-3-8 16,-3-1-6-16,0-6 3 16,-1 0 2-16,0-1-4 15,0-1-2-15,-4 6-4 16,-8 4 1-16,-7 5 3 16,-7 4-2-16,-5 1-2 15,-3 3 5-15,-2 2-6 0,1 0 1 16,-2 0 1-1,0 2-3-15,0 0-5 0,-3 0-52 16,-13 12-37-16,-8 5-30 16,-3 0-122-16,0-2-209 15</inkml:trace>
  <inkml:trace contextRef="#ctx0" brushRef="#br0" timeOffset="450522.9392">6881 6596 332 0,'0'0'18'0,"0"0"16"16,0 0 42-16,0-61 2 15,4 44 18-15,2 0-3 16,-1 0-26-16,0 3 9 15,-1 3 15-15,-4 7-17 16,2 1-13-16,-2 3-6 16,0 0-35-16,0 0-16 15,0 6-4-15,1 13-4 16,0 5 4-16,0 4 9 16,3-5-5-16,1-7-3 15,6-3 0-15,10-11 1 0,15-2 0 16,17-15 4-16,20-19 15 15,13-16 3-15,9-7 0 16,-3-3-8-16,-6 2-6 16,-9-2 10-16,-11 0-15 15,-7 9 1-15,-18 10 1 16,-14 17-6-16,-15 13 5 16,-11 9-6-16,-1 2-26 15,-12 16-89-15,-18 14-12 16,-13 12 12-16,-5-1-145 15,2 3-86-15</inkml:trace>
  <inkml:trace contextRef="#ctx0" brushRef="#br0" timeOffset="450874.0524">7265 6476 843 0,'0'0'10'0,"0"0"49"16,0 0 58-16,0 0-63 16,0 0-54-16,0 0-11 15,-12 26 9-15,5 1 2 16,1-2 10-16,3-5-10 16,3-8 3-16,0-5-6 15,0-4 2-15,12-3 1 16,24-11 12-16,27-22 45 0,27-18-24 15,24-12-17-15,8-6 4 16,1-2 10-16,-4-4-12 16,-3-5-2-16,-6 2-14 15,-9 5 2-15,-18 14-3 16,-21 16-1-16,-25 18-16 16,-20 17-37-16,-17 8-48 15,-5 20-175-15,-29 15 8 16</inkml:trace>
  <inkml:trace contextRef="#ctx0" brushRef="#br0" timeOffset="453915.6043">6771 10628 435 0,'0'0'165'0,"0"0"-124"16,0 0 5-16,0 0-36 15,0 0-10-15,0 0-23 16,0 0-137-16,9-56-250 16</inkml:trace>
  <inkml:trace contextRef="#ctx0" brushRef="#br0" timeOffset="454142.6804">6752 9691 424 0,'0'0'16'0,"0"0"-4"15,0 0-11-15,0 0-1 16,0 0-18-16,0 0-188 15</inkml:trace>
  <inkml:trace contextRef="#ctx0" brushRef="#br0" timeOffset="455266.4097">8454 10763 453 0,'0'0'6'15,"0"0"14"-15,0 0 8 16,0 0 39-16,0 0 25 15,0 0-70-15,0 0-18 16,1-3 4-16,-1 3 6 16,0 0 2-16,0 0-9 15,0 0 10-15,0 0-3 16,0 0 3-16,0 0 0 16,0 0 3-16,0 0-4 0,0 0-6 15,0 0 3-15,0 0-2 16,0 0 6-16,0 0-3 15,0 0 4-15,0 0-3 16,0 0-8-16,0 0 3 16,0 0-3-16,0 0-5 15,0 0-2-15,0 0 1 16,0 0-1-16,0 0 1 16,0 0-1-16,0 0 0 15,0 0-1-15,0 0 0 16,0 0 1-16,0 0 0 15,0 0 1-15,0 0-1 16,0 0-3-16,0 0 3 0,0 0-1 16,0 0 1-16,0 0 0 15,0 0 0-15,0 0 1 16,0 0-3-16,0 0 2 16,0 0 0-16,0 0 0 15,0 0 0-15,0 0 0 16,0 0-1-16,0 0-2 15,0 0 2-15,0 0 0 16,0 0 0-16,0 0 1 16,0 0-1-16,0 0 1 15,0 0-2-15,0 0 0 16,0 0-8-16,0 0 0 16,0 0-6-16,0 0-4 15,0 0-19-15,-1 0-56 0,-7 0-85 16,-4 2 133-16,1-2-296 15</inkml:trace>
  <inkml:trace contextRef="#ctx0" brushRef="#br0" timeOffset="456272.0652">6584 10194 315 0,'0'0'0'16,"0"0"-27"-16,18-71-69 15,2 42-41-15</inkml:trace>
  <inkml:trace contextRef="#ctx0" brushRef="#br0" timeOffset="463339.7729">527 10691 861 0,'0'0'81'0,"0"0"15"16,0 0 12-1,0 0-54-15,0 0-54 0,0 0-11 16,0 0-7-1,-30 52 18-15,25-27 3 0,1-5-3 16,4-4 0-16,0-7-1 16,1-1 1-16,12-8 2 15,9 0 13-15,19-8 36 16,16-12 5-16,18-10-21 16,5-4-25-16,2-2-5 15,-10 0-4-15,-6-2 3 16,-9 5-2-16,-14 6 2 15,-13 9-4-15,-16 9-4 16,-7 4 3-16,-7 5-17 0,0 0-52 16,-5 0-30-1,-13 13-94-15,-5 4 62 0,-5 3-178 16</inkml:trace>
  <inkml:trace contextRef="#ctx0" brushRef="#br0" timeOffset="464206.3629">796 10735 863 0,'0'0'55'16,"0"0"51"-16,0 0 5 0,0 0-52 15,0 0-59 1,0 0-17-16,-40 18 11 0,26 2 6 15,3-2-1-15,4-6 1 16,5-2 0-16,2-6-8 16,0 0 8-16,6-4-6 15,11 0 6-15,14 0 16 16,10-15 10-16,14-6-8 16,7-6-6-16,1-4-7 15,6-6 0-15,4-4-2 16,-5-5 2-16,0 0-1 15,-8 7-3-15,-11 8 2 16,-15 9-3-16,-13 9 10 16,-10 7 14-16,-6 3 1 0,-4 1 15 15,-1 2-25 1,0 0-11-16,0 0-4 0,0 0-5 16,0 0-5-16,0 0-10 15,0 0 14-15,0 0-5 16,0 0 9-16,0 0 2 15,0 0 0-15,0 0 2 16,0 0 4-16,0 0-5 16,0 0 0-16,0 0 0 15,0 0 0-15,0 0-1 16,0 0 1-16,0 0-1 0,0 0 0 16,0 0 1-1,0 0-1-15,0 0 1 0,0 0-1 16,0 0 2-1,0 0-4-15,0 0 2 0,0 0 0 16,0 0 3-16,0 0-3 16,0 0-1-16,0 0 1 15,0 0 0-15,0 0 0 16,0 0 0-16,0 0 2 16,0 0-2-16,0 0 2 15,0 0-2-15,0 0 0 16,0 0-1-16,0 0 2 15,0 0 1-15,0 0-2 16,0 0 0-16,0 0 0 0,0 0 1 16,0 0 4-1,0 0-3-15,0 0-1 0,0 0 3 16,0 0-3-16,0 0 0 16,0 0 2-16,0 0-2 15,0 0 3-15,0 0-4 16,0 0 1-16,0 0-1 15,0 0 0-15,0 0-2 16,0 0-10-16,0 0-33 16,0 0-34-16,0 2-32 15,-8 3-245-15,-3 1 24 16</inkml:trace>
  <inkml:trace contextRef="#ctx0" brushRef="#br0" timeOffset="467955.5027">6315 10766 921 0,'0'0'4'16,"0"0"39"-16,0 0 34 16,0 0-36-16,0 0-41 15,0 0-4-15,0 0 4 0,8 38 18 16,3-21-13-16,-2-5 5 15,1-5 6-15,-4-1-1 16,1-5 4-16,-1-1 20 16,6 0-1-16,6-14 16 15,12-11 17-15,11-12-42 16,6-9-17-16,3-9-1 16,5-6-7-16,-3-3 0 15,-2 6 1-15,-10 5-3 16,-11 13-2-16,-9 13-2 15,-10 12-5-15,-7 10 2 16,-2 5-9-16,-1 0-40 16,2 9-74-16,-2 14-13 0,0 8 8 15,0 2-154-15,-13 2-307 16</inkml:trace>
  <inkml:trace contextRef="#ctx0" brushRef="#br0" timeOffset="468897.8081">6621 10728 909 0,'0'0'29'0,"0"0"4"16,0 0-13-16,0 0-19 0,-39 59 11 15,30-33-7-15,5-2-1 16,3-8 0-16,1-4-3 15,0-6 3-15,0-5 0 16,0-1 8-16,7 0 21 16,11-13 26-16,12-15 6 15,13-10-23-15,7-10-29 16,5-7-7-16,3-4-1 16,4-4 3-16,0-1-3 15,-2 3-2-15,-9 9 1 16,-12 10 0-16,-12 12 2 15,-6 9 4-15,-10 8-9 16,-2 4 6-16,-2 6-6 0,-4 0 0 16,-2 2-1-1,-1 1-8-15,0 0 7 0,0 0-5 16,0 0 0-16,0 0-5 16,0 0 9-16,0 0-3 15,0 0 4-15,0 0-1 16,0 0 4-16,0 0-2 15,0 0 7-15,0 0-7 16,0 0-5-16,0 0 5 16,0 0 2-16,0 0-2 15,0 0 2-15,0 0-2 16,0 0 0-16,0 0 2 0,0 0-2 16,0 0 3-16,0 0-2 15,0 0-1-15,0 0 0 16,0 0-2-16,0 0 2 15,0 0 0-15,0 0 4 16,0 0-4-16,0 0-1 16,0 0 0-16,0 0 1 15,0 0 0-15,0 0 4 16,0 0-8-16,0 0 5 16,0 0-1-16,0 0 0 15,0 0 3-15,0 0-3 16,0 0 1-16,0 0-2 15,0 0 3-15,0 0-3 16,0 0 3-16,0 0-3 16,0 0 1-16,0 0-1 0,0 0 0 15,0 0 2 1,0 0-3-16,0 0 4 0,0 0-2 16,0 0 0-16,0 0 0 15,0 0-4-15,0 0 4 16,0 0 2-16,0 0 0 15,0 0-2-15,0 0 0 16,0 0-2-16,0 0-1 16,0 0 2-16,0 0 0 15,0 0 0-15,0 0 0 16,0 0 1-16,0 0-7 16,0 0 5-16,0 0-3 0,0 0-1 15,0 0-11-15,0 0-29 16,0 0-74-16,0 0-106 15,0 0-259-15</inkml:trace>
  <inkml:trace contextRef="#ctx0" brushRef="#br0" timeOffset="482723.8683">806 10828 468 0,'0'0'78'0,"0"0"-22"16,0 0 7-16,0 0 1 15,0 0-12-15,0 0-19 16,0 0-30-16,0-13-3 16,0 13-15-16,0 8 1 15,0 4 14-15,-3 2 8 16,1-4 2-16,2 0-8 16,0-4-1-16,0-4 8 15,0 0 0-15,0-2-5 16,5 0 13-16,16-4 16 15,11-12 18-15,15-6-17 0,3-4-21 16,5-2 1-16,-3 0-4 16,-4-3-7-16,-2-1-2 15,-6 1-1-15,-3 3 1 16,-5 4 3-16,-9 7-4 16,-8 6 5-16,-8 6 6 15,-4 3-4-15,-3 2 14 16,0 0 3-16,0 0-11 15,0 0-10-15,0 0-2 16,0 0-2-16,0 0 0 0,0 0-7 16,0 0 8-16,0 0-3 15,0 0 0-15,0 0 6 16,0 0-4-16,0 0 2 16,0 0-2-16,0 0 2 15,0 0-2-15,0 0 2 16,0 0-1-16,0 0 0 15,0 0 1-15,0-2-1 16,0 2 0-16,0 0 0 16,0 0-7-16,0 0-24 15,0 0-66-15,0 4-39 16,0 4-47-16,0 1 27 16,-5-3-294-16</inkml:trace>
  <inkml:trace contextRef="#ctx0" brushRef="#br0" timeOffset="544674.6907">10724 2969 606 0,'0'0'43'16,"0"0"76"-16,0 0 1 16,0 0-36-16,0 0-21 15,0 0-33-15,0 0-13 16,-84-24-14-16,50 46 2 16,-7 9 7-16,-4 3-3 15,0 0-1-15,5 2-4 16,10-6 1-16,7-1-3 15,12-5 1-15,11-2-3 16,2-3-7-16,23-4-10 0,14-5-7 16,15-7 22-1,9-3-11-15,6 0-18 0,4-12 10 16,-2-3-13-16,-10-5 22 16,-9 0 3-16,-13-1 9 15,-12 1 0-15,-11 3 7 16,-6 3 15-16,-8 5 25 15,-2 4 16-15,0 4-4 16,-9 1-59-16,-16 5 0 16,-9 10-4-16,-4 4 3 15,4-1 2-15,8-1-2 16,11-4 1-16,8-2 0 16,7-3-6-16,0-2-5 15,20-4-17-15,8-2 28 16,6 0 0-16,0-10 5 0,-5-1-4 15,-6 2-1-15,-7 4 1 16,-8 1 0-16,-5 4-2 16,-3 0-11-16,0 3-15 15,0 10 26-15,0 0 1 16,0 1 2-16,2-3-2 16,1-2-4-16,1-3 3 15,5-6-9-15,0 0 10 16,9 0 4-16,3-5 6 15,4-8-5-15,0-2 2 16,-2-1-3-16,-3 0 0 16,-1-1 2-16,-1 1 5 0,2 2-7 15,-2 4-4 1,2 3 0-16,-2 5-5 0,-1 2 2 16,3 0-2-16,-2 5 0 15,-1 5 0-15,-2 4 2 16,-6 1-1-16,-4-2-4 15,-5 1-6-15,0-3 13 16,-4-2-2-16,-7-2 3 16,-3-4 5-16,0-2-1 15,3-1 8-15,3 0 0 16,3 0 9-16,4-5-5 16,1-5-8-16,0-1-8 15,18-3-16-15,5 0-15 0,4 1-12 16,3 0 0-1,-3 0-6-15,0 3-28 0,0-3-49 16,1-2-62-16,0 1-101 16</inkml:trace>
  <inkml:trace contextRef="#ctx0" brushRef="#br0" timeOffset="544957.4463">11643 2833 696 0,'0'0'68'0,"0"0"77"16,0 0-19-16,0 0-14 15,0 0-66-15,0 0-44 0,0-50-2 16,0 68-20-16,2 6 20 16,1 11 2-16,-1 7 6 15,-2 4-1-15,0 2 11 16,0-3-9-16,0-4-6 15,0-3 0-15,4-2 0 16,-2-5-3-16,2-5 0 16,-1-2-29-16,2-7-38 15,0-4-84-15,-1-7-97 16,-2-6-267-16</inkml:trace>
  <inkml:trace contextRef="#ctx0" brushRef="#br0" timeOffset="545609.6059">11634 3147 820 0,'0'0'16'15,"0"0"75"-15,0 0-29 16,0 0-27-16,0 0-26 16,93-57-5-16,-54 53 2 15,1 2-5-15,-3 2-1 16,-6 0 0-16,-7 0 0 15,-10 6-1-15,-8 6-9 16,-6 1 4-16,0 2 3 16,-4 1 3-16,-5-1-3 0,4-3-2 15,3-3-13 1,2-1-21-16,0-5-1 0,9-3-7 16,4 0 47-16,2 0 10 15,0-10-2-15,1-3-1 16,0-1 4-16,1-2-2 15,0 0 10-15,-1 0 3 16,-2 1 9-16,-3 3 4 16,-2 3-31-16,-4 5 21 15,-5 2-10-15,0 2-15 16,0 0-2-16,0 4-25 16,0 10 27-16,0 7 2 15,0 6 5-15,0 9 2 16,-5 8-8-16,0 6 1 15,4 4-1-15,1 2-1 16,0-3 1-16,0-4 2 0,0-7-3 16,0-9 0-16,0-11 0 15,-1-6-1-15,-12-6-15 16,-5-4 16-16,-3-6 6 16,0 0 5-16,1 0 5 15,4-6 28-15,5-6 8 16,2-2-19-16,8-6-1 15,1-3-32-15,12-4-8 16,16-3 7-16,8-1-13 16,7 2-23-16,1-1-9 15,-2 2-14-15,-1-3-31 0,-2 1-10 16,-2 0-67-16,-3-3-95 16,-4 4-74-16</inkml:trace>
  <inkml:trace contextRef="#ctx0" brushRef="#br0" timeOffset="545818.8156">12378 3102 107 0,'0'0'161'15,"0"0"38"-15,0 0-51 16,3-64 12-16,-3 58-51 16,0 4-18-16,0 2-14 15,0 2-77-15,0 14 3 16,-5 8-3-16,-3 6 12 16,0 3 6-16,-1 5-4 15,4 1 10-15,1 1-1 16,2-1-16-16,2-6-2 15,0-4-3-15,0-4 0 0,0-3-2 16,0-2-17-16,0-6-67 16,0-4-70-16,0-10-79 15,0 0-186-15</inkml:trace>
  <inkml:trace contextRef="#ctx0" brushRef="#br0" timeOffset="546407.9987">12369 3128 684 0,'0'0'40'16,"0"0"100"-16,0 0-56 0,0 0-34 15,0 0-27-15,80-42-23 16,-49 49 0-16,-3 6 3 16,-5 1-3-16,-6 1-4 15,-5-1 2-15,-7 0 1 16,-3-2 1-16,-2-2-5 15,0-1 3-15,-9-1-1 16,-9 1 3-16,-3-3 1 16,-2 1 6-16,5-3-5 15,3-1-1-15,8-3-1 16,4 2 3-16,3-2-3 16,0 0 10-16,0 0-6 15,0 0 3-15,0 0-7 16,0 0 0-16,0 0-4 15,7 0-5-15,9 0 9 0,8 0 5 16,7 0-4-16,3 0 8 16,6-4-9-16,0-3 2 15,0-5-1 1,-1-1 2-16,-5-4 4 0,-2-2-2 16,-5-1-5-16,-4-1 14 15,-7 5 4-15,-6 1-6 16,-8 6 7-16,-2 2 21 15,-3 3-12-15,-21 4-28 16,-5 0-5-16,-5 5 3 16,1 9 2-16,9 0-1 15,9 2-1-15,10-1-1 0,5 0-3 16,25-1-16-16,17-1 16 16,14-4-4-16,10-2-32 15,2-1-72-15,0-4 37 16,-7 0-26-16,-13-1-128 15,-15-1-220-15</inkml:trace>
  <inkml:trace contextRef="#ctx0" brushRef="#br0" timeOffset="547824.711">10907 3501 26 0,'0'0'36'0,"0"0"18"0,0 0 15 16,0 0-5-16,0 0-15 15,0 0 11-15,10-17-14 16,-8 16-4-16,-1-1-25 15,0-1-1-15,0 1-1 16,1 0 25-16,-2 1-8 16,0-1 30-16,0 2-15 15,0 0 10-15,0-1-25 16,0 1-10-16,0 0 0 16,0 0-1-16,0 0 2 15,0 0-6-15,0 0 6 16,0 0 0-16,0 0-1 15,0 0-12-15,-4 2-10 0,-17 14 0 16,-15 8 12 0,-15 8 20-16,-12 3 7 0,-7 2-15 15,-9 1-9-15,-7-2 7 16,-9-1-2-16,-6-3 1 16,1-1-1-16,10-6-3 15,14-2-2-15,17-4-1 16,19-4-6-16,15-4-4 15,12-4-4-15,11-6 0 16,2 0-15-16,0-1-25 16,2 0-53-16,10 0 43 15,2-5-70-15,-3-4-169 0</inkml:trace>
  <inkml:trace contextRef="#ctx0" brushRef="#br0" timeOffset="548197.0418">9852 3476 601 0,'0'0'185'16,"0"0"-150"-16,0 0 77 16,0 0 24-16,0 0-56 15,0 0-80-15,-3-34-19 16,3 61 12-16,0 7 7 16,0 2 11-16,-1 0-8 15,-4-2 4-15,1-3-4 16,-2-4-1-16,2-3 2 15,3-3-3-15,0-5 1 16,-1-3-1-16,2-4-1 16,0-5-30-16,0-4-92 0,7 0-72 15,4-9-1-15</inkml:trace>
  <inkml:trace contextRef="#ctx0" brushRef="#br0" timeOffset="548398.4823">9861 3499 616 0,'0'0'37'0,"0"0"88"16,0 0 22-16,0 0-39 15,-15-54-94-15,32 45-14 16,9 1-1-16,5 0 0 16,3 3 0-16,-4 1 1 15,-2 2 0-15,-8 2-19 16,-2 0-77-16,-6 3-55 15,-7 5-64-15,-5 4-75 0</inkml:trace>
  <inkml:trace contextRef="#ctx0" brushRef="#br0" timeOffset="548549.1481">9840 3574 434 0,'0'0'36'16,"0"0"15"-16,0 0 5 15,0 0 24-15,0 0-7 16,0 0-57-16,81 13 14 15,-29-13-27-15,3 2-3 16,4 0-70-16,1-1-119 16,0-1-270-16</inkml:trace>
  <inkml:trace contextRef="#ctx0" brushRef="#br0" timeOffset="549124.394">10928 3545 439 0,'0'0'36'0,"0"0"114"15,0 0-58-15,0 0 47 16,0 0-50-16,0 0 24 16,10-38-23-16,-10 35-12 15,0 2-24-15,0 1 17 16,0 0-32-16,0 0-21 15,0 0-18-15,3 0-6 16,4 13-17-16,4 8 21 16,6 6 2-16,1 3 7 15,3 3-6-15,6 0 10 0,3 5-7 16,6-1-3-16,3 3 6 16,4-1-7-16,1-1 1 15,2-1 1-15,1-4-1 16,0-3 1-16,-5-7-2 15,-8-4 3-15,-10-7-8 16,-11-5 3-16,-9-4-21 16,-4-3-4-16,0 0 10 15,0 0-3-15,-7 0 2 16,-7-7-77-16,-4-3-46 16,0-1-155-16,4-5-305 15</inkml:trace>
  <inkml:trace contextRef="#ctx0" brushRef="#br0" timeOffset="549591.5762">11622 3610 512 0,'0'0'49'0,"0"0"111"15,0 0-65-15,0 0-13 0,0 0-20 16,0 0-53-16,12-23-9 16,-25 27 0-16,-8 8 6 15,-5 3 1-15,-2-1-6 16,4 1 2-16,4 1-6 15,9-1 2-15,6-1 0 16,5 2-10-16,3-1-9 16,17 0 15-16,10-3-1 15,3 1 4-15,2-4 2 16,-3 1 0-16,-7-2 0 16,-7 1 0-16,-5-1-2 15,-6-3-2-15,-4 0 1 16,-3 0-4-16,0 1 5 15,0 4 2-15,-7 0 6 0,-5 1 4 16,-4-2-7-16,-2 2-3 16,-5-2-8-16,0 0-54 15,-1-1-82-15,2-5-106 16</inkml:trace>
  <inkml:trace contextRef="#ctx0" brushRef="#br0" timeOffset="550290.8387">11074 3478 76 0,'0'0'3'0,"0"0"-1"15,0 0 8-15,0 0 13 0,0 0-23 16,0 0 4 0,-28-31-3-16,28 28 3 0,0-1 51 15,0-2 33-15,0 1-61 16,0 0 36-16,0-1-32 16,0 3 14-16,1 0 14 15,0 0 6-15,3 3-32 16,3 0-11-16,3 0-16 15,7 0 18-15,8 6 12 16,7 3-2-16,11 1-9 16,11 3 14-16,13 3 0 15,16 5-5-15,15 0-7 0,22 2-1 16,24 3-3-16,27 1-4 16,29 2-8-16,17 1-5 15,8 1-2-15,0 3-1 16,-18-2-1-16,-16-3-2 15,-27-5-5-15,-32-4 5 16,-30-8 2-16,-31-6 0 16,-23-6-2-16,-20 0 1 15,-18 0 1-15,-7-6 22 16,-3-1 67-16,0 1-26 16,0 3-39-16,-1 0-26 15,1 3-1-15,-2 0-14 16,1 0-77-16,0 6 15 15,1 4 21-15,0 1-58 16,0-2-60-16,0-2-98 0</inkml:trace>
  <inkml:trace contextRef="#ctx0" brushRef="#br0" timeOffset="550840.7648">13920 3685 730 0,'0'0'31'0,"0"0"69"15,0 0-1-15,0 0 7 0,0 0-90 16,0 0-16-1,6-8-26-15,-2 29 25 0,1 4 2 16,-3 5 0-16,-2-1-1 16,0 0-2-16,0-4 2 15,0-2 0-15,0-4-1 16,0-5 1-16,0 0 0 16,12-3-2-16,17-3 2 15,20 0 12-15,17-4 0 16,14 2-1-16,3-4-5 15,-1 0-1-15,-10-2-2 16,-10 0 3-16,-17 0-6 16,-16 0-3-16,-15-3-28 15,-14-2-79-15,-8-1-112 0,-20-2-207 16</inkml:trace>
  <inkml:trace contextRef="#ctx0" brushRef="#br0" timeOffset="553174.3817">11162 4127 673 0,'0'0'36'0,"0"0"17"16,0 0 22-16,0 0-18 15,0 0-55-15,0 0-1 16,0 0-2-16,-17-16 1 15,17 15 0-15,9 0 3 16,18 0 0-16,23-3 19 16,23 0 6-16,16-3-8 15,9 2-12-15,2 0-2 16,-2 2 3-16,-10 0-9 0,-15 3 0 16,-21-2-2-16,-21 0-2 15,-19 0-24-15,-12 0-35 16,-22 2-41-16,-17 0-46 15,-9 0-5-15,1 0-48 16,4 0-38-16</inkml:trace>
  <inkml:trace contextRef="#ctx0" brushRef="#br0" timeOffset="553808.5343">11108 4168 500 0,'0'0'29'0,"0"0"134"16,0 0-77-16,0 0-3 16,0 0-6-16,0 0-26 0,0-34-28 15,0 34-11-15,0 0-10 16,1 0-4-16,3 0-5 16,2 10 7-16,2 3 7 15,0 4-4-15,0 4 5 16,-2 4-4-16,0 8-1 15,-2 2 0-15,-1 4-3 16,2 0 3-16,0-1-3 16,2-2 2-16,1-5 0 15,2-3-2-15,-3-5 1 16,2-5-1-16,-3-5 0 16,-3-5 0-16,0-4 0 15,-2-2 0-15,-1 0 2 0,1-2-2 16,3 0 1-16,6 0 1 15,15 0 0-15,13 0 16 16,14-7-5-16,10 1-5 16,8 0-4-16,3-1-2 15,2 1 0-15,-3-1 4 16,-3 2-6-16,-7-1-1 16,-10-1 0-16,-6-2 2 15,-5 0-2-15,-7-1 1 16,-4 1 0-16,-6 2-2 15,-9 2 0-15,-7 2-11 16,-5 1-67-16,-3 0-59 16,-4 0-105-16,-13-2-142 15</inkml:trace>
  <inkml:trace contextRef="#ctx0" brushRef="#br0" timeOffset="554075.0534">11966 4083 948 0,'0'0'46'0,"0"0"74"16,0 0-13-16,0 0-21 0,0 0-80 16,0 0-6-1,-21-6-34-15,26 38 34 0,11 8 0 16,4 4 2-16,-1 5-1 15,1 2-1-15,-6 5 0 16,-3-2-2-16,-8-1-57 16,-3-6-131-16,-3-6-185 15</inkml:trace>
  <inkml:trace contextRef="#ctx0" brushRef="#br0" timeOffset="556507.0954">5917 10067 306 0,'0'0'12'16,"0"0"7"-16,0 0 16 15,0 0 21-15,77-7-22 16,-56 7-22-16,5 0 1 16,5 0 6-16,10 0 1 15,7 0 6-15,11 0-5 16,12-7 3-16,13 1 0 16,11-1 12-16,5 2 7 15,1 1-4-15,-8 2-28 16,-14 0-4-16,-12 0 1 15,-11 1-5-15,-13-1 2 0,-10 0-5 16,-11 0 2 0,-12 0-2-16,-6 2 3 0,-4 0 0 15,0 0 3-15,0 0-6 16,0 0-1-16,0 0-95 16,0 0-74-16,-9 3 150 15,-6 3-138-15</inkml:trace>
  <inkml:trace contextRef="#ctx0" brushRef="#br0" timeOffset="557291.4617">6154 10488 236 0,'0'0'27'0,"0"0"6"0,0 0 36 16,0 0-7-16,0 0-34 15,0 0 5-15,-12 13-5 16,42-13 42-16,18 0 21 16,23-7-45-16,20-4-13 15,13 1-11-15,4 2-3 16,-4 2-8-16,-14 3-7 15,-16 1-3-15,-20 2-1 16,-20 0-88-16,-18-4-241 16</inkml:trace>
  <inkml:trace contextRef="#ctx0" brushRef="#br0" timeOffset="559738.799">11014 3393 36 0,'0'0'24'0,"0"0"50"16,0 0-11-16,0 0-9 15,0 0 3-15,0 0-27 16,0 0 3-16,-38 0-15 0,32 0-5 15,1 0-5-15,1 4-3 16,1 1-4-16,3 2 3 16,0-1-2-16,2-2 2 15,17-1 7-15,10 0 5 16,11-1-7-16,2 1-9 16,1 1 0-16,-7 0-21 15,-3 0-124-15</inkml:trace>
  <inkml:trace contextRef="#ctx0" brushRef="#br0" timeOffset="560991.4758">10039 3888 11 0,'0'0'123'16,"0"0"-101"-16,0 0 52 15,0 0-27-15,0 0 36 16,0 0-36-16,15-4-26 16,-14 2-10-16,-1 2 17 15,0-1 10-15,0 1-4 16,0-1-11-16,0 1-17 15,0-1 0-15,0 1 1 16,0-1 40-16,0-1-30 0,0 1-7 16,0 0 2-1,0-1-1-15,0-2 1 0,0 2-7 16,0-1-5-16,0-1 5 16,-1 1-3-16,-1 1 19 15,0 0-8-15,2-1-9 16,-3 1 21-16,2 1-18 15,1-1 8-15,-1 2 1 16,-1-1 7-16,2 1-15 16,0 0 0-16,0 0-6 15,0 0-2-15,0 0 1 16,0 0-1-16,0 0-5 16,-2 0 0-16,-3 0 5 15,-3 3 3-15,-2 4 2 0,-6 3-3 16,-4 2 7-16,-8 4-1 15,-8 5 3-15,-10 0-4 16,-6 4 6-16,-5 2 10 16,-4 2-4-16,-3 1 3 15,-6 1-1-15,-1-2-2 16,3-2-3-16,4-3 1 16,3-4-9-16,10-2 2 15,8-4 7-15,13-3-8 16,10-2-7-16,8-4 5 15,8-3-5-15,1-1-2 16,3-1 0-16,0 0 1 16,0 0 0-16,0 0 10 15,0 0-4-15,0 0 5 16,0 0-8-16,0 0-4 0,0 0-47 16,0 0-115-16,0 0-125 15,0 0-197-15</inkml:trace>
  <inkml:trace contextRef="#ctx0" brushRef="#br0" timeOffset="564940.8698">8896 4354 509 0,'0'0'97'0,"0"0"28"0,0 0-43 16,0 0-2-16,-73-42-28 15,50 42-35-15,-4 4-8 16,-6 16 9-16,-6 8-12 16,-2 10 1-16,2 0-1 15,9 4-2-15,10 1 0 16,11-3-1-16,9 0-2 16,6-4 0-16,21-8-1 15,8-6 1-15,8-8 1 16,-2-7-2-16,-4-7-2 15,-6 0-3-15,-10-11 4 16,-3-4-3-16,-5-1 4 16,-5-1 1-16,-3 1-1 15,-3 1 1-15,0 2 2 16,-2 0-3-16,0 2 0 0,0 2 2 16,3 2-2-16,3 0-3 15,0 3-7-15,2 2-16 16,0 0 19-16,0 1 4 15,2 0 2-15,0 1-2 16,6 0 3-16,-1 0 0 16,2 0-4-16,-2 6 1 15,-5 6 3-15,-1 2-8 16,-2 5 8-16,-3 0 3 16,-2 2 2-16,-2-3-2 15,0-1-2-15,0-2 6 16,0-2-6-16,0-1 1 0,-2-2-2 15,-5-2 0-15,5 0-15 16,2-2-45-16,0-2-60 16,12-4-78-16,9 0-165 15</inkml:trace>
  <inkml:trace contextRef="#ctx0" brushRef="#br0" timeOffset="566407.6923">9154 4664 556 0,'0'0'62'0,"0"0"82"0,0 0-72 16,0 0-18-1,0 0-42-15,0 0-10 0,35-36 1 16,-14 24-2-16,-4-1 0 16,-2-2 1-16,-4 1 1 15,-4-1 1-15,-4 1 1 16,-3 3 23-16,0 2 19 15,0 3-12-15,-14 3-7 16,-7 3-25-16,-4 0-3 16,1 9-3-16,1 6 1 15,5 4 0-15,6 2-8 16,5-2 10-16,5 0 0 16,2-1-7-16,0-7 2 15,14-2 5-15,4-6-11 0,5-3 10 16,5 0 0-16,3-6 1 15,1-8 4-15,-3 0-2 16,-4-1-2-16,-8 2 6 16,-6 4 2-16,-3 5 9 15,-6 4 4-15,-2 0-11 16,0 0-10-16,0 3-10 16,0 7 10-16,0 2 0 15,0-3 1-15,3-1-1 16,-1-3 0-16,0 0 3 15,2-5-3-15,3 0 1 16,5 0 3-16,4-5 7 16,5-4-3-16,-1-2-3 15,-1-2 3-15,0 2-6 16,-2-2 0-16,-3 6 0 0,-4 2 0 16,-4 4-2-16,-5 1 0 15,-1 0 0-15,0 0-5 16,0 11-5-16,0 2 7 15,0 0 6-15,0 0-4 16,0-3 1-16,3-3 0 16,8-1 0-16,1-4 0 15,9-2 0-15,5 0 1 16,2-4-1-16,-1-6 2 16,-2-2-2-16,-5-1 0 15,-6 0-1-15,-4 3 0 16,-3 3 2-16,-5 2 3 0,-2 3-3 15,0 1 1 1,-9 1-2-16,-7 0-13 0,-3 3 7 16,1 7 1-16,2 0-5 15,8 1 6-15,2-3-10 16,6-1-1-16,0-3-25 16,0-3-10-16,13-1 32 15,2 0 14-15,3-8 8 16,0-5-4-16,-3-3 2 15,-2-2 0-15,-1 0-1 16,-2-1 11-16,0-3-2 16,-2-2 7-16,-1-3 1 15,1 0 1-15,1 0-12 0,-5 6 0 16,0 7-6-16,-2 8 0 16,-2 4 8-16,0 2-9 15,0 12-4-15,-13 10-15 16,2 7 19-16,0 2-3 15,3-1 3-15,3-3 1 16,5-1-1-16,0-2-1 16,5-5 0-16,10-5 1 15,5-4-3-15,3-7 2 16,4-3 1-16,2 0-3 16,-2-7 2-16,-6-4 0 15,-5-2 2-15,-4 2-1 16,-6 2 0-16,-3 3 1 15,-1 2-1-15,-2 4 13 0,0 0-10 16,-10 0-3-16,-3 6-8 16,-2 5 5-16,3 0-3 15,7-2-20-15,3 1 2 16,2-4 3-16,0-2-17 16,3-1 4-16,10-3 25 15,0 0 9-15,2 0 0 16,0-6 1-16,-3-3-1 15,-1-1 3-15,-1 0-2 16,0-2-1-16,-1 0 1 16,3 1 1-16,-1 0-2 15,0 4 0-15,-3 5-1 16,-1 2 1-16,-3 0-1 0,3 6 0 16,-3 8-3-16,-4 4 2 15,0 2 2-15,0-1-2 16,0-2 2-16,0-3-1 15,0-7 1-15,0-2 0 16,0-4 1-16,0-1 3 16,0 0 13-16,0-4 48 15,0-9-40-15,11-5-23 16,1-3-2-16,2 2 0 16,1-4 0-16,1 0-3 15,0-1-7-15,1-1-16 16,-2 2-20-16,-5 6-37 0,-8 2-147 15,-2 7-168-15</inkml:trace>
  <inkml:trace contextRef="#ctx0" brushRef="#br0" timeOffset="571475.5646">13818 4186 94 0,'0'0'51'0,"0"0"-12"15,0 0 8-15,0 0-26 16,0 0 7-16,0 0 0 16,0 0 14-16,-10 0-17 15,8 0-8-15,1 0-2 0,-2 0 1 16,2 0 1 0,0 0-4-16,-1 0 6 0,-2 0 3 15,-1 0-1-15,1 0-5 16,-3 0 6-16,2 0 0 15,0 0 3-15,1 0-4 16,0 0-11-16,3 0 1 16,-3 0 0-16,1 0 1 15,-1 2-7-15,2 0 6 16,-1-2 7-16,3 0-7 16,0 0 2-16,0 0-10 15,0 0 7-15,0 0-4 0,0 0-2 16,0 0 12-16,0 0 20 15,14 0-21-15,11 0-6 16,16-4 8-16,14-4-1 16,11-1-5-16,9 0-5 15,2 0-4-15,1-1-1 16,-4 2 2-16,-7-1 1 16,-9 2-4-16,-9 0 0 15,-9 1 0-15,-7 2 0 16,-7 0 1-16,-5 1-1 15,-11 2 0-15,-3 1 0 16,-5 0-1-16,-2 0 0 0,0 0-9 16,0 0-31-1,0 0-12-15,-3 8-16 16,-15 2-107-16,-5-1-45 0</inkml:trace>
  <inkml:trace contextRef="#ctx0" brushRef="#br0" timeOffset="572390.823">13842 4249 324 0,'0'0'39'0,"0"0"-18"15,0 0 47-15,0 0-12 0,0 0 10 16,0 0-8 0,-1-20 5-16,1 19-17 0,-1 0-1 15,1 1-10-15,0 0-2 16,0 0-14-16,0 0 0 15,0 0-8-15,0 0-7 16,0 0-4-16,-1 0 0 16,1 0 0-16,0 0-10 15,0 0-5-15,0 0 4 16,0 0 2-16,0 0 2 16,0 0 7-16,0 0-2 15,0 0 2-15,0 0 0 16,0 0 0-16,0 0 0 15,0 0-2-15,0 0-6 0,0 0 0 16,0 0 7-16,0 6 1 16,0 1 0-16,0 3 0 15,0 2 0-15,1 3 0 16,-1 5 2-16,0 5 0 16,0 5 3-16,0 1 4 15,-1 4-1-15,-4-1-7 16,-1-3 3-16,4-3-1 15,1-7-1-15,1-1-2 16,0-7 0-16,0-1 2 16,0-5-2-16,1-4 0 15,5-2 0-15,6-1 11 16,11 0 11-16,11-4-3 0,11-8-12 16,8 0-3-16,3 1-3 15,6 0 0-15,2 1 2 16,4 1-3-16,3 3 6 15,-1-4-5-15,-1 1-1 16,-1 0 1-16,0 0 1 16,-2 1-2-16,-8 2-1 15,-10 0 1-15,-11-2 0 16,-13 3 1-16,-9 0 0 16,-9 1-1-16,-6 1-1 15,0-1-21-15,0 0-44 16,-4-1-31-16,-7 1-116 0,-1-2-32 15</inkml:trace>
  <inkml:trace contextRef="#ctx0" brushRef="#br0" timeOffset="572857.5318">14701 4062 880 0,'0'0'14'0,"0"0"-10"15,-18-54 22-15,16 44 17 16,2 3 24-16,0 6-4 16,0 1-32-16,-1 0-31 15,0 0-1-15,-1 0-17 16,0 9 5-16,0 4 13 15,-1 3 0-15,1 2 1 16,0 5-1-16,1 7 1 16,1 2 4-16,0 5-2 15,0 2 0-15,5 5 4 16,2 4-7-16,3 0 2 16,-4-3 2-16,0-6-3 15,-3-7-1-15,-1-6 0 0,1-4 2 16,-2-6-1-1,0-5 1-15,1-5-2 0,-2-3 0 16,0 0 2-16,0-3-2 16,0 0 0-16,0 0-11 15,0 0-53-15,0 0-43 16,4-8-55-16,2-7-461 16</inkml:trace>
  <inkml:trace contextRef="#ctx0" brushRef="#br0" timeOffset="573157.2469">14348 4161 396 0,'0'0'8'0,"0"0"3"0,0 0-10 15,78-25 4-15,-31 19 0 16,4 2-5-16,-1 2 0 15,-11 1-45-15,-16-1-276 16</inkml:trace>
  <inkml:trace contextRef="#ctx0" brushRef="#br0" timeOffset="581175.6295">8430 4138 37 0,'0'0'8'0,"0"0"8"15,70 26 14-15,-34-16 51 16,6-2 29-16,5 0-27 16,4-3-31-16,5 0-13 15,4 0-16-15,10-3-14 16,8 2 3-16,10-2-3 15,13-2 4-15,10 0 11 16,14 0-1-16,4 0-3 16,2 0-9-16,-2-4-1 0,-8 2-7 15,-7-3-1-15,-9 2-1 16,-14-5 3-16,-15 1-4 16,-14 0 2-16,-17-1-1 15,-13 0-1-15,-11 2 1 16,-9-1 5-16,-8 3 17 15,-1 1 72-15,-2 0-23 16,-1 3-47-16,0 0 0 16,0 0-20-16,0 0-5 15,0 0-7-15,0 0-9 16,0 0-1-16,0 0 4 16,0 0 12-16,0 0 1 15,0 0 0-15,0 0 0 16,0 0 0-16,0 0 3 15,0 0-2-15,0 0 1 0,0 0 0 16,0 0 0-16,0-1 1 16,0 1-2-16,0-1 3 15,0 1-3-15,0 0 2 16,0-1 2-16,0 1 0 16,0 0-4-16,0 0 1 15,0 0 1-15,0 0-3 16,0 0 1-16,0 0 0 15,0 0-1-15,0 0-1 16,-2 0-30-16,-16 0-139 16,-7 3-29-16</inkml:trace>
  <inkml:trace contextRef="#ctx0" brushRef="#br0" timeOffset="582225.1131">10240 4171 359 0,'0'0'6'0,"0"0"-1"15,0 0 21-15,0 0 53 16,0 0-9-16,0 0-4 16,-8-16-36-16,-5 14-30 15,-8 2 0-15,-6 0 0 16,-7 0 2-16,-3-2-2 16,-4 0 0-16,-3-1 0 15,-4-1 8-15,-4-1-3 16,-1 1 4-16,-2-1 6 15,3 1 8-15,1 3-1 16,-3 1-8-16,1 0-7 16,-3 0-3-16,2 0 1 0,0 0-4 15,0 1-1-15,-1 1 0 16,0 2 1-16,3-1 0 16,0 0-1-16,4 1 0 15,-4 2 4-15,2-1-2 16,0 1-2-16,0-1 0 15,4 2 14-15,5 0-11 16,0 1 1-16,0 1 0 16,0 3-2-16,0-1 3 15,0 2-4-15,3 1 11 16,-1 0-4-16,1 2-8 16,-1 2 5-16,-1 2 6 15,0 4-6-15,1 1-4 16,3 2 0-16,3 0 4 0,4-1-5 15,2-1 1-15,7 1 3 16,3 1-4-16,4 0 5 16,4 2 0-16,5 4-2 15,2-1-3-15,2 3 8 16,0 1 9-16,1-1-9 16,10 1-7-16,4-2 5 15,5 1 0-15,7-1 1 16,7 3 5-16,9-3-4 15,3 0-3-15,6-3 2 16,10-4 12-16,6-2-8 0,8-9 0 16,11-4 1-1,14-6-7-15,11-6 4 0,10 0 1 16,10-4-9-16,1-9-1 16,-1-3 2-16,-10-2 4 15,-11-4-5-15,-8-2 1 16,-12-4-2-16,-7-1 2 15,-7-4 1-15,-4-2-6 16,-6-1 6-16,-2-2-3 16,-4 1 3-16,-6 0 4 15,-3 1 7-15,-7-1 1 16,-7-1 0-16,-6 1-4 16,-8 1 8-16,-7 1-5 15,-10-1-2-15,-7 0-2 16,0-3 0-16,-14-1 3 0,-15-1-7 15,-6 3-1-15,-11 2-5 16,-6 2 8-16,-5 3-8 16,-1 0-18-16,0 4-17 15,8 6-32-15,9 5-48 16,10 7-32-16,10 2-130 16</inkml:trace>
  <inkml:trace contextRef="#ctx0" brushRef="#br0" timeOffset="584357.9021">14840 3876 200 0,'0'0'13'0,"0"0"42"16,0 0 2-16,0 0-17 15,0 0 22-15,0 0-19 16,-12 0-6-16,9 0-10 16,-2 0-14-16,-4 0-9 15,-1 0 8-15,-3 0-1 16,-1 0 3-16,0 0 15 0,-1 0-4 15,-4 0 28 1,-1 0-19-16,-3 0-11 0,-4 0 11 16,-2 0-14-16,-1 0-2 15,0 0 1-15,-1 0-1 16,-1 0-5-16,-2 0-3 16,0 0-3-16,-1 3 1 15,-3 0 1-15,-1 3-1 16,-2-3-6-16,-1 3 2 15,1-1-1-15,3-1 2 16,-2 2 2-16,0 0 4 16,2 1-3-16,-3 3-2 0,3-2 1 15,1 2 6 1,1 0-8-16,1 1 1 0,-2 2 3 16,-3-2 2-16,0 3-9 15,-2 0 10-15,1 0-6 16,3 2 0-16,1 1 3 15,5 1-4-15,5 2 3 16,5 0-7-16,2 2 2 16,1 2-3-16,0 1 2 15,1 4-1-15,0 2 1 16,2 2 0-16,5 3-1 16,3-3 0-16,3-2 0 15,4-3 2-15,1-2-1 16,0-2 0-16,0 1 4 15,6-1-1-15,6 1-4 0,2 2 1 16,1 2-2-16,4-2 8 16,2 1-7-16,3-2 1 15,3-2-2-15,5-1 4 16,12-2-1-16,9-3 1 16,12-3 12-16,4-1-12 15,10-3 4-15,1-4-7 16,4 0 4-16,0-2-4 15,-4-2-1-15,-1 1 3 16,-6-4-1-16,-7 0 1 16,-2-4-3-16,1-11 1 15,2-6 0-15,5-5 5 0,2-8-6 16,3-6-2-16,-1-5 2 16,0-5 0-16,-6-1 3 15,-12-3 13-15,-15 1 3 16,-15-5 13-16,-18 2-6 15,-11-1-8-15,-38 3-18 16,-30 2-3-16,-29 4-27 16,-25-1-62-16,-13 6-20 15,3 6-19-15,14 8 24 16,16 12-5-16,14 7-22 16,8 5-17-16,7 5-236 15</inkml:trace>
  <inkml:trace contextRef="#ctx0" brushRef="#br0" timeOffset="586374.7278">14019 4219 16 0,'0'0'84'15,"0"0"-22"-15,0 0 21 16,0 0 23-16,0 0-54 15,0 0-15-15,0 0 18 16,4-28 39-16,-1 23-14 16,-3 0 5-16,0 3-11 0,0-1-19 15,-3 1 7 1,-17 1-34-16,-11 1-18 0,-13 0-3 16,-6 5-1-16,2 8 15 15,4 1-1-15,6 1 1 16,8-1-6-16,7-1-8 15,7-2-3-15,8 1-1 16,5 0-3-16,3 1 0 16,6 2-3-16,19 2 3 15,9-1 2-15,6-1 5 16,-1 1-5-16,-4 0-2 16,-6-2 0-16,-7 3 0 15,-6-3 0-15,-7 0 0 0,-9-3 0 16,0 0-1-16,-8-4 1 15,-16 0 6-15,-8-1 9 16,-4-1 17-16,1-2-19 16,2-1 11-16,5-1-16 15,2 0-6-15,5-1-1 16,5 0-1-16,4 0-4 16,7 0-65-16,5 0-68 15,10-1-60-15,15-13-511 16</inkml:trace>
  <inkml:trace contextRef="#ctx0" brushRef="#br0" timeOffset="586999.6602">13985 4121 893 0,'0'0'24'16,"0"0"92"-16,0 0-7 15,0 0-45-15,0 0-64 16,0 0-8-16,-17 9-7 16,17 25 14-16,0 9 1 15,0 3 1-15,0 1 1 16,0-1 5-16,6-8-4 16,1-6 0-16,-1-8-2 15,-1-8-1-15,-1-9 0 0,-2-3 5 16,0-4-4-16,-1 0 6 15,4 0 45-15,8-4 25 16,8-10-4-16,6-4-69 16,5-3-1-16,-1 1 1 15,-1-1-2-15,-5 7-2 16,-9 5 2-16,-9 5-1 16,-5 4-2-16,-2 0-6 15,0 12-12-15,0 5 15 16,0 5 4-16,2-1 0 15,1-2 0-15,3-5 1 16,3-3-1-16,-2-4 0 16,-2-1 1-16,1-6 1 0,4 0 4 15,3-6 9-15,2-7-6 16,2-5-2-16,-3-1-1 16,0-1-3-16,0 0 2 15,-3 3-2-15,-4 6-2 16,-1 3 1-16,-6 7 5 15,0 1-6-15,0 0-1 16,0 0-10-16,0 9-6 16,0 6 13-16,4 3 3 15,2-1 0-15,1-1-1 16,1-2-2-16,-1 2-3 16,2-3-58-16,-2 2-44 0,2-5-10 15,1-3-88 1,2-6-103-16</inkml:trace>
  <inkml:trace contextRef="#ctx0" brushRef="#br0" timeOffset="587153.2881">14511 4246 670 0,'0'0'3'0,"0"0"10"16,0 0-7-16,0 0-6 15,0 0-214-15,0 0 16 16</inkml:trace>
  <inkml:trace contextRef="#ctx0" brushRef="#br0" timeOffset="587727.6913">14511 4246 680 0,'31'28'17'0,"-24"-31"91"16,2 3-43-16,6 0-18 16,2 2-29-16,2 13-6 15,-1 6 3-15,-7 1-11 16,-4 2-3-16,-7-3 0 0,0-2-1 16,-10-3 4-1,-4-3-3-15,0-4 3 16,2-2 1-16,4-3 0 0,4-2 0 15,4-2 7-15,0 0 6 16,0 0 12-16,0-8 12 16,10-5-41-16,4-4-1 15,3 1-5-15,-1-1-24 16,3 1-29-16,-2-1-17 16,1-1 8-16,1-3 23 15,0-2-5-15,-3-4 15 16,-3 1 21-16,-4-4 1 15,-5-3 12-15,-1 0 5 16,-3 0 10-16,0 1 19 16,0 5 22-16,-5 5 5 0,-1 6 12 15,1 6-2-15,3 6-15 16,1 1-10-16,1 3-19 16,-2 0-27-16,-2 6-5 15,-1 13-10-15,0 9 15 16,1 8 0-16,2 4 0 15,1 3 1-15,1 1 5 16,0 2 3-16,0-1-5 16,0 0-2-16,3-6 0 15,7-4 1-15,5-7-3 16,2-8-2-16,7-3-40 16,3-10-106-16,-2-7-133 0</inkml:trace>
  <inkml:trace contextRef="#ctx0" brushRef="#br0" timeOffset="587902.9512">14747 4231 817 0,'0'0'12'16,"0"0"86"-16,0 0-27 15,0 0-47-15,0 0-24 16,0 0-2-16,100-7-60 15,-47 14-91-15,0-4-193 16</inkml:trace>
  <inkml:trace contextRef="#ctx0" brushRef="#br0" timeOffset="588560.509">15129 4291 925 0,'0'0'4'0,"0"0"109"16,0 0-33-16,0 0-58 16,31-55-16-16,-4 43-3 15,2-3-1-15,-2-1 0 16,-8-1 2-16,-4-3 0 0,-7-2 1 16,-6-3-1-1,-2 0-1-15,-1 5-2 16,-13 0-1-16,-5 5 0 0,-4 3-11 15,-3 4-3-15,-1 5-14 16,4 3 5-16,5 0-7 16,4 7 15-16,7 9-10 15,7 5-9-15,1 4 19 16,19 6 10-16,1 1-3 16,2 1 5-16,-3-1-5 15,-2 0 0-15,-4-1 6 16,-3 0-4-16,-2-4 5 15,-6-4-2-15,-3-4 2 16,0-5-1-16,0-3 2 16,-12-4 12-16,-8-2 20 0,-1-2 13 15,0-1-24-15,4-1-12 16,6 0-2-16,6-1-2 16,5 0-1-16,0 0 0 15,0 0 11-15,11-8 13 16,10-7-28-16,5-1 0 15,4-1 0-15,1 0-1 16,-3 2-2-16,-3 2 2 16,-6 2 1-16,-6 2 1 15,-4 4 1-15,-6 3-1 16,-1 2 9-16,-2 0-10 16,1 2-11-16,1 12 4 15,1 4 4-15,-1 2 6 16,-1 0-1-16,-1-2-2 15,2-1 0-15,-2 0-2 0,2-4-4 16,4 0-71-16,3-4-75 16,2-7-155-16</inkml:trace>
  <inkml:trace contextRef="#ctx0" brushRef="#br0" timeOffset="588697.4519">15535 4253 642 0,'0'0'13'0,"0"0"90"16,0 0-41-16,0 0-23 0,0 0-36 16,0 0-3-1,2-52-200-15,-2 58-75 0</inkml:trace>
  <inkml:trace contextRef="#ctx0" brushRef="#br0" timeOffset="589394.7505">15535 4253 814 0,'17'13'19'15,"-15"-19"87"-15,1 1-2 16,1 3-45-16,4 2-38 16,5 0-21-16,5 7-5 15,0 5 4-15,-4 4-17 0,-6 2-7 16,-4 2 5-16,-4-2 3 15,-2 1 2-15,-13-2 7 16,-6-1 7-16,-3 0 1 16,-3-3 2-16,0 0 2 15,2 0-7-15,4-1 5 16,6-3-2-16,5-3 0 16,7-1 0-16,2-4-4 15,1 0-1-15,4-1 0 16,13 0 5-16,4 0 2 15,2 0 0-15,-4 0-2 16,-1 0-3-16,-2 1 3 16,2 3 0-16,-5 2-1 0,1 4 1 15,-7-1-2 1,-2 1 2-16,-5 1-6 0,0-2 11 16,0 3-5-16,-8-4 18 15,-2-1-2-15,3-1 1 16,3-4-8-16,3 0-3 15,1-2-6-15,0 0 9 16,4 0 1-16,14-8 8 16,6-8-18-16,5-2 2 15,-2-5-1-15,-2-5 3 16,-1-3-1-16,-2-6-3 16,-4-3 1-16,-6 2 0 0,-5 4 1 15,-5 8 6-15,-2 7-1 16,0 8 22-16,-12 7 4 15,-5 4-32-15,-2 0-1 16,1 6-2-16,4 8-2 16,7 4 2-16,7 4 1 15,3 2-5-15,22 1 0 16,7-4-11-16,6-4-4 16,1-5-20-16,-5-4-7 15,-4-3 21-15,-3-1-12 16,-6-4-49-16,-10 0-80 15,-9 0-199-15</inkml:trace>
  <inkml:trace contextRef="#ctx0" brushRef="#br0" timeOffset="795046.7968">19538 2330 333 0,'0'0'83'0,"0"0"-3"16,0 0 40-16,0 0-28 16,33-54-25-16,-32 51-8 15,0 1-7-15,-1 2-20 16,0 0-29-16,0 0-3 0,0 4-33 15,-1 12 13 1,-9 6 20-16,2 3 11 0,0 0-11 16,6-3 3-16,2-3-1 15,0-3 4-15,9-5-2 16,7-6 17-16,9-5 11 16,10 0 22-16,12-7-7 15,9-8-20-15,4-4 3 16,0 0-19-16,-2 0-1 15,-5-3 0-15,-3-2 2 16,0 1 2-16,-6 0 0 16,-5 4-6-16,-10 5 6 15,-9 4-9-15,-11 7 0 16,-6 0 1-16,-2 2 10 16,2-1-9-16,-3 2-7 0,0 0-2 15,0 0 1-15,0 0-14 16,0 0-43-16,0 3-68 15,0 10-40-15,-20 7 15 16,-8 1-205-1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47:49.2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415 8251 326 0,'0'0'46'0,"0"0"44"16,0 0-7-16,0 0 13 15,8-55-7-15,-1 48-24 16,-3-1-4-16,-1 3 1 15,-1 2-5-15,-1 1 3 16,-1 2 2-16,0 0-39 16,0 0-14-16,0 2-9 15,0 11-8-15,0 8 8 0,-7 3 11 16,0 0-10-16,4-3 3 16,3-5-3-16,0-3 0 15,0-3 4-15,11-8-5 16,5-2 11-16,17-6 29 15,12-17 4-15,10-10-10 16,8-5-15-16,1-5-1 16,0-4-1-16,-1-3-11 15,1-3 4-15,-5 4-4 16,-11 7-1-16,-12 13-5 16,-15 9 1-16,-12 13 4 15,-7 3-4-15,-2 4-1 16,0 0-13-16,0 5-63 15,-8 10 0-15,-9 6 23 16,-3 4-74-16,-3 5-49 0,-6 0-89 16,-3-2-228-16</inkml:trace>
  <inkml:trace contextRef="#ctx0" brushRef="#br0" timeOffset="449.723">3653 8279 771 0,'0'0'16'0,"0"0"37"16,0 0 32-16,0 0-15 16,0 0-70-16,0 0-1 15,-2-6-3-15,-2 24 4 16,-4 4 3-16,-3 1 1 15,0-2 6-15,4-4-3 16,0-3-2-16,3-4 3 16,4-7-2-16,0-1-1 15,0-2 3-15,13-4 51 16,21-16 19-16,16-9-63 16,16-6 8-16,7-3-20 15,2-5 11-15,1-6-12 16,1-4 2-16,0 1 4 15,-7 2-4-15,-10 9 5 16,-16 10-9-16,-17 10 1 16,-14 8 0-16,-4 4 4 0,-6 5-3 15,-2 3-2-15,-1 1-10 16,0 1-67-16,0 12 7 16,0 5-10-16,-4 6-58 15,-12 5-14-15,-4 0-79 16,-7 2-140-16</inkml:trace>
  <inkml:trace contextRef="#ctx0" brushRef="#br0" timeOffset="3269.6822">5442 6440 659 0,'0'0'30'0,"0"0"99"0,0 0 14 16,0 0-21-16,0 0-36 16,0 0-11-16,0 0-21 15,0-46-30-15,0 46-21 16,0 4-3-16,0 13-2 15,0 6 2-15,0 4 7 16,-5 2 3-16,-4-3-1 16,4 1-4-16,1-4 2 15,0-3-3-15,1-3-4 16,0-5 3-16,3-6-1 16,-1-4-1-16,1-2 1 15,0 0 30-15,0 0 27 16,0-9-8-16,6-8-29 15,8-7-17-15,9-2-4 16,1-2-1-16,2 1 0 0,3 1-4 16,-3 5 4-16,-3 4 0 15,-6 6-1-15,-5 4 1 16,-5 4-3-16,-2 3-1 16,1 0-4-16,1 10-2 15,0 10 10-15,0 4 0 16,-3-2 0-16,-2 3 0 15,0-2 5-15,1-4-5 16,-1-2-3-16,-1-5 2 16,-1-6 1-16,1-2 1 15,-1-4 1-15,0 0-2 16,1 0 8-16,4 0 17 0,1-8 5 16,7-6-17-16,3-5-10 15,5-3 1-15,6-3-4 16,3-6-2-16,2 2 2 15,2 1 1-15,-5 2 3 16,-3 8-4-16,-11 4-1 16,-3 7 1-16,-7 3 1 15,-3 2 0-15,0 2-2 16,-2 0-10-16,0 13-10 16,0 8 21-16,0 4 2 15,0 6 0-15,-7-2-2 16,-3 2-1-16,0-1 1 15,3-4 0-15,2-2 0 16,2-5 0-16,3-2 0 0,0-6 0 16,0-4 0-16,6-4 0 15,9-3 1-15,11 0 2 16,5-4 1-16,3-10 1 16,0 0-3-16,0-4 1 15,-2 2-2-15,-5 1-1 16,-6 2-3-16,-8 3 1 15,-7 3-3-15,-5 3-5 16,-1 3-14-16,0 1-16 16,0 0-24-16,-8 3-113 15,-12 7-16-15,-8 0-165 16</inkml:trace>
  <inkml:trace contextRef="#ctx0" brushRef="#br0" timeOffset="3899.6529">5199 6911 601 0,'0'0'54'0,"0"0"79"0,0 0-18 15,0 0-20-15,0 0-36 16,0 0-28-16,-28-7-22 15,28 7 12-15,7 0-5 16,23 0 8-16,22 0 56 16,25 0-39-16,19-5-22 15,12-1-6-15,9-3-4 16,4 2-4-16,0 0 3 16,-4 1 7-16,-14 3-9 15,-15-1-6-15,-23 0-1 16,-25 0 1-16,-19 2 3 15,-10-1-3-15,-9 2 0 0,-2 1 0 16,0 0-16-16,-13 0-39 16,-14 0-37-16,-13 8-4 15,-9 4-77-15,-2-1-82 16,-5 1-125-16</inkml:trace>
  <inkml:trace contextRef="#ctx0" brushRef="#br0" timeOffset="4416.3919">5542 6990 509 0,'0'0'43'15,"0"0"54"-15,0 0 29 0,0 0 8 16,0 0-51 0,0 0-29-16,-43-3 9 0,79-2-25 15,23-3-22-15,21 1 3 16,15 0-12-16,6 0 3 15,4 2 0-15,-3 0 3 16,-5 2-5-16,-10 2 2 16,-8-1-4-16,-19 1 2 15,-10-2-5-15,-16 1-2 16,-16-3 5-16,-7 3 0 16,-9 2 13-16,-2-2 24 15,0 2-16-15,0 0-19 16,0 0-8-16,0 0-4 0,0 0 2 15,0 0-1 1,0 0 2-16,0 0 1 0,0 0-3 16,0 0 3-1,0 0-1-15,0 0 1 0,0 0-3 16,0 0 3-16,0 0 0 16,0 0 1-16,0 0-1 15,0 0 1-15,0 0-1 16,0 0 0-16,0 0 2 15,0 0-2-15,0 0 0 16,0 0 1-16,0 0-1 16,0 0-1-16,0 0-15 15,0 0-36-15,0 0-48 16,0 4-81-16,-8 1-23 0,-4 1-359 16</inkml:trace>
  <inkml:trace contextRef="#ctx0" brushRef="#br0" timeOffset="8084.9314">4429 7801 262 0,'0'0'24'0,"0"0"54"15,0 0-9-15,0 0 0 16,0 0-2-16,0 0-40 15,0 0-6-15,-25 4 0 16,25-3 8-16,0 1-4 0,0 0-6 16,0 1 17-16,3 1 2 15,10 1-5-15,12-2 11 16,10-2-17-16,10 0-5 16,12-1-9-16,8 0-7 15,8 0 1-15,5 0-3 16,4 0-2-16,2-4 1 15,-2-2-2-15,-3 1 0 16,-9-1-1-16,-12 1-1 16,-11 1 1-16,-17-1 0 15,-11 2 2-15,-11 1-1 16,-3 1 1-16,-5 1 2 16,0 0-4-16,0 0-6 0,0 0-28 15,0 0-21 1,-8 0 18-16,-4 6-50 0,-2 0-63 15,3-3-54-15</inkml:trace>
  <inkml:trace contextRef="#ctx0" brushRef="#br0" timeOffset="8617.3081">4507 7911 170 0,'0'0'33'0,"0"0"33"16,0 0 8-16,0 0-29 15,0 0 9-15,0 0-29 16,-48 3-16-16,48-3-3 16,0 0-2-16,21 0 21 15,10 0 26-15,17 0-27 16,11 0-8-16,11-3-1 0,10-4 12 15,4 2-6-15,-2 0-8 16,-4 1-6-16,-8 0 0 16,-4-2-3-16,-6 1 0 15,-11 0-4-15,-8 0 0 16,-16 3 9-16,-9-1-7 16,-9 2 2-16,-5 1 3 15,-2-2 21-15,0 2-15 16,0 0-13-16,-6 0-11 15,-6 6-51-15,1 1-47 16,-2 0 0-16,1 0-113 0</inkml:trace>
  <inkml:trace contextRef="#ctx0" brushRef="#br0" timeOffset="11149.9462">5945 8922 353 0,'0'0'29'0,"0"0"-5"0,0 0 36 15,0 0-5-15,0 0-23 16,0 0-22-16,0 4 3 15,0-3-1-15,0-1 9 16,0 0 16-16,15 0 29 16,13 0-9-16,11 0-35 15,9 0-13-15,8-1-7 16,-1-5-1-16,-1 1-1 16,-4-1 3-16,1-1 0 15,-1 1-3-15,-5-1 0 16,-4 3 2-16,-11-2-1 0,-7 2-1 15,-7 2 1-15,-8 0-1 16,-5 1 0-16,-3 1 0 16,0 0-73-16,-3 0-85 15,-16 2 39-15</inkml:trace>
  <inkml:trace contextRef="#ctx0" brushRef="#br0" timeOffset="11483.781">6111 9004 509 0,'0'0'13'0,"0"0"14"16,0 0 14-16,0 0 29 15,0 0-5-15,0 0-14 16,17 2-26-16,24-2-12 15,10 0 0-15,9-5-11 16,0 0 6-16,0-1-7 16,-1 0-1-16,-6-1 5 15,-8-1-5-15,-8 1 2 16,-8 0 4-16,-9 2-2 16,-2-1 3-16,-9 4-5 15,-4 0 0-15,-3 1 1 0,-2 1-3 16,0 0-14-1,-3 0-68-15,-16 1-68 0,-6 1-243 16</inkml:trace>
  <inkml:trace contextRef="#ctx0" brushRef="#br0" timeOffset="12349.4127">4422 9004 385 0,'0'0'15'0,"0"0"26"15,0 0-15-15,0 0 33 0,0 0-29 16,82-2-10-16,-44-2 11 15,10-2 5-15,5 0 0 16,1 0-11-16,3-3-6 16,-6 0-6-16,1-2 4 15,-4 0-6-15,-5 2 2 16,-5 2-2-16,-12 0-7 16,-9 4-3-16,-7 0 2 15,-6 2-3-15,-3 1 0 16,-1 0-19-16,0 0-54 15,-14 0-32-15,-4 6 12 16,-6 2-81-16</inkml:trace>
  <inkml:trace contextRef="#ctx0" brushRef="#br0" timeOffset="12716.2784">4542 9060 210 0,'0'0'44'16,"0"0"25"-16,0 0-8 15,0 0-2-15,0 0-24 16,0 0 6-16,-17 3 27 16,33-3 8-16,9-2-46 15,11-6 0-15,10-3 0 0,2 0-14 16,2-1-7-16,2 0 2 15,-4 1-2-15,-1 0 1 16,-6 1-1-16,-5-1-1 16,-8 2-2-16,-7 2-2 15,-8 1-1-15,-5 3 4 16,-5 1-7-16,-2 2 6 16,1 0-6-16,-2 0-4 15,0 0-10-15,0 0-54 16,-2 0 14-16,-7 7-23 15,1-1-81-15,0-4-183 16</inkml:trace>
  <inkml:trace contextRef="#ctx0" brushRef="#br0" timeOffset="22700.7826">6930 7708 352 0,'0'0'311'0,"0"0"-294"16,0 0 4-16,0 0-7 16,0 0-14-16,0 0-1 15,0 0 1-15,11 11 8 16,-6-6-4-16,0-1 1 16,-1-2 0-16,3-2 1 15,2 0 25-15,5-6 29 16,8-12 5-16,8-8-33 15,9-7-23-15,4-2-5 16,0-1 2-16,0 0-6 0,-4 4-1 16,-5 7-6-1,-11 4-14-15,-7 9-5 0,-7 7-3 16,-7 4-11-16,-2 1-86 16,0 3-114-16,-8 9 147 15,-6 0-147-15</inkml:trace>
  <inkml:trace contextRef="#ctx0" brushRef="#br0" timeOffset="23000.0559">7169 7654 119 0,'0'0'237'0,"0"0"-211"16,0 0-6-16,0 0 8 15,0 0 0-15,0 0-8 16,-20 52 0-16,20-41 3 15,0-2-9-15,0-3 14 16,0-5-9-16,0 1-4 16,0-2 11-16,0 0 48 15,9-3-23-15,7-11-3 16,11-7-23-16,9-8-13 16,6-3-8-16,3-5-4 15,-2-1 0-15,3 0-1 16,-6 3-14-16,-11 8 14 15,-10 11 0-15,-12 9 1 16,-7 7-15-16,0 0-92 16,-8 6-14-16,-10 8 24 0,-6 1-347 15</inkml:trace>
  <inkml:trace contextRef="#ctx0" brushRef="#br0" timeOffset="56799.5927">5710 10548 441 0,'0'0'331'0,"0"0"-310"16,0 0 63-16,0 0 36 15,0 0-45-15,0 0-36 16,96 5-23-16,-12-6-1 16,12-1-9-16,6 2 1 0,-2-3 1 15,-1-1-7-15,-7-1 0 16,-10 1 0-16,-11-2-2 15,-21 2-7-15,-17-1-30 16,-16 2-13-16,-13 2-5 16,-4 1-18-16,-17 0-24 15,-20 0-106-15,-15 0 119 16,-14 8 30-16,-5 3 45 16,-7-1 10-16,-3 1 1 15,-1-1 41-15,7 0 40 16,13-2-7-16,21-3 22 15,16 1-46-15,16-3-12 16,7-3-23-16,2 2-11 0,20-2 1 16,29 0 45-1,30 0 17-15,23 0-30 0,14 0-15 16,1-5-4-16,-4-1-9 16,-10 1-2-16,-14 1-3 15,-22 1 1-15,-23 1-5 16,-21 0 0-16,-15 0-1 15,-8 1-2-15,-1 1-46 16,-24 0-29-16,-12 0 14 16,-13 0 45-16,-7 1-5 15,-2 5 23-15,1 1-3 16,-1 0 3-16,3 0 1 0,5 1 0 16,15-1 16-16,12-3-10 15,14-2 14-15,10-2-18 16,0 0 2-16,8 0 13 15,28 0 18-15,23 0 37 16,16 0-45-16,7 0-12 16,-7-2-13-16,-9-1 5 15,-11 0-6-15,-12 2 0 16,-11-1-1-16,-12 2 0 16,-9-2-1-16,-9 2 1 15,-1 0 1-15,-1 0-1 16,0 0-1-16,0 0-7 15,0 0 3-15,0 0 0 16,0 0-3-16,0 0-1 0,0 0 2 16,0 0 1-16,0 0 0 15,0 0 4-15,0 0 1 16,0 0 0-16,0 0 0 16,0 0 1-16,0 0 2 15,0 0-3-15,0 0 6 16,0 0 0-16,0 0-3 15,0 0-1-15,0 0-2 16,0 0 1-16,0 0-1 16,0 0-2-16,0 0-19 15,0 5-80-15,-9 9 60 16,-14-1-173-16,-11-1-345 16</inkml:trace>
  <inkml:trace contextRef="#ctx0" brushRef="#br0" timeOffset="57399.6475">3378 11757 556 0,'0'0'57'0,"0"0"-50"15,0 0 63-15,0 0-10 16,0 0-34-16,0 0 20 16,0 29 24-16,34-24 21 15,28-1 2-15,31-3-31 16,32-1-26-16,27 0-4 16,10 0-6-16,4 0-17 15,-7 0 2-15,-9 0-7 16,-15 0-1-16,-15-3-3 15,-20-4-5-15,-20-1 2 0,-23-2-10 16,-21 1-35 0,-17-1-22-16,-13 2 4 0,-6 1-3 15,-7 3-38-15,-15 2-112 16,-6 2-46-16</inkml:trace>
  <inkml:trace contextRef="#ctx0" brushRef="#br0" timeOffset="57633.5477">4697 11888 802 0,'0'0'29'16,"0"0"14"-16,0 0 55 16,0 0-13-16,0 0-85 0,0 0 19 15,37-3-19-15,20 2 9 16,15 0-9-16,11-1-3 15,8 2 1-15,2 0-43 16,-2-1-52-16,-3-1 21 16,-5-1-13-16,-10-4-95 15,-5-4-119-15</inkml:trace>
  <inkml:trace contextRef="#ctx0" brushRef="#br0" timeOffset="64010.2351">17862 7866 479 0,'0'0'24'16,"0"0"43"-16,0 0 4 0,0 0-16 15,0 0-11-15,0 0-17 16,0 0-9-16,35-27-15 16,-35 27-3-16,0 6-2 15,0 6 2-15,0 2 9 16,0 1-3-16,0-2 3 15,0-2-2-15,0-4-3 16,0-2 4-16,14-3 8 16,8-2 29-16,11 0 16 15,9-7-19-15,6-8-19 16,0-1-4-16,0-6-4 16,-5 0-5-16,-2-3-2 15,-3 0-1-15,-6 3-7 16,-9 6 3-16,-11 6-3 15,-7 5 0-15,-5 5-8 0,0 0-56 16,-14 2-63 0,-4 9 67-16,-2 5-100 0,3 0-52 15,3 1-118-15</inkml:trace>
  <inkml:trace contextRef="#ctx0" brushRef="#br0" timeOffset="64283.6835">18147 7922 12 0,'0'0'360'16,"0"0"-311"-16,0 0-29 16,0 0 1-16,0 0 72 15,0 0-35-15,-41 52-23 16,36-44 3-16,3-2-12 0,2-2-4 16,0-1-10-16,16-3 4 15,21 0 65-15,15 0-21 16,11-13-32-16,6-1-13 15,1-4-2-15,-3-1-12 16,-4-1 0-16,-7 0 1 16,-7 0-4-16,-8 4 1 15,-11 2-17-15,-13 3-41 16,-10 6-13-16,-7 3-55 16,-4 2-123-16</inkml:trace>
  <inkml:trace contextRef="#ctx0" brushRef="#br0" timeOffset="68917.8038">15250 7215 529 0,'0'0'12'15,"0"0"43"-15,0 0 61 0,0 0-22 16,0 0-16 0,0 0-52-16,-41-35-14 0,9 35-5 15,-6 11-3-15,-6 5 4 16,-1 4 2-16,0 4 0 16,1-1 0-16,4 2 2 15,3 1-2-15,9 0 4 16,4 2-7-16,8 1-5 15,7 4-1-15,4 2 4 16,5 0-3-16,0-1 2 16,6 0-1-16,10-3-3 15,3 0 0-15,3 1-1 0,-1-2-2 16,1-3 3 0,-1-3-9-16,-1-5 9 0,-1-1 0 15,1-1-3-15,-1 1 0 16,-1 0 3-16,-2 3 1 15,-3 3-1-15,-4 2-5 16,-7 7 0-16,-2 3 5 16,0 6-2-16,-15 2 2 15,-4 3 3-15,-5 3-3 16,-2 5 0-16,-3 3 0 16,-2 2 0-16,2 3 0 15,2 3-1-15,7-4 1 16,7-5-6-16,8-6 6 0,5-10-1 15,6-6 1 1,17-4-4-16,9-5-7 0,14-5 10 16,14-4 1-16,18-8-2 15,15-5-24-15,6-3-76 16,4-1-166-16,-13-1-314 16</inkml:trace>
  <inkml:trace contextRef="#ctx0" brushRef="#br0" timeOffset="82194.6705">18015 7825 608 0,'0'0'34'0,"0"0"61"0,0 0-39 16,0 0-18-16,0 0-25 16,0 0-3-16,0 0-10 15,27-13 0-15,-24 25 8 16,-3 3-4-16,0 3 10 15,0 2 8-15,0 0-9 16,0-2-7-16,0-2 0 16,6-2-2-16,6-2 2 15,6-6 2-15,12-5 14 16,11-1 36-16,11-3-19 16,10-11-15-16,5-5-9 15,1-2-1-15,-2-4-13 0,-2-2 7 16,-3-1-7-16,2-2 0 15,1-1 0-15,-6 4 0 16,-12 5 1-16,-16 6-1 16,-12 7 1-16,-11 3-1 15,-5 1 1-15,-2 3-1 16,0 1-1-16,0 1-1 16,0 0-7-16,-1 4 4 15,-7 6 4-15,1-3 1 16,0-2-1-16,3-1 0 15,1 0-1-15,0-3 1 16,3 0 0-16,0-1 0 16,-1 0 0-16,1 0 1 15,0 0 0-15,0 0 0 16,0 0 0-16,0 0 3 0,0 0-2 16,0 0-2-16,0 0 1 15,0 0-1-15,0 0 0 16,0 0 0-16,0 0 5 15,0 0-5-15,0 0 0 16,0 0 0-16,0 0-4 16,0 0 4-16,0 0 0 15,0 2 0-15,0-2 1 16,0 0 0-16,0 0-1 16,0 0 0-16,0 0-11 15,0 0-32-15,0 0-27 16,-2 0-84-16,1 0-172 0</inkml:trace>
  <inkml:trace contextRef="#ctx0" brushRef="#br0" timeOffset="445355.6195">16675 4649 532 0,'0'0'51'16,"0"0"23"-16,0 0 8 0,0 0-8 16,-64-44-18-16,40 36-27 15,-3 2 4-15,-6 0-5 16,-8 3-13-16,-10 3 12 16,-6 0-13-16,-7 0 3 15,-4 8-6-15,-5 7 4 16,-6 2-9-16,-1 6 3 15,-1 1-1-15,3 3-3 16,6 2 6-16,8 1-2 16,7 2 10-16,7 2-19 15,4 2 5-15,5 5-2 16,2 4-3-16,5 5-5 0,5 4 5 16,4 7 1-1,4 0-1-15,4 1-1 0,4-2 1 16,5-2 0-16,1 0 0 15,3 0 0-15,4 0 0 16,0-2 0-16,1-1 0 16,13-3-1-16,4 0 1 15,8 0 1-15,8-3-1 16,9-3 1-16,9-2-1 16,3-2 1-16,4-1 0 15,5-2-2-15,6-3 3 16,6-3 1-16,8-8-1 0,5-1 3 15,5-4 0 1,-1-3 0-16,2-3-1 0,3-1-2 16,-4-4 5-16,-2-2-5 15,-5-5 0-15,-6-2-2 16,-6-2 4-16,-3-14-3 16,-6-5 1-16,-1-8 2 15,1-7 3-15,-3-9-3 16,-1-4 1-16,-3-4 1 15,-4 2 3-15,-5-1-7 16,-4-1 11-16,-8-3-8 16,-9-4 1-16,-10-1 2 15,-7-3-5-15,-11-1 5 16,-1-2-3-16,-8 2 1 16,-13-1-3-16,-8-1 0 0,-6 1-1 15,-4 1-2-15,-2 6 0 16,1 6 0-16,2 7 0 15,1 5 0-15,0 5-3 16,-4 6-1-16,-4 3 2 16,-5 4 1-16,0 2-4 15,-5 3 0-15,0 2 4 16,3 3 1-16,6 2 0 16,10 1 1-16,4 2-1 15,5 0 0-15,2 2-11 16,4 2 4-16,1 1 7 15,-1 2-9-15,-1 1 8 0,0 0-9 16,-2 0 4-16,4 0-5 16,4 0 7-16,4 0-4 15,5 0 5-15,3 0 3 16,2 0 0-16,2 0 0 16,0 0 2-16,0 0-1 15,0 0 0-15,0 0-1 16,0 0 0-16,0 0 0 15,0 0 3-15,0 0 1 16,0 0-4-16,0 0 2 16,0 0-2-16,0 0 0 15,0 0 2-15,0 0-5 16,0 0 3-16,0 0-1 16,0 0 0-16,0 0 1 0,0 0 0 15,0 0 1-15,0 0-1 16,0 0 0-16,0 0-1 15,0 0 1-15,0 0 7 16,0 0-7-16,0 0-3 16,0 0 3-16,0 0 0 15,0 0 4-15,0 0-5 16,0 0 2-16,0 0-2 16,0 0-3-16,0 0 4 15,0 0 0-15,0 0 0 16,0 0-1-16,0 0-3 15,0 0-44-15,0 0-51 0,-9 0-85 16,-9-2-236-16</inkml:trace>
  <inkml:trace contextRef="#ctx0" brushRef="#br0" timeOffset="446221.5909">15607 5136 449 0,'0'0'34'0,"0"0"104"16,0 0-27-16,7-61 18 15,-7 56-22-15,0 3-27 16,0 2-14-16,0 0-66 16,-7 12-14-16,-7 9 5 15,-3 7 6-15,5 3 6 16,7 1-6-16,5 0 3 16,10-5-1-16,17-5-2 0,7-9 2 15,7-9 0 1,0-4 1-16,-2-7 0 0,-4-13 3 15,-8-7-3 1,-5-3 9-16,-6-5-2 0,-5-3-6 16,-7 2 4-16,-4 1 6 15,0 3-8-15,-15 5-1 16,-6 5 1-16,-4 7-3 16,2 6-3-16,7 3-4 15,7 4-12-15,5 2-20 16,4 0-100-16,0 10 24 15,7 0-96-15,13 1 5 16</inkml:trace>
  <inkml:trace contextRef="#ctx0" brushRef="#br0" timeOffset="446606.1428">16531 4953 707 0,'0'0'71'0,"0"0"56"16,0 0-12-16,0 0-12 16,0 0-95-16,0 0-8 15,-54 19-6-15,24 6 6 0,4 2 0 16,7-1-2-16,12-3-2 15,7-3 3-15,2-1-8 16,19-7 3-16,4-3 5 16,4-7-2-16,0-2 2 15,-2-4 2-15,-2-10-1 16,-3-4 3-16,-3-4-2 16,-5 0 0-16,-6-3 1 15,-5-4 6-15,-3 3-8 16,-15 0-7-16,-16 7-31 15,-15 8-77-15,-15 7 5 16,-6 2-114-16,0 2-234 16</inkml:trace>
  <inkml:trace contextRef="#ctx0" brushRef="#br0" timeOffset="447010.1362">15654 5053 45 0,'0'0'355'16,"0"0"-301"-16,0 0 26 16,0 0-5-16,0 0 39 15,0 0-62-15,-14-56-38 16,33 43-12-16,7 1-2 15,5 1-6-15,4 3-14 16,-1 4-23-16,0 4-22 16,0 0-11-16,-2 0 14 15,-3 4 4-15,-8 7-118 16</inkml:trace>
  <inkml:trace contextRef="#ctx0" brushRef="#br0" timeOffset="447538.573">15774 5611 750 0,'0'0'10'15,"0"0"11"-15,0 0 57 16,0 0-78-16,0 0-5 15,0 0 5-15,-42 58 2 16,36-28-2-16,6-3-1 16,0-3 1-16,11-4 1 0,10-6-1 15,6-4 1 1,3-5 1-16,2-5 0 0,-1 0 0 16,-6-6 1-1,-2-9 2-15,-7-2-3 0,-4-4 3 16,-4-2 0-16,-5-4 2 15,-2-4-7-15,-1-1 8 16,0 3-7-16,-4 7 0 16,-10 7 2-16,-4 8-3 15,-7 5-23-15,-4 2-14 16,4 4-72-16,8 9-77 16,13 1-96-16</inkml:trace>
  <inkml:trace contextRef="#ctx0" brushRef="#br0" timeOffset="448007.4117">16738 5678 632 0,'0'0'10'0,"0"0"18"15,0 0-20-15,0 0 10 16,-71 75 7-16,54-35-4 15,8 2-9-15,9-5-8 16,0-3 1-16,12-3 5 16,14-7-5-16,9-8 2 15,5-9-3-15,1-7 7 16,0-5 5-16,-10-13-5 16,-5-6 10-16,-7-1 1 15,-10-3 2-15,-8 1-11 16,-1-1-12-16,-25 2-1 0,-13 4-5 15,-9 5-26-15,-4 6 5 16,3 4-11-16,7 7-26 16,8 0-73-16,8 0-45 15</inkml:trace>
  <inkml:trace contextRef="#ctx0" brushRef="#br0" timeOffset="448456.7396">16222 5484 764 0,'0'0'8'0,"0"0"-8"15,0 0 11-15,0 0-11 16,0 0-19-16,0 0 19 16,-32 68 1-16,22-35 1 15,4-5-1-15,6-4-1 16,0-4 0-16,5-7 1 0,8-4 2 15,-1-6 1-15,-1-3 0 16,0 0 4-16,-2-10 5 16,2-4-6-16,-2-4-4 15,1-1 3-15,-3-2-4 16,0-1-2-16,-3 0 1 16,-1 2-1-16,-3 4-6 15,0 4-28-15,-8 4-60 16,-11 4-81-16,-2 4 48 15,0 0-89-15</inkml:trace>
  <inkml:trace contextRef="#ctx0" brushRef="#br0" timeOffset="449104.9708">16916 5416 288 0,'0'0'286'0,"0"0"-188"16,0 0-23-16,0 0-69 15,0 0 6-15,-73 53 1 16,59-29-13-16,10-2 2 15,4-3 5-15,0-3-6 16,9-1 2-16,7-7 1 16,2-4 2-16,3-3-6 15,1-1 7-15,-1 0-2 16,-3-4 2-16,-2-7 1 16,-3-2-3-16,-6-3-3 15,-5 0 8-15,-2-2-8 16,-10 2-2-16,-21 2-9 0,-10 2-61 15,-10 3-76-15,0 0-21 16,0-2-287-16</inkml:trace>
  <inkml:trace contextRef="#ctx0" brushRef="#br0" timeOffset="449568.5866">16240 4901 247 0,'0'0'297'0,"0"0"-216"0,0 0 71 16,0 0-60-1,0 0 18-15,0 0-60 0,-29-39-50 16,22 51-31-16,-5 4 30 16,-2 6 2-16,1-1-2 15,1-2 1-15,3-2 0 16,0-2 1-16,2 0-1 16,0-5 0-16,3-2-7 15,-1-3-68-15,3-3-69 16,-1-2-150-16</inkml:trace>
  <inkml:trace contextRef="#ctx0" brushRef="#br0" timeOffset="449772.6507">16106 4871 719 0,'0'0'20'0,"0"0"55"15,0 0 33-15,0 0-48 16,0 0-60-16,0 0-15 15,31 10 12-15,-12 10 0 16,5 3 2-16,4 4-9 16,2 1-24-16,1 0-56 15,4-4-72-15,3-7-114 16</inkml:trace>
  <inkml:trace contextRef="#ctx0" brushRef="#br0" timeOffset="450034.5453">17054 4971 863 0,'0'0'21'0,"0"0"40"16,0 0 32-16,0 0-26 15,0 0-67-15,0 0-10 16,3-12-7-16,-3 26 14 16,0 2 2-16,0 1 1 15,-5-1-29-15,-4-1-48 0,-2-1-18 16,-5-3-67-16,-2-4-83 16</inkml:trace>
  <inkml:trace contextRef="#ctx0" brushRef="#br0" timeOffset="450221.8361">16927 4966 635 0,'0'0'51'15,"0"0"105"-15,0 0-50 16,0 0-16-16,0 0-85 16,0 0-3-16,46 2-2 15,-28 16 1-15,0 5-1 16,0 1-2-16,-2 3-21 15,-2 0-90-15,-10-2-51 0,-4-2-246 16</inkml:trace>
  <inkml:trace contextRef="#ctx0" brushRef="#br0" timeOffset="450550.872">16239 5098 206 0,'0'0'280'0,"0"0"-271"15,0 0 64-15,0 0 53 16,0 0-59-16,0 0-63 15,14 8 9-15,-14 12 19 16,-7 6-13-16,-6-1 3 16,-3-2-5-16,1 0-7 15,-4-4-4-15,-1-3 2 16,-1-3-8-16,-1-4-26 16,2-3-46-16,5-5-128 15,3-1-128-15</inkml:trace>
  <inkml:trace contextRef="#ctx0" brushRef="#br0" timeOffset="450730.4477">16119 5137 479 0,'0'0'77'0,"0"0"98"16,0 0-84-16,0 0-62 16,0 0-29-16,0 0 12 15,42 47-4-15,-20-21-6 16,2 2-1-16,5-2-1 15,4-2-6-15,4-3-42 16,3-5-115-16,0-5-259 16</inkml:trace>
  <inkml:trace contextRef="#ctx0" brushRef="#br0" timeOffset="450955.4557">16690 5251 871 0,'0'0'27'0,"0"0"94"16,0 0-36-16,0 0-82 15,0 0-3-15,0 0 0 16,-40 32 2-16,30-14-2 16,1-1-2-16,0-1-12 15,1-1-72-15,-2-5-40 16,0-2-23-16,-2-5-108 15,2-3-218-15</inkml:trace>
  <inkml:trace contextRef="#ctx0" brushRef="#br0" timeOffset="451122.9944">16548 5267 437 0,'0'0'48'0,"0"0"133"16,0 0-79-16,0 0-69 15,0 0-4-15,0 0-8 16,68 31-17-16,-50-11 1 15,1 2-5-15,0 2-1 16,-1 2-28-16,-3 0-131 16,-8 0-131-16</inkml:trace>
  <inkml:trace contextRef="#ctx0" brushRef="#br0" timeOffset="451474.959">16497 5815 747 0,'0'0'32'0,"0"0"14"0,0 0 64 16,0 0-25-16,0 0-85 16,0 0 1-16,-66 26-1 15,39-2 4-15,4-1-4 16,2-1 3-16,1-2 1 16,1-4-1-16,2-1 2 15,3-5-4-15,2 0-1 16,3-5-9-16,2-5-98 15,1 0-42-15,-1-2-85 16,2-11-308-16</inkml:trace>
  <inkml:trace contextRef="#ctx0" brushRef="#br0" timeOffset="451624.1695">16226 5850 535 0,'0'0'116'16,"0"0"85"-16,0 0-71 15,0 0-96-15,0 0-34 16,0 0 0-16,30 30 0 15,-3-6 5-15,2 5-1 16,4 7-4-16,5 10-28 16,1 6-118-16,-2 2-222 15</inkml:trace>
  <inkml:trace contextRef="#ctx0" brushRef="#br0" timeOffset="466376.1115">6964 8131 802 0,'0'0'23'0,"0"0"17"16,0 0 19-16,0 0 6 16,0 0-1-16,0 0-64 15,0 0-21-15,-13 2 2 16,10 16 19-16,2-1 0 15,1-5 0-15,0-6 1 16,1-3 0-16,15-3 2 16,16-3 16-16,14-16 19 15,13-9-16-15,2-6-12 16,4-1 2-16,-5-2-5 16,-3-1-4-16,-6 4 1 15,-6 2-2-15,-11 5-2 16,-8 11 0-16,-13 7-2 15,-9 5-12-15,-4 4-53 16,-13 2-115-16,-15 13-7 0,-10 2 23 16,-1 4-240-1</inkml:trace>
  <inkml:trace contextRef="#ctx0" brushRef="#br0" timeOffset="466689.6969">7209 8117 710 0,'0'0'84'0,"0"0"-15"15,0 0-39-15,0 0-18 16,0 0-7-16,-63 41 0 16,58-31-5-16,4-2-2 15,1-3-2-15,0-3 2 16,11 0 2-16,12-2 1 15,12-4 8-15,12-12-6 16,7-3 4-16,-4-2-7 16,0 0 4-16,-7-2-4 15,-4 1 7-15,-7-2-6 16,-3 5-1-16,-8 1 0 16,-5 4-1-16,-4 4-17 15,-5 4-27-15,-3 4-65 16,-4 0-147-16</inkml:trace>
  <inkml:trace contextRef="#ctx0" brushRef="#br0" timeOffset="473763.2655">16520 4890 268 0,'0'0'26'0,"0"0"-22"0,0 0 5 16,0 0 30-16,0 0-13 15,0 0-11-15,0 0-4 16,0 0-7-16,0 0 4 15,0 0-3-15,0 0 9 16,0 0-4-16,0 0-8 16,0 0-2-16,0 0-2 15,0 0-87-15,-2 0-200 16</inkml:trace>
  <inkml:trace contextRef="#ctx0" brushRef="#br0" timeOffset="474653.7747">16732 4905 538 0,'0'0'4'0,"0"0"-1"16,0 0 4-16,0 0 4 16,0 0-2-16,0 0-8 15,4-9 1-15,-4 9-3 16,0 0 2-16,0 0-1 15,0 0 2-15,0 0-2 0,0 0 4 16,0 0-2-16,0 0 0 16,0 0-1-16,0 0 0 15,0 0-1-15,0 0 0 16,0 0 0-16,0 0 0 16,0 0 0-16,0 0 0 15,0 0 2-15,0 0-2 16,0 0 1-16,0 0-1 15,0 0 0-15,0 0 2 16,0 0-2-16,0 0 4 16,0 0-5-16,0 0 1 15,0 0-3-15,0 0 3 16,0 0 4-16,0 0-4 0,0 0 0 16,0 0 1-16,0 0 1 15,0 0-1-15,0 0-1 16,0 0 1-16,0 0-1 15,0-2 1-15,0 2 0 16,0 0-1-16,0 0 4 16,0 0-4-16,0 0 1 15,0 0-2-15,0 0 2 16,0 0-5-16,0 0 7 16,0 0-4-16,0 0 2 15,0 0-1-15,0 0 2 16,0 0-2-16,0 0 1 0,0 0-1 15,0 0 1-15,0 0-1 16,0 0 0-16,0 0 3 16,0 0-3-16,0 0 1 15,0 0 1-15,0 0-2 16,0 0-86-16,0 0-188 16</inkml:trace>
  <inkml:trace contextRef="#ctx0" brushRef="#br0" timeOffset="475892.4331">19998 4463 480 0,'0'0'3'15,"0"0"55"-15,0 0 4 16,-92-45 34-16,45 34-55 16,-12 2 3-16,-12 2-4 15,-5 3-3-15,-4 4 10 16,-3 0-7-16,0 13-3 15,0 8-5-15,0 10-7 0,4 11-10 16,3 9-1-16,3 13-6 16,4 8-8-16,0 5 0 15,7 2 0-15,4 4-1 16,8 0 1-16,8 3 5 16,11 0-5-16,10-1 2 15,12-1 0-15,7-5 5 16,2-4-5-16,16-1 7 15,11-3 3-15,8 0-4 16,10-2 3-16,9 3 1 16,9-2-3-16,10 0-9 15,6-4 10-15,4-5-6 16,9-9 6-16,6-8-6 16,6-6-2-16,6-7-1 0,3-6 2 15,-1-4 0-15,-1-8 0 16,-4-8-2-16,-2-5-1 15,2-3 7-15,-2-18-7 16,-1-8 0-16,-4-8-5 16,-7-9 5-16,-11-7 0 15,-7-7 0-15,-8-8 0 16,-6 0 0-16,-5-3 4 16,-6-1 1-16,-4 2-4 15,-9-4 0-15,-8 0 1 0,-9-4 0 16,-14 0-1-1,-6-1 2-15,-19-3 0 0,-17 2-3 16,-12 1-1-16,-11 5 1 16,-12 5 0-16,-6 5-1 15,-1 4 1-15,3 1 5 16,4 4-4-16,8 4 1 16,4 3 1-16,9-1-2 15,2 6 1-15,1 4-2 16,1 5 0-16,-6 8-13 15,-3 6-21-15,-11 9 8 16,-12 11-35-16,-10 0-47 16,-6 16 26-16,6 4-59 15,13 4-119-15,22-2-110 16</inkml:trace>
  <inkml:trace contextRef="#ctx0" brushRef="#br0" timeOffset="476396.6567">19328 4832 333 0,'0'0'560'0,"0"0"-532"15,0 0 83-15,0 0-8 16,0 0-21-16,0 0-66 16,4-30-16-16,-19 47-28 0,-9 6 28 15,-7 4 20-15,1 2-18 16,4-3 4-16,4-1 0 15,5 0-5-15,4-6 2 16,3-2-2-16,7-3-1 16,3-4-27-16,0-3-75 15,3-5-73-15,10-2-72 16,-3-10-199-16</inkml:trace>
  <inkml:trace contextRef="#ctx0" brushRef="#br0" timeOffset="476606.7097">19216 4806 653 0,'0'0'133'0,"0"0"-41"16,0 0 81-16,0 0-88 15,0 0-64-15,0 0-21 16,15-10-13-16,1 29 13 16,6 3 3-16,5 4 1 15,0 1-3-15,-1 0 1 16,1 2-2-16,-2-2-1 15,4-1-36-15,3-1-94 16,9-4-20-16,9-8-145 0</inkml:trace>
  <inkml:trace contextRef="#ctx0" brushRef="#br0" timeOffset="476845.1883">20063 4872 971 0,'0'0'37'16,"0"0"10"-16,0 0 84 16,0 0-34-16,0 0-67 15,0 0-30-15,-20-15-25 16,-1 38 25-16,-3 3 0 16,-1-2 1-16,1 2-1 15,0-3 0-15,1-2-4 16,5-4-49-16,1-4-17 0,4-6-65 15,3-4-67 1,2-3-142-16</inkml:trace>
  <inkml:trace contextRef="#ctx0" brushRef="#br0" timeOffset="477056.236">19856 4836 745 0,'0'0'60'16,"0"0"98"-16,0 0-15 15,0 0-68-15,0 0-75 16,0 0-13-16,14 1 11 16,4 19-3-16,6 4 9 0,2 1-7 15,1 1 3 1,-1 1-6-16,-5 0-33 16,-4 2-93-16,-6 0-11 0,-8-3-107 15,-3-3-342-15</inkml:trace>
  <inkml:trace contextRef="#ctx0" brushRef="#br0" timeOffset="477401.6188">19599 5200 878 0,'0'0'31'0,"0"0"100"16,0 0-5-16,0 0-84 15,0 0-42-15,0 0-1 16,-53 29 1-16,20-2 2 15,0-3 3-15,2-2-3 16,3-2 3-16,3-2-4 16,3-2-1-16,5-4-35 15,4-2-43-15,3-6-68 0,7-2-20 16,3-2-129 0</inkml:trace>
  <inkml:trace contextRef="#ctx0" brushRef="#br0" timeOffset="477574.6629">19369 5255 596 0,'0'0'140'16,"0"0"17"-16,0 0-42 16,0 0-12-16,0 0-89 15,0 0-14-15,32-7 0 16,-10 27 3-16,3 2-3 16,5 3 0-16,2 0-3 15,3 0-27-15,-2 1-95 16,-5-3-116-16,-7-1-293 0</inkml:trace>
  <inkml:trace contextRef="#ctx0" brushRef="#br0" timeOffset="478155.184">19194 5687 804 0,'0'0'17'0,"0"0"79"0,0 0 9 16,0 0-48-1,-71-8-56-15,51 31-1 0,2 5 0 16,6 3 1 0,12-1 2-16,0-3-2 0,21-3-1 15,8-6 2-15,6-8 0 16,-1-7 3-16,-2-3-4 16,-4 0-1-16,-5-11 6 15,-5-6-4-15,-5-3-1 16,-5-4 7-16,-5 1-6 15,-3-2 0-15,0 4 0 16,-9 3-2-16,-6 6 0 0,-7 6-16 16,-5 5-31-1,0 1-54-15,2 2-2 0,11 7-73 16,10 2-143-16</inkml:trace>
  <inkml:trace contextRef="#ctx0" brushRef="#br0" timeOffset="478478.5967">19594 5699 935 0,'0'0'19'0,"0"0"67"16,0 0-4-16,0 0-43 15,0 0-39-15,0 0-1 16,-66 34 1-16,58-3-3 0,8 2-4 15,11-2-13-15,16-4-6 16,7-7-22-16,5-5 24 16,2-9 6-16,-3-6-2 15,-6 0 7-15,-7-8 9 16,-7-8 4-16,-8-4 10 16,-5-5-6-16,-5-1 20 15,0-1-6-15,-14-1-14 16,-7 6-4-16,-2 5-4 15,2 7-13-15,5 5-37 16,8 5-94-16,8 0-124 16</inkml:trace>
  <inkml:trace contextRef="#ctx0" brushRef="#br0" timeOffset="478824.5622">20236 5652 1004 0,'0'0'30'15,"0"0"27"-15,0 0-44 16,0 0-12-16,0 0-1 16,-23 78 0-16,23-45-1 15,14-1-2-15,12-3-36 16,7-5-19-16,0-8 13 15,-2-8 22-15,-6-8 23 0,-5 0 7 16,-8-14 6-16,-5-7 27 16,-1-5 18-16,-6-2 5 15,0-3-24-15,-11 3-25 16,-12 3-7-16,-8 6-7 16,-6 4-6-16,-4 5-42 15,3 5-42-15,7 4-54 16,13 1-92-16,10 0-60 15</inkml:trace>
  <inkml:trace contextRef="#ctx0" brushRef="#br0" timeOffset="479206.5685">20784 5370 796 0,'0'0'73'0,"0"0"76"16,0 0-86-16,0 0-63 16,0 0-6-16,-39 55 6 15,31-22 0-15,8 0 0 16,0-5 0-16,11-7 0 0,7-5 0 15,2-7-8-15,-1-5 8 16,-1-4 4-16,-2-4 20 16,-2-11-10-16,-3-7-4 15,-7-2-1-15,-4-3-3 16,-1-1-6-16,-16 0-9 16,-12 3-33-16,-8 5-24 15,-7 5-65-15,-4 5-21 16,-1 1-70-16,-2 1-116 15</inkml:trace>
  <inkml:trace contextRef="#ctx0" brushRef="#br0" timeOffset="479606.4391">20340 5080 343 0,'0'0'367'15,"0"0"-361"-15,0 0-3 0,0 0 18 16,-40 69 14-1,35-29-23-15,5-2-10 0,11-2 9 16,16-8-1-16,4-5 11 16,0-9-7-16,-1-8-4 15,-5-6 10-15,-7 0 1 16,-5-7 10-16,-7-11 24 16,-6-4-21-16,0-5-12 15,-9-4-14-15,-14-1-8 16,-5 2-4-16,-10 5-33 15,-10 8-47-15,-9 9-20 16,-7 3-136-16,-4 2-292 16</inkml:trace>
  <inkml:trace contextRef="#ctx0" brushRef="#br0" timeOffset="480092.8643">18727 5276 80 0,'0'0'235'0,"0"0"-190"0,58-72 30 16,-38 54 18-16,-4 3 20 15,-4 10-23-15,-6 3-34 16,-4 2-22-16,-2 13-31 16,0 14 3-16,0 12 30 15,-1 4-5-15,-5-2-20 16,6-4-4-16,0-7-4 15,16-3 8-15,14-8-10 16,8-8-1-16,2-8 7 16,-2-3 5-16,-6-7-3 15,-7-12 4-15,-10-4-6 0,-8-4-5 16,-7-2 0-16,-3-1-2 16,-18-1-2-16,-9 2-15 15,-6 3-13-15,-3 8-23 16,0 10-39-16,4 8-25 15,3 6-43-15,8 14-23 16</inkml:trace>
  <inkml:trace contextRef="#ctx0" brushRef="#br0" timeOffset="480542.5574">19756 6084 842 0,'0'0'86'16,"0"0"-73"-16,0 0 75 15,0 0-14-15,0 0-74 16,0 0 3-16,-29 20-3 16,6 21 10-16,5-1-9 15,12-2 0-15,6-3 0 0,17-6 3 16,13-7-1-16,8-8-1 16,5-10 1-16,0-4 1 15,-2-9 0-15,-4-11 2 16,-7-2-2-16,-8-5-1 15,-6 1 5-15,-11 0-7 16,-5 4 2-16,-7 4-6 16,-18 8 2-16,-7 3-24 15,-2 5-13-15,6 2-4 16,6 2-35-16,10 9-61 16,12 2-123-16,0-3-56 15</inkml:trace>
  <inkml:trace contextRef="#ctx0" brushRef="#br0" timeOffset="480843.1696">20327 6136 846 0,'0'0'117'0,"0"0"-102"15,0 0 32-15,0 0-11 16,-64 32-7-16,47-7-22 15,10-3-3-15,7 3-3 16,4-4-1-16,14-4 0 16,2-6-3-16,1-8-1 15,-1-3-5-15,1-5 9 16,-4-11 4-16,-2-5-3 0,-4-4 3 16,-5-3-2-16,-6-5 2 15,0-5-4-15,-14-8-13 16,-14 4-49-16,-13 1-52 15,-8 5-46-15,-5 5-117 16</inkml:trace>
  <inkml:trace contextRef="#ctx0" brushRef="#br0" timeOffset="481390.8191">19961 5356 362 0,'0'0'100'0,"0"0"-35"0,0 0 87 16,0 0-124-16,0 0-18 15,0 0-10-15,-30 72 19 16,28-39 0-16,2-3 20 16,6-1-11-16,15-4 12 15,3-7-9-15,3-5-22 16,0-6 25-16,0-7-17 16,-2 0 2-16,-5-2 3 15,-4-14-10-15,-7-1 6 16,-7-6 0-16,-2-2-3 15,-4-1-3-15,-18-1-12 16,-5 7-15-16,-10 8-30 0,-8 12-24 16,-9 1-36-16,-10 19-206 15,-2 2-213-15</inkml:trace>
  <inkml:trace contextRef="#ctx0" brushRef="#br0" timeOffset="485893.7235">19904 6664 206 0,'0'0'60'0,"0"0"-11"15,0 0-2-15,0 0-24 0,0 0-17 16,0 0 0-16,0 0 3 15,7 0-2-15,-3 0-7 16,0 0 6-16,1 0-6 16,-3 0 0-16,0 0 3 15,-2 0-1-15,0 0 8 16,0 0 11-16,0 0-3 16,0 0-6-16,0 0 1 15,0 0-4-15,0 0-7 16,0 0 0-16,0 0-1 15,0 0 0-15,0 0-1 16,0 0 1-16,0 0-1 16,0 0-3-16,0 0-30 15,0 0-23-15,0 0-45 0,0-1-135 16</inkml:trace>
  <inkml:trace contextRef="#ctx0" brushRef="#br0" timeOffset="486425.7415">19887 6700 321 0,'0'0'39'0,"0"0"-35"16,0 0 27-16,0 0 11 15,0 0-29-15,0 0-7 16,-1 0-2-16,1 0-4 16,0 0-25-16,0 0-57 15,0-2-235-15</inkml:trace>
  <inkml:trace contextRef="#ctx0" brushRef="#br0" timeOffset="486876.9">19826 6725 398 0,'0'0'0'0,"0"0"-24"16,0 0-26-16,0 0-148 15</inkml:trace>
  <inkml:trace contextRef="#ctx0" brushRef="#br0" timeOffset="489256.7478">23062 2311 441 0,'0'0'0'16,"0"0"0"-16,0 0 14 0,-45-62 10 15,14 50 18 1,-3 4-3-16,-6 2-3 0,-6 6 32 16,-6 0-24-16,-10 9-13 15,-8 12 14-15,-5 8-23 16,-2 9-10-16,-1 11-2 15,1 6-8-15,2 9 8 16,2 8 12-16,7 3-19 16,4 1 4-16,6 3 5 15,11-3 0-15,6 4-3 16,7 2-8-16,10 0 3 16,10 1-4-16,12-4-2 0,5 3 2 15,21 4 14-15,7-3 14 16,8 0-1-16,4-3-9 15,7-3 2-15,1 1-9 16,10-4 2-16,11-5-11 16,12-5 7-16,14-8 1 15,8-7-9-15,0-9 5 16,-6-5-5-16,-11-8 6 16,-7-8 7-16,-6-9-13 15,-3-10 6-15,-4-1 0 16,4-20-2-16,2-9 6 15,7-9-6-15,7-6-3 16,6-5-1-16,-7-8 2 0,-10-3 2 16,-15-6 3-1,-15-4 8-15,-11-4-5 0,-5-2 10 16,-7-6 40-16,-6-2-46 16,-7-2 16-16,-5 0-30 15,-4 5-1-15,-5 1 5 16,0 2-5-16,0 0-7 15,-7 5 7-15,-9 1-6 16,-5 4-12-16,-8 0 14 16,-5 2 2-16,-3 5-8 15,-7 6 6-15,-10 9-5 16,-12 10-7-16,-11 4 15 16,-7 6-14-16,1 4-7 15,9 4-5-15,13 7 13 0,13 2 0 16,9 4 13-16,2 2-7 15,-5-1-39-15,-9 4-11 16,-11 0-78-16,-7 1 33 16,-4 0-93-16,4 0 6 15</inkml:trace>
  <inkml:trace contextRef="#ctx0" brushRef="#br0" timeOffset="489840.7943">22633 2587 690 0,'0'0'65'16,"0"0"0"-16,0 0 24 16,0 0-52-16,0 0-37 15,-78-14-3-15,56 35-13 16,1 7 8-16,5 3-12 16,9 1-6-16,7-3 8 15,2 0 8-15,18-4-58 16,10-5 68-16,6-7 15 15,4-6-13-15,0-5 18 16,-5-2-4-16,-7-5-4 0,-4-9 27 16,-6-5 6-1,-4-3-8-15,-4-4 1 0,-7-4-14 16,-3-3-24-16,-3 3 0 16,-17 3-28-16,-7 5-45 15,-4 7-9-15,3 6 43 16,7 7-48-16,14 2-91 15,7 0-360-15</inkml:trace>
  <inkml:trace contextRef="#ctx0" brushRef="#br0" timeOffset="490172.9793">23449 2718 862 0,'0'0'35'16,"0"0"21"-16,0 0 34 16,0 0-90-16,-73-28-9 15,41 47 4-15,5 6-27 16,11 5-38-16,12 1 13 16,10 2 26-16,25-1 0 15,15-6-15-15,6-6 34 16,-3-9 10-16,-8-9 4 15,-9-2 0-15,-8-7 1 16,-7-8 7-16,-6-7 2 0,-8-3 37 16,-3-2-21-16,-16-2-28 15,-19 0-10-15,-18 3-65 16,-13 8-45-16,-7 6-51 16,-3 2-306-16</inkml:trace>
  <inkml:trace contextRef="#ctx0" brushRef="#br0" timeOffset="490574.3789">22468 3184 711 0,'0'0'151'0,"0"0"-149"15,0 0 22-15,0 0-20 16,-72-11-4-16,40 35-9 16,2 8 6-16,12 4-3 15,15-1-6-15,3-2 2 16,13-2-8-16,14-5-18 15,5-9 36-15,2-7 14 16,0-10-12-16,-3 0 14 0,-4-12-4 16,-5-7-1-1,-4-3 1-15,-7-2 17 0,-6-1-16 16,-5-2-13-16,-8 3 0 16,-17 2-37-16,-10 8-4 15,-3 6-11-15,2 8-31 16,7 0-39-16,17 9-126 15</inkml:trace>
  <inkml:trace contextRef="#ctx0" brushRef="#br0" timeOffset="490923.9471">23263 3692 803 0,'0'0'30'16,"0"0"-30"-16,0 0-12 15,-75 40 11-15,59-18-6 16,5 4-25-16,10 2 4 16,1-1 4-16,11-1 17 15,11-7 7-15,5-7 24 16,4-8 7-16,1-4-5 15,-3-5 27-15,-3-11-2 16,-8-4-15-16,-6-4 6 0,-8-4-10 16,-4-5-29-1,-11-3-3-15,-19-2-61 0,-15-1-27 16,-8 2-31-16,-6 0-91 16,2 1-7-16</inkml:trace>
  <inkml:trace contextRef="#ctx0" brushRef="#br0" timeOffset="491258.6012">22969 3110 606 0,'0'0'242'0,"0"0"-233"16,0 0 22-16,0 0-31 15,-59-8-14-15,39 32 0 16,6 7-1-16,9 1 3 16,5-1 0-16,2-2-20 15,14-6 32-15,0-6 5 16,0-8 1-16,0-4 4 16,-2-5-10-16,-1 0 38 15,-1-9 23-15,-1-3-28 16,0-5 9-16,-3-1-24 15,-1-2-7-15,-3 0-11 16,-4 4-9-16,0 7-34 0,-4 5-39 16,-17 4-17-1,-9 1-266-15,-15 10-36 0</inkml:trace>
  <inkml:trace contextRef="#ctx0" brushRef="#br0" timeOffset="491594.9538">22578 3821 868 0,'0'0'32'16,"0"0"-32"-16,0 0-1 15,0 0 0-15,0 0-9 16,0 0 2-16,-39 31 0 16,39-17-3-16,2 1-5 15,15-6 16-15,3-3 0 16,3-6 12-16,3 0 3 16,-3-4 2-16,-4-7-8 15,-4-4 9-15,-7 1-15 16,-6-2 8-16,-2-1-11 15,-15 4-37-15,-27 2-75 16,-18 4-173-16</inkml:trace>
  <inkml:trace contextRef="#ctx0" brushRef="#br0" timeOffset="493306.4981">21853 2152 712 0,'0'0'29'0,"0"0"1"15,0 0 26-15,0 0-8 16,0 0 27-16,0 0-46 15,0 0-29-15,14-27-16 0,-14 27-7 16,0 0 4-16,0 0 6 16,0 0 10-16,0 0 3 15,0 0 3-15,1 0 4 16,1 0 11-16,8 0 36 16,8-8 23-16,9-5-48 15,7-3-24-15,2-2 10 16,2 0-1-16,0-1-10 15,-3-1 2-15,-5 2 1 16,-2 1-2-16,-8 5 1 16,-9 5-5-16,-4 3 0 15,-5 4-1-15,-2 0-2 16,0 0-8-16,0 0-69 16,-5 12-160-16,-12 9 30 0,-8 6 161 15,-5-1-185-15</inkml:trace>
  <inkml:trace contextRef="#ctx0" brushRef="#br0" timeOffset="493791.523">21988 2133 670 0,'0'0'54'16,"0"0"-36"-16,0 0 27 15,0 0-41-15,0 0-4 0,0 0-27 16,0 0 25-16,-23 40-5 16,18-29 4-16,3-3-3 15,1-5 0-15,1-2 6 16,0-1 1-16,0 0 60 16,0 0 34-16,2 0 17 15,14-8 22-15,8-7-91 16,9-4-31-16,1 0 14 15,2-2-13-15,2-2-11 16,-1 0 1-16,-3-2 1 0,-4 3-2 16,-3 4-2-1,-4 3 6-15,-5 3-6 0,-6 4 0 16,-6 5 1-16,-3 1-1 16,-2 2 0-16,-1 0-2 15,0 0 1-15,0 0-8 16,0 0-21-16,0 0-12 15,0 0-20-15,0 0 5 16,0 0 1-16,0 0 8 16,0 1 7-16,0 5-3 15,-3 5 37-15,-2 5-15 16,-5 5-65-16,-5 4-108 16,-11 4 52-16</inkml:trace>
  <inkml:trace contextRef="#ctx0" brushRef="#br0" timeOffset="498308.8493">22090 2128 376 0,'0'0'368'0,"0"0"-304"16,0 0-2-16,0 0 29 0,0 0-13 16,0 0-39-16,0 0-29 15,7-18-10-15,-7 18-12 16,0 0-27-16,0 3-26 15,0 8 30-15,0 0 29 16,-4-2 6-16,4-2 1 16,0-6-1-16,0-1 8 15,0 0 23-15,20 0 18 16,13-8 28-16,12-6-44 16,3-2-20-16,-2-1 25 15,-4-4-28-15,1 0-2 16,-1-2-2-16,0-2-2 0,-3 1 1 15,-5 0 2-15,-6 4-7 16,-8 5 3-16,-9 6-3 16,-6 6 0-16,-5 1-11 15,0 2-29-15,0 0-95 16,-2 2-162-16,-16 12-143 16,-9 5 378-16,-5 3-177 15</inkml:trace>
  <inkml:trace contextRef="#ctx0" brushRef="#br0" timeOffset="499923.5813">22372 2095 717 0,'0'0'63'0,"0"0"2"0,0 0 44 15,0 0-26-15,0 0-83 16,0 0-4-16,-11 0-31 15,4 11 11-15,0 2 20 16,0-1 1-16,4-3-3 16,0-3-6-16,2-4 5 15,1 0 4-15,0-1 2 16,0-1 1-16,0 0 3 16,0 0 6-16,0 0 1 15,0 0 10-15,0 0 1 0,15 0 24 16,16-7 20-16,13-6-57 15,8-4 3-15,7-4-1 16,5-4 5-16,7-5-10 16,2 0-5-16,-10 6 1 15,-17 4-1-15,-19 7 5 16,-15 7 0-16,-9 2-1 16,-2 3 2-16,-1 1-6 15,0-1-4-15,0 1-11 16,0 0 9-16,0 0 0 15,0 0-13-15,0 0 6 16,0 0-9-16,0 0-8 16,0 0 14-16,0 0-2 0,0 0 11 15,0 0 2 1,0 0 5-16,0 0 1 0,0 0-1 16,0 0 3-16,0 0-1 15,0 0 0-15,0 0 2 16,0 0-1-16,0 0 1 15,0 0 2-15,0 0-3 16,0 0-1-16,0 0 2 16,0 0-3-16,0 0 0 15,0 0-1-15,0 0 0 16,0 0 0-16,0 0 3 16,0 0-3-16,0 0-1 15,0 0 1-15,0 0 1 16,0 0 1-16,0 0-1 0,0 0 1 15,0 0-1-15,0 0 3 16,0 0-1-16,0 0-2 16,0 0 1-16,0 0-1 15,0 0 1-15,0 0 0 16,0 0 0-16,0 0-1 16,0 0 1-16,0 0 0 15,0 0 4-15,0 0-1 16,0 0-1-16,0 0-1 15,0 0 4-15,0 0-5 16,0 0-2-16,0 0 0 16,0 0 0-16,0 0 0 15,0 0 0-15,0 0-2 0,0 0 2 16,0 0 0 0,0 0-1-16,0 0-1 0,0 0 0 15,0 0 2-15,0 0-1 16,0 0 1-16,0 0 0 15,0 0 0-15,0 0 0 16,0 0 0-16,0 0 0 16,0 0 0-16,0 0 1 15,0 0-1-15,0 0 0 16,0 0-1-16,0 0 2 16,0 0-1-16,0 0 0 15,0 0 2-15,0 0-2 0,0 0 2 16,0 0-2-1,0 0 0-15,0 0 0 0,0 0 0 16,0 0 0-16,0 0 1 16,0 0-1-16,0 0-1 15,0 0 1-15,0 0 0 16,0 0 1-16,0 0-1 16,0 0 0-16,0 0 0 15,0 0 0-15,0 0 0 16,0 0 0-16,0 0 0 15,0 0 0-15,0 0 0 16,0 0 0-16,0 0 2 16,0 0-4-16,0 0 2 15,0 0 0-15,0 0 0 16,0 0 0-16,0 0 0 0,0 0 0 16,0 0 0-16,0 0 0 15,0 0-1-15,0 0 1 16,0 0 0-16,0 0 1 15,0 0 1-15,0 0-2 16,0 0 0-16,0 0 0 16,0 0 1-16,0 0-1 15,0 0 0-15,0 0 0 16,0 0 0-16,0 0-1 16,0 0 1-16,0 0 0 15,0 0 0-15,0 0 0 16,0 0 0-16,0 0 0 0,0 0 0 15,0 0 0-15,0 0 0 16,0 0-1-16,0 0 2 16,0 0 0-16,0 0 0 15,0 0-1-15,0 0 0 16,0 0 0-16,0 0 1 16,0 0-1-16,0 0 0 15,0 0 1-15,0 0 0 16,0 0-1-16,0 0 0 15,0 0 0-15,0 0 0 16,0 0 0-16,0 0 1 16,0 0 1-16,0 0-1 15,0 0 1-15,0 0-2 16,0 0 0-16,0 0 1 16,0 0-1-16,0 0-100 0,-2-1-121 15</inkml:trace>
  <inkml:trace contextRef="#ctx0" brushRef="#br0" timeOffset="510906.9004">14752 5367 911 0,'0'0'10'16,"0"0"-3"-16,0 0-7 15,0 0 0-15,0 0-29 16,0 0 29-16,0 0 3 16,21 43 0-16,-17-37-3 15,0-2 2-15,0-4-1 16,1 0 0-16,7 0 5 16,14-15 28-16,11-10 7 0,9-8-17 15,9-9-6-15,1-1-15 16,-1 0 1-16,-7 6 0 15,-11 11-3-15,-13 11-2 16,-12 7 1-16,-8 8-16 16,-4 0-44-16,0 0-64 15,-3 8-139-15,-12 5 146 16,-1 2-183-16</inkml:trace>
  <inkml:trace contextRef="#ctx0" brushRef="#br0" timeOffset="511158.6412">14942 5427 188 0,'0'0'319'0,"0"0"-317"0,0 0 8 16,0 0 30-16,0 0 0 16,-63 58-16-16,58-49-6 15,3-4-6-15,2-3-6 16,0-1-5-16,0-1 5 15,0 0 10-15,12 0 3 16,15-15 18-16,15-7 4 16,12-9-27-16,7-4-3 15,4-2-6-15,-5-1-5 16,-5 0 0-16,-9 5-102 16,-14 5-136-16</inkml:trace>
  <inkml:trace contextRef="#ctx0" brushRef="#br0" timeOffset="532374.2336">20174 6605 624 0,'0'0'248'0,"0"0"-246"15,0 0 29-15,0 0 21 16,0 0-16-16,0 0-36 16,0 0-13-16,3-22 4 15,-3 42 9-15,0 0 2 16,0 0 2-16,3-8-3 15,1-3 0-15,4-3-1 0,2-3 7 16,7-1 0 0,7-2 25-16,8-7-11 0,7-11 9 15,6-7-16-15,2-1-6 16,0-5-2-16,2-2-4 16,-4 0 4-16,-1 3-3 15,-8 5-2-15,-8 7 0 16,-10 7-2-16,-9 4-9 15,-5 3-11-15,-4 4-29 16,0 0-52-16,-20 14-18 16,-10 7-47-16,-7-1-326 15</inkml:trace>
  <inkml:trace contextRef="#ctx0" brushRef="#br0" timeOffset="532858.9707">20371 6608 746 0,'0'0'9'15,"0"0"34"-15,0 0 22 16,0 0-23-16,0 0-42 16,0 0-9-16,-8 11 9 15,2 6 3-15,-1-3 1 16,3-3-2-16,3-5-2 0,1-5 0 15,0-1 0 1,0 0 5-16,8 0 32 0,14-9 17 16,9-5-40-16,8-2-5 15,2-4-9-15,0 1 6 16,0-1-4-16,-5-1-2 16,-4 2 0-16,-4 3 2 15,-7 2-1-15,-6 4-1 16,-6 4 4-16,-5 3 0 15,-3 2-2-15,-1 1 3 16,0 0-3-16,0 0-2 16,0 0 0-16,0 0-4 15,0 0 3-15,0 0-1 16,0 0 2-16,0 0 0 16,0 0 0-16,0 0 1 0,0 0 1 15,0 0 2-15,0 0 1 16,2-4-5-16,5 0 0 15,-2-1-41-15,-3-3-48 16,-2 0-99-16,-7-7-469 16</inkml:trace>
  <inkml:trace contextRef="#ctx0" brushRef="#br0" timeOffset="537540.6158">21966 2076 185 0,'0'0'174'0,"0"0"-105"0,0 0-1 15,0 0 45 1,0 0-67-16,0 0 24 0,-2-41-70 15,2 63-37-15,-6 10 37 16,-5 7 20-16,0-1-9 16,4-8-11-16,4-9 4 15,3-9-4-15,0-6-1 16,12-6 1-16,20-1 42 16,20-16 55-16,17-7-64 15,8-3-7-15,-1-4-16 16,-4 2 5-16,-9 2-14 15,-4-2 2-15,-8 4 1 16,-13 3 1-16,-10 5-5 16,-11 8 2-16,-9 5-1 0,-6 4-1 15,-2 0-43-15,0 0-96 16,0 3-46-16,-13 5-7 16,-5 3-22-16</inkml:trace>
  <inkml:trace contextRef="#ctx0" brushRef="#br0" timeOffset="537925.0268">22211 2120 468 0,'0'0'24'0,"0"0"-24"16,0 0-9-16,0 0 9 15,-59 59 8-15,50-45-3 16,2-5 0-16,5-2-1 16,2-3 0-16,0-4 3 15,0 0 29-15,0 0 46 16,18 0 34-16,11-11-11 16,15-3-76-16,6-1 11 15,8-4-17-15,5 0-12 16,7-1-3-16,-2-2-1 15,-4 1-7-15,-7-2-5 16,-12 2-3-16,-8 5-6 0,-12 3-20 16,-11 7-19-16,-8 3-2 15,-6 3 7-15,0 0-142 16,-9 0-124-16,-9 11 273 16,-7 0-72-1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51:33.68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83 5003 542 0,'0'0'61'16,"0"0"39"-16,0 0-17 15,-29-67-15-15,27 57 14 0,-1 5-8 16,2 3-39-16,1 2-26 16,0 1-9-16,0 16-29 15,2 9 21-15,9 8 8 16,1 3 7-16,1-3-1 16,3-5-6-16,4-6 2 15,3-5 0-15,4-4 9 16,3-8-4-16,2-6-2 15,2 0 8-15,2-9 0 16,1-9 4-16,-3-1 0 16,-2-4-5-16,-3 0-2 15,-2-2 2-15,3-1 4 16,-1 3-9-16,1 6-7 16,-5 8 2-16,3 7-2 0,-1 2-3 15,1 5 3-15,3 12-8 16,1 3-1-16,0 1 9 15,7-1 0-15,7-3 0 16,10-6 4-16,10-9-3 16,11-2 1-16,4-8-1 15,0-12 9-15,-2-5-10 16,-1 0 1-16,-5 0 5 16,-4 2-6-16,-8 2 0 15,-7 4-11-15,-4 6-54 16,-9 8-76-16,-9 3-75 15,-16 14-144-15</inkml:trace>
  <inkml:trace contextRef="#ctx0" brushRef="#br0" timeOffset="1027.6927">2622 7510 622 0,'0'0'111'0,"0"0"-61"0,0 0 40 15,0 0-54-15,0 0-36 16,0 0-28-16,-8 38 28 16,8-6 20-16,3-2-8 15,9-6 14-15,4-6-13 16,2-7 8-16,3-4-8 15,3-7 13-15,8 0-5 16,10-15 6-16,10-10-2 16,7-6-13-16,-3-2-5 15,-5-1-2-15,-8 2 1 16,-9 3-2-16,-4 6 7 0,-7 9-6 16,-10 7-4-16,0 7-1 15,-3 2-1-15,4 13-3 16,8 5 4-16,5 2 2 15,5 0 0-15,5 0-1 16,5-1-1-16,5-4 1 16,7-5 0-16,7-4 6 15,6-7-6-15,8-1 1 16,-2-4 3-16,-1-10 2 16,-6-2-2-16,-11-3-2 15,-4-3 6-15,-10 0 1 16,-7 1 1-16,-9 4 8 15,-10 5 2-15,-4 3 11 16,-6 3-12-16,-2 2 8 0,-2 4 9 16,0 0-23-16,-1 0-9 15,0 0-5-15,0 0 0 16,0 0-3-16,0 0 1 16,0 0 2-16,0 0 0 15,0 0 0-15,0 0 0 16,0 0 0-16,0 0 0 15,0 0 0-15,0 0 1 16,0 0-1-16,0 0 0 16,0 0 0-16,0 0 0 15,0 0 1-15,0 0-1 16,0 0 0-16,0 0 1 16,0 0-1-16,0 0 1 15,0 0-1-15,0 0 0 0,0-2 0 16,0 2 0-16,0 0-5 15,0 0-10-15,0 0-48 16,0 0-47-16,0 0-73 16,-5 6-99-16,-1-4 56 15</inkml:trace>
  <inkml:trace contextRef="#ctx0" brushRef="#br0" timeOffset="5597.7696">3719 5072 546 0,'0'0'6'0,"0"0"27"0,0 0-7 15,0 0 25-15,0 0-11 16,0 0-27-16,0 0-7 16,2-14-6-16,-2 14 2 15,0 0-1-15,0 0 0 16,0 0 6-16,0 0-5 16,0 0 1-16,0 0-1 15,0 0-4-15,-2 0-90 16,-11 0-117-16</inkml:trace>
  <inkml:trace contextRef="#ctx0" brushRef="#br0" timeOffset="108427.9374">8810 5022 811 0,'0'0'20'15,"0"0"54"-15,0 0 30 0,0 0-32 16,0 0-17-16,0 0-41 16,0 0-1-16,0-29-12 15,0 29 3-15,0 0-2 16,3 13-1-16,1 1 8 16,2 5-2-16,3-3-1 15,0 1-1-15,1-4 1 16,1-1-5-16,3-3 2 15,-1-5-3-15,1-2 3 16,2-2 2-16,5 0 16 16,4-11 32-16,4-4-14 0,3-3-14 15,-3-2-5 1,1-1-5-16,2-1-4 0,-3 1 6 16,-3 3-8-16,-6 7-1 15,-9 5-6-15,-4 3 1 16,-5 3-3-16,5 0-3 15,3 7-8-15,3 8 11 16,7 1 4-16,-1-1-4 16,1-4 2-16,0-3-4 15,-3-2 7-15,1-2-3 16,0-4-1-16,3 0 3 16,3-4 2-16,2-7 0 0,3-2-6 15,1 1 3 1,-3 1-3-16,-2 3 1 0,-5 5 3 15,-4 3-4-15,-4 0-3 16,2 0 2-16,2 3 1 16,4 6 0-16,0-1 0 15,3 3-1-15,3-1 1 16,1-1 1-16,3-1 3 16,-1-2-4-16,3-3 0 15,1-3 1-15,-1 0-1 16,-2 0 0-16,0-7 0 15,-7-2-1-15,-3 1 0 16,-6 2-1-16,-8 0 1 16,-3 2-6-16,-3 0-18 15,0-1-50-15,0 0-72 0,-5-1-139 16,-3-1-444-16</inkml:trace>
  <inkml:trace contextRef="#ctx0" brushRef="#br0" timeOffset="154268.6359">20309 5870 623 0,'0'0'30'0,"0"0"36"16,0 0 39-16,0 0-22 16,0 0-42-16,0 0-39 0,0 0 0 15,24-22-2 1,-16 36 4-16,3 1 11 0,1 1 5 16,2-1 9-16,3-2-2 15,0-1 7-15,2-4-16 16,3-3 15-16,4-3-12 15,6-2 6-15,3 0-14 16,4-6 7-16,1-5-11 16,-1 1 3-16,-2-1-9 15,1-2 4-15,1 0 2 16,1 2 6-16,-1 4-10 16,-4 3-1-16,-7 4-3 15,-6 0-1-15,-2 4 0 0,-2 7-1 16,1 4 1-1,2 1-2-15,4 1 2 0,6 0 3 16,6-1-1-16,5-3 1 16,3-3-3-16,0-5 1 15,0-3 1-15,-3-2-1 16,0 0-1-16,-1 0 1 16,-2-6 1-16,-5-2-2 15,-2 0 6-15,0 1-5 16,0 3-1-16,-1 3 0 15,-2 1-10-15,-10 0-34 16,-10 10-79-16,-9 0-173 16,-26 0-241-16</inkml:trace>
  <inkml:trace contextRef="#ctx0" brushRef="#br0" timeOffset="155758.3361">15887 6737 785 0,'0'0'45'16,"0"0"-24"-16,0 0-11 16,0 0 6-16,0 0-12 15,0 0-4-15,30 11 25 16,-12 0 2-16,5 1-7 16,5-3 12-16,3-3-1 15,3-2-1-15,3-4-5 16,6 0 8-16,2-4-11 15,3-9-8-15,-2-1 1 0,1-3-4 16,-3-2-3-16,2-2-2 16,1 4-5-16,-6 0 5 15,-3 5-6-15,-8 6-1 16,-9 6 1-16,-4 0-8 16,0 2 4-16,-2 10-5 15,1 3 8-15,5-2-2 16,2 1 3-16,2-3 6 15,7-1-6-15,-1-3 1 16,3-2 3-16,1-2-1 16,3-3 4-16,3 0-3 15,4 0 0-15,4 0 2 0,2 0-3 16,1-2-3-16,0-2 4 16,0-2-3-16,7-1 0 15,5-2 0-15,6 0 0 16,-1 0-1-16,-4-1 1 15,-9 1-2-15,-5 2 0 16,-8-1 1-16,-11 4 0 16,-11 1 0-16,-12 0 0 15,-6 3 1-15,-3-2 0 16,0 2 0-16,0-2-2 16,0 1 0-16,0 1 0 15,0 0 0-15,0 0-2 16,0 0-1-16,0 0 2 15,0 0 1-15,0-1 1 16,0 1 0-16,1 0 0 0,0 0 1 16,-1 0 0-16,0 0 0 15,0 0 1-15,0 0 0 16,0 0 3-16,0 0-5 16,0 0-3-16,0 0 3 15,0-1 0-15,0 1 1 16,0 0 0-16,0 0-1 15,0 0 0-15,0 0 0 16,0 0 0-16,0 0 0 16,0 0 0-16,0 0 0 15,0 0 0-15,0 0-1 16,0 0 0-16,0 0 1 0,0 0-2 16,0 0 2-1,0 0-2-15,0 0 1 0,0 0 2 16,0 0-1-16,0 0 5 15,0 0-10-15,0 0 10 16,0 0-11-16,0 0 12 16,0 0-12-16,0 0 6 15,0 0 0-15,0 0-2 16,0 0 2-16,0 0 0 16,0 0 0-16,0 0-1 15,0 0 4-15,0 0-2 16,0 0-1-16,0 0-3 15,0 0 3-15,0 0 0 0,0 0 0 16,0 0 0-16,0 0 2 16,0 0-2-16,0 0-1 15,0 0 1-15,0 0 1 16,0 0 0-16,0 0-1 16,0 0 6-16,0 0-7 15,0 0 1-15,0 0-15 16,0 0 2-16,0 0-26 15,0 5-6-15,-3 4-40 16,3-1-72-16,0-7-172 16</inkml:trace>
  <inkml:trace contextRef="#ctx0" brushRef="#br0" timeOffset="176002.557">1363 4433 532 0,'0'0'2'15,"0"0"40"1,0 0 48-16,0 0 1 0,0 0-34 16,0 0-57-16,0 0-12 15,-20 0 11-15,25 11 1 16,2-3 3-16,1-2-2 15,2-2 6-15,3-4 15 16,8 0-8-16,11-15 20 16,16-17 33-16,11-14-26 15,5-1-28-15,-1 2-8 16,-10 5-3-16,-12 9 5 16,-14 3-6-16,-6 7-1 0,-10 4-3 15,-9 8-2-15,-2 9-23 16,-7 0-86-16,-20 13-28 15,-10 11-84-15,-8 3-118 16</inkml:trace>
  <inkml:trace contextRef="#ctx0" brushRef="#br0" timeOffset="176675.7806">1448 4547 327 0,'0'0'99'16,"0"0"-99"-16,0 0 0 0,0 0 16 16,-12 56 20-1,11-43 7-15,1-3-19 0,0-2-11 16,0-5 4-16,0-1 4 16,8-2 15-16,12-7 24 15,8-15 52-15,11-12-54 16,8-6-30-16,5-6-7 15,1-4-6-15,-1-3-3 16,-3 4-5-16,-9 4-1 16,-6 9 3-16,-6 13 0 15,-14 9-9-15,-5 9 4 16,-5 3-3-16,-3 0-1 16,-1 2 1-16,0 0-1 15,0 0-6-15,0 0-2 0,0 0-15 16,0 0 10-16,0 0 12 15,0 0-4-15,0 0 3 16,0 0 2-16,0 0 0 16,0 0 0-16,0 0 1 15,0 0-1-15,0 0 1 16,0 0 0-16,0 0 1 16,0 0-2-16,0 0 4 15,0 0-1-15,0 0-2 16,0 0 6-16,0 0-4 15,0 0-1-15,0 0-1 16,0 0-1-16,0 0 3 16,0 0-7-16,0 0 9 0,0 0-5 15,0 0 0 1,0 0 0-16,0 0 0 0,0 0 0 16,0 0 0-16,0 0 0 15,0 0 0-15,0 0 0 16,0 0 5-16,0 0-3 15,0 0-2-15,0 0-2 16,0 0-8-16,0 0 6 16,3 0-38-16,5 0-28 15,3 6 28-15,2 4-97 16,-7 0-206-16</inkml:trace>
  <inkml:trace contextRef="#ctx0" brushRef="#br0" timeOffset="177753.5492">927 7356 200 0,'0'0'306'16,"0"0"-272"-16,0 0 49 15,0 0 8-15,0 0-26 16,0 0-65-16,0 0-16 16,-3 20 8-16,1 2 8 15,0-1 0-15,2-7 5 16,0-4 0-16,0-6-2 15,0-2 6-15,0-2 3 0,9 0 20 16,12-10 39-16,13-13 9 16,11-10-44-16,9-5-11 15,-3 0-25-15,-3 1 6 16,-7 3-6-16,-7 2 0 16,-7 6-4-16,-11 6-5 15,-9 10-19-15,-5 6-38 16,-2 4-28-16,-5 3-141 15,-13 15-8-15,-11 6-81 16</inkml:trace>
  <inkml:trace contextRef="#ctx0" brushRef="#br0" timeOffset="178053.8993">976 7483 324 0,'0'0'235'0,"0"0"-181"16,0 0 14-16,0 0-33 16,0 0-35-16,0 0-19 15,-10 25 19-15,10-13 19 16,0-3 2-16,0-6 2 16,0 1-2-16,2-4 4 15,18 0 0-15,13-18 22 16,14-8 16-16,12-7-43 15,3-3 1-15,-1 0-20 0,-4 1 0 16,-3 3-1-16,-8-1-4 16,-7 5-14-1,-12 5-54-15,-11 7-89 0,-11 9-66 16,-5 5-165-16</inkml:trace>
  <inkml:trace contextRef="#ctx0" brushRef="#br0" timeOffset="184250.9479">6714 6271 9 0,'0'0'4'0,"0"0"-4"15,0 0 16-15,0 0-8 16,0 0-8-16,0 0 1 16,0 0-1-16,0 0 0 15,0 4 4-15,0-3-4 16,0 0 1-16,-2 0 0 0,-1 2 0 15,3-1-1 1,-2 2-15-16</inkml:trace>
  <inkml:trace contextRef="#ctx0" brushRef="#br0" timeOffset="185300.5662">7410 7611 352 0,'0'0'58'0,"0"0"4"15,0-62 8-15,0 43 44 16,0 6-18-16,0 3-37 16,2 3-10-16,-2 3 20 15,0 3-9-15,0 1-39 16,0 0-21-16,0 5-20 16,1 10 17-16,3 4 3 15,3 2 2-15,3-2-2 16,5-1 4-16,3-3 4 15,3-5 0-15,1-5 4 16,3-3 8-16,2-2 0 16,3 0-1-16,2-6-3 15,0-5-7-15,2-2 3 16,0 1-6-16,-3 1-1 0,-3 1 1 16,0 5-4-16,-8 3-1 15,-3 2 0-15,-5 0-1 16,0 2-3-16,-2 8 2 15,2 0 0-15,2 0 1 16,0-2 1-16,4-1-1 16,1-1 2-16,3-5-1 15,1-1 2-15,0 0 8 16,-2 0-6-16,1-1 0 16,-5-5 2-16,0-1 7 15,-3 0-6-15,-3 0 5 16,-1 0-4-16,-2 0-1 15,-1-2-3-15,1 1-3 0,-2-1 0 16,-1 3-2-16,-3 2 0 16,-2 2-3-16,0 2-47 15,0 0-81-15,0 0-139 16,0 0-235-16</inkml:trace>
  <inkml:trace contextRef="#ctx0" brushRef="#br0" timeOffset="185716.4546">9568 7599 268 0,'0'0'12'0,"0"0"-12"16,0 0 0-16,0 0-7 16,0 0 7-16,0 0 7 15,31 2-7-15,-19 0-30 16</inkml:trace>
  <inkml:trace contextRef="#ctx0" brushRef="#br0" timeOffset="324522.3455">11377 7703 546 0,'0'0'33'0,"0"0"-26"16,0 0 35-16,0 0 8 15,0 0-24-15,0 0-16 0,0 0-1 16,5 5 32-1,-3-1-4-15,1-2-7 0,3-2 3 16,9 0 19-16,16-11 24 16,17-11-18-16,17-8-33 15,19-7-2-15,12-5-17 16,13-5-4-16,9-1-2 16,1 1 3-16,-12 8-3 15,-20 12-4-15,-33 13 3 16,-31 12-36-16,-23 2-147 15,-12 4-122-15,-19 9 191 16</inkml:trace>
  <inkml:trace contextRef="#ctx0" brushRef="#br0" timeOffset="350605.299">10927 7842 785 0,'0'0'37'0,"0"0"-30"16,-83-16 88-16,63 14 20 16,10 1-23-16,6 1-15 15,4 0-61-15,0 0-16 16,9 5-9-16,19 8 9 16,19 3 69-16,19 0-14 15,15-5-26-15,11 0-5 16,6-2-16-16,-1 0 6 15,-7 2-13-15,-11-2 3 0,-17-1 7 16,-17-3-6 0,-17-2-4-16,-14-1-1 0,-10-1-15 15,-4-1-8-15,0 0-8 16,0 0-13-16,0 0-39 16,-10 0-30-16,-5 0-93 15,1-1-90-15,2-9-218 16</inkml:trace>
  <inkml:trace contextRef="#ctx0" brushRef="#br0" timeOffset="350808.0978">11582 7855 653 0,'0'0'54'15,"0"0"108"-15,0 0-1 0,0 0-46 16,0 0-65 0,0 0-39-16,41-34-1 0,-24 38 4 15,-1 12-6-15,-2 4 2 16,-4 5-6-16,-4 3 1 15,-4 3-2-15,-2 2 0 16,0-2-1-16,-13 1-2 16,-5 0-1-16,-1-1-36 15,-1 0-42-15,6-3-49 16,4-5-97-16,10-5-180 16</inkml:trace>
  <inkml:trace contextRef="#ctx0" brushRef="#br0" timeOffset="351856.1464">12628 7789 821 0,'0'0'42'0,"-68"-41"33"15,27 34-3-15,-4 7-11 16,-3 9-35-16,-4 18-10 16,1 6-12-16,6 7 5 15,11 6-1-15,9 0-6 16,13 3 0-16,11-2 3 0,1-4-2 16,20-6-3-1,13-5 0-15,11-8-3 0,8-6 3 16,10-8 14-16,1-8-9 15,1-2 1-15,-7-6 0 16,-4-10 0-16,-6-4 3 16,-7-3-5-16,-9-1-2 15,-8 2 11-15,-9 2 14 16,-6 2 26-16,-8 5-3 16,0 2-23-16,0 6-24 15,-23 5-2-15,-11 0-2 16,-9 7-6-16,-2 9 6 0,7 3-8 15,9 2 8 1,9 1-3-16,7-4 4 16,6-2-5-16,4-3 0 0,3-5 1 15,0-1-7-15,11-4 0 16,9-3 11-16,4 0 6 16,1-3 12-16,1-7-9 15,-4-1-3-15,-4 3-2 16,-4 1-4-16,-8 5 0 15,-3 0 2-15,-3 2-2 16,3 0-7-16,1 2-22 16,4 5 29-16,-1 4 0 15,1-1 1-15,3-2-1 16,-2-2 0-16,0-1 1 16,3-4 6-16,1-1-2 0,5 0 8 15,3 0 2-15,1-9-7 16,1-2 4-16,-1-4-6 15,0-1 4-15,1-3-5 16,-1-1 4-16,-2 0-5 16,-4 4 6-16,-7 4-2 15,-6 6 9-15,-3 2-13 16,0 4-4-16,0 0-23 16,0 6 2-16,0 12 21 15,0 3-2-15,0-1 4 0,0-3-1 16,0-5 0-1,0-2-1-15,0-5 0 16,0-2-1-16,2-3 4 0,3 0-3 16,12 0 10-16,5-3 22 15,5-8-10-15,3-2-13 16,-4 1 2-16,-2-5-3 16,1 2-6-16,-3 1 1 15,-5 5-2-15,-7 4-1 16,-6 4 0-16,-4 1-2 15,0 0-5-15,0 4-14 16,1 9 7-16,1 3 14 16,-2-1 1-16,2 1 0 15,-2-2 0-15,2 0-1 16,1 0-1-16,1-1-21 0,6-2-37 16,6-1-64-16,10-5-34 15,8-5-123-15,1 0-549 16</inkml:trace>
  <inkml:trace contextRef="#ctx0" brushRef="#br0" timeOffset="352276.0549">13802 7744 926 0,'0'0'30'0,"0"0"118"15,-17-56-32-15,14 56-4 16,-1 3-84-16,0 22-28 15,-2 14-4-15,4 10 4 0,2 2 6 16,0 1-1-16,1-4-5 16,3-4 1-16,1-8 1 15,-1-5-1-15,-3-10 0 16,0-9 2-16,1-4-2 16,-2-5-1-16,0-3 3 15,1 0 4-15,2 0 17 16,4-11 35-16,7-8-50 15,7-4-9-15,2-1-1 16,2 2-3-16,3 3 2 16,-4 7 2-16,-3 7-10 15,-4 5 9-15,-3 0-11 16,-3 7 9-16,-4 8 3 16,-4 3-5-16,-3 0 3 0,-2 2 1 15,-14 0 1-15,-4-2 2 16,-6 0 0-16,-3-2 2 15,4-1-4-15,4-2-24 16,7-1-61-16,8-3-24 16,6-3-99-16,7-6-117 15</inkml:trace>
  <inkml:trace contextRef="#ctx0" brushRef="#br0" timeOffset="352605.6635">14124 8101 651 0,'0'0'99'0,"0"0"51"16,0 0-29-16,0 0-90 15,0 0-15-15,88-14-2 16,-59 7 0-16,-1-2-3 16,-5-2 3-16,-3-3 0 15,-5 1-10-15,-7-2 12 16,-4 2-5-16,-4 3 18 15,0 3-4-15,-8 5-9 16,-11 2-16-16,-6 2-8 16,-1 14 4-16,4 3-4 15,5 2 8-15,7-1 0 16,6 0-11-16,4-3-28 0,2-3-26 16,15-2-23-16,14 0-63 15,17-5-88-15,15-2 36 16</inkml:trace>
  <inkml:trace contextRef="#ctx0" brushRef="#br0" timeOffset="353356.1204">15050 8035 370 0,'0'0'22'16,"0"0"60"-16,66 12-1 15,-35-12 15-15,1-1-2 16,-2-10-13-16,-3-4-10 15,-8-4-1-15,-6-3 10 16,-7 2-20-16,-6 2-18 16,0 3-6-16,-22 8-15 15,-11 5-21-15,-13 2-6 16,-7 13 6-16,1 9-2 16,10 2 0-16,14 3 0 0,12-3-1 15,13-3 2-15,3-2-4 16,12-5-5-16,10-6 10 15,4-2 2-15,1-6 7 16,0 0-3-16,-2-11 1 16,0-2 1-16,-4-3 0 15,-1-1 13-15,0-1 1 16,-3 1 15-16,-4 4-1 16,-4 5-9-16,-5 6 0 15,-1 2-27-15,4 6-5 16,7 14-17-16,4 11 22 15,4 9 1-15,-4 10-1 0,-1 6 1 16,-6 9-2-16,-4 0 1 16,0-4-1-16,-7-6-7 15,0-7 6-15,-4-9-9 16,-15-10 4-16,-8-8 7 16,-8-8 8-16,-8-8 2 15,-4-5 2-15,4 0 0 16,8-16 16-16,8-4 2 15,9-5 7-15,8-2-17 16,6-3-13-16,4-4-7 16,8-6-4-16,22-5-2 15,9 1-6-15,9 1-10 16,0 7-18-16,-5 8 3 16,-5 5-32-16,-6 6-24 15,-4 6-77-15,-5-1-74 0,-3 1-240 16</inkml:trace>
  <inkml:trace contextRef="#ctx0" brushRef="#br0" timeOffset="353721.2152">15418 8041 492 0,'0'0'150'0,"0"0"16"15,0 0-22-15,0 0-45 16,0 0-88-16,0 0-9 0,60-21-4 15,-26 40 1-15,-5 3-1 16,-6 2-3-16,-5 1 4 16,-13-3-4-16,-5-3 4 15,0-5 1-15,-12-3 3 16,-6-6 4-16,-2-3-3 16,4-2 9-16,2 0 15 15,7 0 6-15,3-1 40 16,4-8-36-16,0-4-21 15,2-2-5-15,14-3-12 16,9-2-7-16,5-2 2 16,7 1-14-16,-1-2-7 15,-2 5-25-15,-4 6-20 0,-6 5-17 16,-3 7-38 0,-4 0-46-16,-2 0-19 0,-2 5-2 15,-6 6-97-15</inkml:trace>
  <inkml:trace contextRef="#ctx0" brushRef="#br0" timeOffset="354858.5698">15796 8080 25 0,'0'0'157'16,"0"0"11"-16,0 0-65 16,0 0-34-16,0 0 5 15,0 0-11-15,-27 44 20 16,32-44-5-16,10 0 27 16,6-8-29-16,1-4-37 15,0-4-15-15,-3-2-4 0,-4-1 5 16,-5-1-1-1,-5 4 11-15,-5 2-4 0,0 6-20 16,-18 7-11-16,-12 1-4 16,-5 14 1-16,0 8 0 15,7 4-1-15,8 1-2 16,10 0 2-16,9-4-4 16,1-3 0-16,7-5-20 15,17-5 21-15,11-4 7 16,10-6 1-16,6 0 6 15,0-6-7-15,-3-8 0 16,-6-3 4-16,-5-3-2 16,-4-1 2-16,-5-2-1 15,-3 3 1-15,-5 3-3 16,-6 6-1-16,-5 4-1 0,-3 5-22 16,-1 2-26-16,2 0-33 15,4 0-47-15,3 2 49 16,3 3-68-16,2-1 67 15,1 0 21-15,-1-2 30 16,-3-2 19-16,-3 0 11 16,-4 0 11-16,-4 0 9 15,-2-3 70-15,-3-2 28 16,0-2 2-16,-3-1-17 16,-15 1-69-16,-7 1-6 15,-8 4-16-15,-5 2-1 16,-2 0-4-16,1 12-6 15,7 3 1-15,8 4-2 16,10 2-4-16,8-2-2 0,6 0-11 16,0-2-16-16,13-5 17 15,6-3-2-15,4-5-2 16,2-4-6-16,-2 0 7 16,-1-3 15-16,-3-7 4 15,-5 2 2-15,-1 4-2 16,-5 3 0-16,0 1-2 15,-1 1-6-15,2 10 5 16,2 1-18-16,3 0-27 16,3-5-3-16,3-4 22 15,1-3 17-15,1 0 11 0,0-10 1 16,0-6 8 0,-1-3 17-16,-1-2 27 0,-3-3 2 15,-3-3 3-15,-3-4-6 16,-6-5-1-16,0-5 2 15,-4-5-20-15,-1-3-20 16,0 1 2-16,0 2-11 16,0 10 1-16,0 13-4 15,-2 12-9-15,-2 11 4 16,-1 7 0-16,-6 18-31 16,1 14 36-16,2 8 0 15,2 4-1-15,6 3 1 0,0-1 0 16,3-2 0-1,14-7-4-15,2-8 4 0,4-9 2 16,1-8 0 0,1-9 5-16,1-8 4 0,-1-2 4 15,3-4 43-15,2-10-35 16,-1-4-6-16,-5-2-3 16,-3-2-7-16,-5 3 4 15,-6 3-5-15,-6 5-2 16,-4 6-4-16,0 5-7 15,-9 0 2-15,-7 11-11 16,-3 5 14-16,5 3-5 16,8 1-13-16,6-3 13 15,3-2-6-15,13-4 7 16,6-3 6-16,4-5 1 0,3-3-1 16,0 0-6-1,-1 0-36-15,-5-3-93 0,-5-9-61 16,-9-3-185-16</inkml:trace>
  <inkml:trace contextRef="#ctx0" brushRef="#br0" timeOffset="355031.6818">16431 7979 607 0,'0'0'72'16,"0"0"34"-16,0 0-11 0,0 0-25 15,0 0-61-15,0 0 3 16,59 0-12-16,-8 7-43 16,0-2-97-16,-3-1-180 15</inkml:trace>
  <inkml:trace contextRef="#ctx0" brushRef="#br0" timeOffset="355421.3063">16994 8009 643 0,'0'0'111'15,"0"0"15"-15,0 0-36 16,0 0-70-16,81-6-17 16,-57 19 10-16,-4 1-9 0,-4 7-2 15,-5 1-1-15,-7 0 1 16,-4-1 2-16,0-2-2 15,0-4 8-15,-7-5-2 16,1-3 6-16,1-4-9 16,3-2 9-16,2-1 18 15,0 0 54-15,0-6 20 16,7-10-49-16,6-4-55 16,5-4 1-16,1-1-2 15,1-4-1-15,1-2 3 16,1-1-3-16,-1 1 1 15,0 4-2-15,-5 7-6 0,-6 8-9 16,-5 7-5-16,-5 4-16 16,0 1-46-16,0 0-83 15,-7 6-104-15,-9 0 9 16</inkml:trace>
  <inkml:trace contextRef="#ctx0" brushRef="#br0" timeOffset="355996.4167">17959 7574 838 0,'0'0'17'0,"0"0"95"15,0 0 24-15,0 0-36 16,0 0-100-16,0 0 2 16,-47 21-2-16,38 35 15 15,3 5 4-15,6 2-6 0,0-5-2 16,0-5 3 0,6-6-11-16,2-8-1 0,-4-5 0 15,1-7-2-15,-3-5-4 16,0-5-52-16,-2-6-82 15,0-9-103-15,-16-2-327 16</inkml:trace>
  <inkml:trace contextRef="#ctx0" brushRef="#br0" timeOffset="357273.9954">17599 7921 777 0,'0'0'52'15,"0"0"90"-15,0 0-27 0,0 0-114 16,111-14 0-16,-34 11 9 16,9 1-3-16,0 0 4 15,-5-1-8-15,-11-4-2 16,-14-6 4-16,-10-9-5 16,-11-5-4-16,-7-6 2 15,-6-7 0-15,-10 3 0 16,-10 4 1-16,-2 5-1 15,-11 10-4-15,-14 13 6 16,-9 5-2-16,-5 15-4 16,-3 17 2-16,6 8-1 15,7 5 3-15,12-1 2 16,7-4 1-16,9-4 8 0,1-5 3 16,0-6 0-1,6-8 5-15,4-4-3 0,4-7 6 16,4-6 3-16,5 0 18 15,4-7 11-15,-2-7-13 16,0-5-7-16,0 2-8 16,-5 5-13-16,-5 3-7 15,-7 6 0-15,-6 2 3 16,-2 1-7-16,0 0-12 16,1 13-7-16,5 6 19 15,1 1 2-15,5 1-1 16,3-1 1-16,5-1-2 0,4-3 0 15,6-3 2 1,6-5-1-16,3-4 4 0,1-4-1 16,-2 0-3-16,-4-8 3 15,-5-7-3-15,-4-3 3 16,-2-4 4-16,-2-5 1 16,-2 1-8-16,-4 2 2 15,-7 5 0-15,-7 4-3 16,-1 4-10-16,-19 6 6 15,-16 5-14-15,-7 0-6 16,-2 8 6-16,9 9 14 16,9 3 1-16,11-2-6 15,7 1 8-15,5-5-4 16,3-3-7-16,3-4-9 16,14-5 21-16,8-2 12 0,6 0-8 15,1-4 7-15,-2-8-7 16,-1 0-1-16,-4-1 12 15,-4 3-5-15,-6 3 12 16,-6 3-10-16,-7 2 1 16,-2 2-13-16,0 0-4 15,0 10-15-15,3 2 19 16,0 2 2-16,1-2 0 16,0-1-2-16,1-3 0 15,0-4 3-15,2-2 0 16,3-2 0-16,7 0 12 15,3-5 23-15,1-7-10 0,0-2-10 16,1-3-6-16,-2 0 0 16,1 0-5-16,-1 5-4 15,-9 3-1-15,-4 6-1 16,-6 3-2-16,-1 0-1 16,0 2-14-16,0 13 2 15,2 4 14-15,0 1 1 16,0-2-1-16,1-2 0 15,1-4 3-15,0-4-3 16,-1-3 0-16,1-3-2 16,6-2 2-16,8 0 7 15,7-8 19-15,4-5-18 16,-1-2-1-16,-1-2-1 0,-2-1-3 16,1-2 0-1,-2 4-1-15,-6 3-2 0,-7 5 1 16,-6 4 0-16,-3 4-1 15,-2 0-7-15,0 0-3 16,0 14-10-16,1 2 20 16,1 5 2-16,-2 0-1 15,3-1 0-15,1-3-1 16,5-3 0-16,0-5 0 16,5-1 3-16,6-5-3 15,4-3 2-15,1 0-4 16,-4 0 4-16,-4-1-4 15,-4-4-9-15,-4-2-32 0,-4 0-60 16,-2-1-94-16,-3-4-212 16</inkml:trace>
  <inkml:trace contextRef="#ctx0" brushRef="#br0" timeOffset="358920.5819">20115 7761 111 0,'0'0'409'0,"0"0"-381"0,0 0 130 16,0 0-17-16,0 0-60 16,0 0-17-16,-13 0-8 15,13 0-15-15,0 0-3 16,0 0-9-16,2 0-1 16,12-7 19-16,4-8-31 15,4-1 18-15,0-1 1 16,-3 0-13-16,0 1 16 15,-4 2-14-15,-5 3-4 16,-3 5 17-16,-4 3-20 16,-3 2-1-16,0 1-8 15,0 0-8-15,0 0-7 16,0 13-13-16,-1 8 19 0,-3 8 1 16,-1 5 1-16,1 1 1 15,1 3-2-15,0-4 1 16,3 1-1-16,0-5 2 15,0-2-2-15,1-4 1 16,4-4 0-16,-1-6-1 16,-2-3 0-16,0-4 0 15,-1-3 0-15,1-3 1 16,-2-1-1-16,0 0 2 16,0 0-1-16,0 0-1 15,0 0-5-15,0 0-1 16,0 0 2-16,0 0-1 0,-5 2 2 15,-11 0 3 1,-4 1 9-16,-3 0-8 0,-2 1-1 16,2-1 3-16,-1 1-3 15,5-1 0-15,7 0 0 16,4-1 0-16,6-1 0 16,2 0 1-16,0-1-1 15,1 0-4-15,23 0 4 16,21 0 1-16,16 0 5 15,9-3-6-15,1 0-5 16,-9 0-1-16,-12 2-32 16,-10 1-31-16,-14 0-72 15,-13 0-67-15,-13 0-146 16</inkml:trace>
  <inkml:trace contextRef="#ctx0" brushRef="#br0" timeOffset="369688.0491">18439 10334 607 0,'0'0'52'16,"0"0"85"-16,0 0-33 0,0 0-1 15,0 0-73 1,0 0-23-16,0 0 7 0,-38 22 14 16,21-11 7-16,-1-2 1 15,1-3-4-15,1-1 2 16,1-3 3-16,1 0-12 16,4-2-2-16,3 0-2 15,3 0 7-15,0-2-13 16,2-6-9-16,2-4 6 15,0-3-12-15,15-2 1 16,6 3-2-16,2 4 2 16,-1 8-3-16,-5 2-2 15,-4 7-6-15,-2 14-5 0,-3 6 2 16,-3 6 10 0,-4 0 1-16,-1-2 2 0,-6 2 0 15,-11-4 2-15,-7-1 2 16,-3-2 4-16,1-5-3 15,1-4-4-15,5-6 0 16,8-3-1-16,5-6 1 16,3-2 22-16,0-1 25 15,3-14-37-15,1-4 0 16,6-4-9-16,13 2-2 16,-3 8 0-16,-3 5 0 15,-5 8 0-15,-1 0-5 16,4 5-13-16,5 9 12 15,4 4 6-15,1 1-3 0,1-1 2 16,4 2-1-16,6-3 2 16,9-4-43-16,11-3-74 15,7-7-54-15,5-3-76 16,-5-3-201-16</inkml:trace>
  <inkml:trace contextRef="#ctx0" brushRef="#br0" timeOffset="370039.4304">19096 10199 907 0,'0'0'53'16,"0"0"40"-16,0 0 9 0,0 0-31 16,-77-36-69-16,51 62-2 15,-3 13 0-15,0 7-1 16,7 3-1-16,4 0-3 15,8-2 4-15,9-1-1 16,1-5 0-16,14-3-8 16,13-6 5-16,12-7-10 15,8-8-6-15,7-9 11 16,1-8-27-16,0 0-22 16,-3-7-3-16,-5-9 19 15,-6-2 22-15,-9-1 21 16,-8 1 6-16,-8 0-4 0,-3 3 5 15,-3 1 16-15,-3 1-20 16,0 2-3-16,-3 2-33 16,-1-1-59-16,-3 2-77 15,0-1-75-15</inkml:trace>
  <inkml:trace contextRef="#ctx0" brushRef="#br0" timeOffset="371108.3114">19420 10176 590 0,'0'0'204'0,"0"0"-73"15,0 0 38-15,0 0-47 16,0 0-73-16,0 0-49 16,-17-13-29-16,14 44 29 0,-1 13 2 15,2 1 5-15,2 6-2 16,0-4-3-16,2-5 6 15,10-4-6-15,6-3 2 16,4-9-4-16,9-5 0 16,7-9-8-16,9-12-13 15,3 0-3-15,-3-12 0 16,-7-8 16-16,-9-5 8 16,-9-1 4-16,-8 0 2 15,-6 3 7-15,-6 5 9 16,-2 7 19-16,-6 4-13 15,-14 5-28-15,-6 2-6 0,-3 0 5 16,1 7 1 0,8 3-5-16,6 0 4 0,6-3-4 15,7-1-5-15,1-2-17 16,0-4 9-16,9 0 5 16,9 0 13-16,5-1 6 15,-2-8-2-15,-1 0-3 16,-8 3 1-16,-3 2 3 15,-5 2-4-15,-4 2 0 16,0 0-1-16,3 7-19 16,1 9 8-16,3 4 11 15,3 0 0-15,2 0 1 16,2-3-1-16,4-5 2 0,-1-7-2 16,3-5 2-1,3 0 1-15,1-6 4 0,0-9-5 16,-1-2 6-16,-3-3-3 15,-1 1 0-15,-2-2 1 16,-2 1-6-16,-5 2 2 16,-1 5-1-16,-6 7-1 15,-1 4 4-15,-2 2-4 16,0 0 0-16,0 0-14 16,0 1-11-16,0 9 8 15,0 4 16-15,0 3 2 16,0 1-1-16,7 1 0 0,2 1 0 15,-1-2 0 1,-2 1 0-16,0-6 0 0,-3-4 0 16,-1-2 0-16,1-5 0 15,-2-2 1-15,4 0 5 16,6 0 22-16,5-7 20 16,7-7-38-16,0 0-4 15,-1-3 3-15,-2 0-6 16,-2-4 1-16,-1 0 6 15,-5 1-3-15,-2 0-4 16,-4 4 1-16,-6 1 0 16,0 4-4-16,-1 2-4 15,-12 4-10-15,1 3 2 16,-2 2-13-16,1 3-3 16,2 10 7-16,3 2-2 0,4 4 4 15,4 2 8-15,0 1-2 16,5 1 9-16,8-1 4 15,1 1 4-15,2 0-4 16,1 0 0-16,1-1-1 16,-3-2-2-16,-1-4 3 15,-5-4 1-15,-5-4-1 16,-3-4 0-16,-1-2-1 16,0-2-7-16,0 0-1 15,0 0-4-15,-2 0-55 0,-8 0-67 16,1-8-105-1,8-3-133-15</inkml:trace>
  <inkml:trace contextRef="#ctx0" brushRef="#br0" timeOffset="371740.001">20447 10471 701 0,'0'0'82'16,"0"0"21"-16,0 0 1 15,0 0-40-15,76-46-36 16,-54 35-16-16,-3-2-7 16,-5 0 2-16,-5 1 2 15,-4-2 4-15,-4 2-1 16,-1 3 6-16,0 3-18 0,-13 6 0 16,-8 0-4-1,-5 9-10-15,-1 8 12 0,6 3-1 16,7 1-4-16,7 2-2 15,4-2 8-15,3-2-6 16,0-3-1-16,11-3-1 16,5-7 3-16,7-5 4 15,3-1 4-15,1-1-1 16,-2-11 4-16,-3-1-2 16,-3-1 3-16,-3 1 5 15,-2 3 0-15,-2 3-4 16,-4 4-2-16,1 3 3 0,1 0-8 15,0 1-8 1,2 13-1-16,0 2 4 0,0 1 5 16,-3 1 0-16,-2-4-2 15,-2-3 0-15,-3 0 0 16,-1-4 2-16,-1-3 0 16,2-2 0-16,-2-2 4 15,1 0 19-15,-1 0 19 16,1 0 31-16,3-9 17 15,1-6-66-15,2-3-23 16,4-2 2-16,5-3-3 16,7-1 0-16,5-3-1 15,3 2-1-15,-2 1-5 16,-6 5 2-16,-11 6 2 16,-5 7 1-16,-7 4 0 0,0 2-14 15,0 0-68-15,-16 0-123 16,-5 0-20-16,-1 4-87 15</inkml:trace>
  <inkml:trace contextRef="#ctx0" brushRef="#br0" timeOffset="373309.5379">21307 10199 810 0,'0'0'10'16,"0"0"36"-16,0 0 38 15,0 0-40-15,0 0-44 0,0 0 8 16,0-5-3 0,0 5 31-16,0 0 21 0,0 0 40 15,0 0 7 1,0 0-7-16,0 0-30 0,0 0-25 15,0-3-30-15,0 1-6 16,0 2-6-16,0 0-1 16,0 0-25-16,0 0-45 15,0 11-117-15,0 9-13 16,3 3-24-16,1 0-191 16</inkml:trace>
  <inkml:trace contextRef="#ctx0" brushRef="#br0" timeOffset="373734.3481">21353 10450 882 0,'0'0'24'0,"0"0"29"0,0 0-14 16,0 0 6-16,0 0-13 15,0 0-20-15,-9 44-2 16,9-40-1-16,0-4 4 15,0 0-3-15,0 0 22 16,0 0 57-16,0 0 8 16,1-8-2-16,5-3-76 15,-1 1-12-15,-1 1 2 16,0 3 1-16,-2 2-4 0,-1 0 10 16,1 4-9-1,-2 0-5-15,0 0-1 0,0 0-1 16,0 0 0-16,0 0-4 15,0 0 2-15,0 0 1 16,0 0-3-16,0 0 2 16,0 0-3-16,0 0 2 15,0 0 0-15,0 0-2 16,0 0 2-16,0 0-12 16,0 0-6-16,0 0-14 15,0 0-38-15,0 0-36 16,0 0-42-16,0 4 0 0,3-4-221 15</inkml:trace>
  <inkml:trace contextRef="#ctx0" brushRef="#br0" timeOffset="375622.0159">21909 10047 909 0,'0'0'23'16,"0"0"118"-16,0 0-23 16,0 0-7-16,0 0-75 15,0 0-36-15,4-18-42 16,-2 54 42-16,1 8 4 16,-1 4-3-16,0-1 0 15,2-1 1-15,-1-9 6 16,1-4-5-16,-1-12-3 0,0-8-8 15,-2-6 3-15,0-6-17 16,1-1 22-16,-2-6 12 16,2-13-5-16,1-8-1 15,1-7-6-15,0-7 1 16,0-3 0-16,1 0 2 16,-2 3-3-16,0 7 2 15,-2 9 1-15,-1 7 11 16,0 11 15-16,0 5 14 15,0 2-43-15,0 4-2 16,0 16-46-16,3 7 47 16,3 7 1-16,6-1 0 15,0 3 1-15,3-3 5 16,1-6-1-16,-4-5 0 16,-1-8-2-16,-5-8-1 0,-3-3 2 15,-3-3 4-15,4 0 15 16,2-11 37-16,3-10-29 15,1-7-30-15,2-4 0 16,0-4 1-16,5-2-2 16,-1 1 0-16,0 5-3 15,-6 7 2-15,-4 12 1 16,-4 7 0-16,-2 6-1 16,0 0-7-16,0 15-17 15,0 10 5-15,0 8 17 16,0 3 3-16,3 1 0 15,8 2 3-15,5-1-7 0,4-2 8 16,3-8-8-16,5-4 1 16,6-9-5-16,1-7-18 15,0-5-3-15,-5-3 6 16,-5-7 7-16,-6-11 10 16,-4-4 6-16,-4-3 0 15,-4 0 1-15,-4 4 4 16,-3 6-4-16,0 5-1 15,-10 9-9-15,-12 1-14 16,-3 0 16-16,-1 10 1 16,6 2 5-16,9-2 0 15,7 0-18-15,4-2-12 16,0-1 13-16,7-4 9 16,12-2 9-16,4-1-3 15,1 0-2-15,-2 0 5 0,-6-7 5 16,-3 2-5-16,-8 3-3 15,-1 2 2-15,-3 0-2 16,0 3-12-16,4 12 5 16,0 1 8-16,2 1 1 15,1-2 1-15,2-5 1 16,-1-1-1-16,-4-6 1 16,4-3 0-16,-1 0 3 15,2-2 11-15,3-8-14 16,-1-1 4-16,0-2-1 15,0 0-1-15,-2-1-3 0,0-4 0 16,3 1 0-16,2-2-12 16,2 6-3-16,-2 6 1 15,-5 3-3-15,-4 4 10 16,-1 2-5-16,0 12-4 16,-1 8 4-16,-1 0 5 15,-3 0-2-15,0-1 6 16,0-4 1-16,0-4 0 15,0-3 1-15,0-6 2 16,0-1-1-16,0-3 1 16,1 0 4-16,4 0 19 15,4-7 14-15,3-5-31 16,1-5-3-16,-1-1 0 16,1-3 0-16,-4-3 0 0,-1 1-1 15,-2 2 2-15,-1 7 3 16,-4 5-1-16,0 4 19 15,-1 5 20-15,0 0-46 16,-2 1-10-16,-11 13-15 16,-2 5 22-16,0 3 2 15,7 1-10-15,4-1 11 16,4-2 0-16,0-4 0 16,7 0 7-16,7-3-4 15,4-1-3-15,4-2-2 16,0-2-47-16,2-2-46 15,-2-2-104-15,-5-2-189 0</inkml:trace>
  <inkml:trace contextRef="#ctx0" brushRef="#br0" timeOffset="379906.4221">23047 10088 587 0,'0'0'33'0,"0"0"21"15,0 0 75-15,0 0-61 16,0 0-39-16,0 0-23 16,0 0 12-16,38-24-9 0,-4 11 8 15,1-4-4-15,3-1-2 16,-1-3-5-16,-1-1 1 15,-6 2 7-15,-5 0-11 16,-7 3 8-16,-7 2 0 16,-6 3 3-16,-5 4-3 15,0 1 4-15,0 6-2 16,-12 1-11-16,-15 5-2 16,-5 14-10-16,-6 2 10 15,4 5-3-15,6-2 1 0,8-1-2 16,9-1 0-1,6-6 1-15,5-1 3 0,5-6-9 16,14-5 3-16,7-4-4 16,4 0 10-16,3-6 4 15,-1-7-4-15,-6 2 8 16,-7 2-5-16,-10 3-1 16,-6 4 3-16,-3 2-5 15,0 0-8-15,-9 19-29 16,-11 6 37-16,-3 8 8 15,2-1-4-15,8 0-4 16,6-1-2-16,7-2-1 16,0-4 3-16,11-6-1 15,7-8-3-15,3-9-1 16,4-2 5-16,2-8 12 16,-1-10 4-16,0-3-7 0,-4 0 2 15,-5-1 4-15,-3 7-3 16,-5 5 4-16,-5 6 14 15,-4 4 5-15,0 0-35 16,0 5-22-16,0 10 19 16,0 3 3-16,0 0 2 15,0-3-1-15,0-4 0 16,0-2-1-16,1-8 1 16,1-1-1-16,3 0 0 15,4-3 17-15,3-12 18 16,1-1-20-16,1-3-3 15,-2 2-2-15,-2 0 1 0,-1 3 1 16,-2 3-4-16,-4 5-3 16,-3 4 7-16,0 2 0 15,0 0-12-15,0 1-29 16,2 10 20-16,2 5 8 16,1 2 2-16,2-1-1 15,0 0 1-15,1-2-2 16,-1-1-3-16,2-4-21 15,2-3-20-15,1-3-19 16,2-4-95-16,1-4-62 16,-1-15-78-16</inkml:trace>
  <inkml:trace contextRef="#ctx0" brushRef="#br0" timeOffset="380141.453">23709 9888 635 0,'0'0'18'0,"0"0"127"16,0 0-12-16,0 0-29 16,0 0-52-16,0 0-52 15,-50 0 0-15,50 26 6 16,6 5 10-16,6 2 1 16,3 1 4-16,4-1-3 15,-1 0-12-15,4-2-2 16,-1-2-3-16,-5 0-1 15,0-2-21-15,-6-3-49 0,-1 0-56 16,-7-3-88 0,-2-2-162-16</inkml:trace>
  <inkml:trace contextRef="#ctx0" brushRef="#br0" timeOffset="380989.0424">23823 10132 641 0,'0'0'106'0,"0"0"20"16,0 0-88-16,0 0-20 15,0 0-15-15,76-20-3 16,-49 31 3-16,-3 2-6 0,-8 4-5 16,-7-1-20-1,-6 0 6-15,-3-2 7 0,0-4 7 16,0-2-1-16,0-5 9 15,-1-1-2-15,-1-2 4 16,2 0-2-16,0 0 9 16,-3 0 4-16,-1-2-6 15,1-7-7-15,3-2 0 16,0-3-3-16,0-3-21 16,3-1 15-16,6-1-31 15,5 2 8-15,2 2-20 16,0 7 27-16,-2 5 25 0,-5 3 0 15,-1 0-4 1,1 11-11-16,-2 5 15 0,-2 4 2 16,-2-2-2-16,1 1 2 15,1-4-2-15,4-3-7 16,2-5-42-16,1-7 0 16,-3 0 2-16,-1 0 47 15,-4-8 13-15,1-4 9 16,-2-1-2-16,3 0-6 15,1 1 16-15,0 1-21 16,-2 4 0-16,-3-1 0 16,-2 2 20-16,0 1-9 15,-2 0 5-15,-7 0-25 16,-2 0 3-16,-1 1-3 16,-1 0 3-16,3 0 4 0,-1-1-2 15,4 1-3-15,1 1 0 16,4-1-2-16,2 0 3 15,0-1-6-15,2-2-6 16,10-1 9-16,1 1 4 16,0 0 1-16,-2 3-2 15,-1 1-3-15,-1 1 0 16,4 0 9-16,-2 2 6 16,5 0 18-16,-2 0-6 15,0 3 1-15,-3 9 4 16,1 6 10-16,-3 4-15 15,0 5-6-15,-2 5 9 0,-1 5-1 16,-1 7-10 0,-2 4 7-16,1 1-6 0,0 0-6 15,1-7-10-15,0-4 4 16,2-6-8-16,-1-4-1 16,1-5 1-16,0-4 0 15,2-5-6-15,2-4-43 16,1-3-50-16,-1-7-56 15,-2 0-128-15</inkml:trace>
  <inkml:trace contextRef="#ctx0" brushRef="#br0" timeOffset="381673.1785">24234 10094 730 0,'0'0'62'16,"0"0"43"-16,0 0-5 16,0 0-76-16,0 0-19 15,76-41-5-15,-49 45-2 16,-4 10-4-16,-6 3 4 16,-8 2-6-16,-8 3 5 15,-1-1-5-15,-8 0 5 16,-6-1-1-16,-1-4-4 15,2-5-16-15,7-4-15 16,2-6 4-16,4-1-6 0,0 0 28 16,0-5 9-16,3-9 0 15,4-7 2-15,4-2 2 16,-2 1 14-16,1 0 3 16,0 1 14-16,-2 5-4 15,-1 3 10-15,-3 8 3 16,-2 3 28-16,-2 2-17 15,0 0-51-15,3 2-14 16,2 10 2-16,2 2 7 16,4 0 10-16,-1-2-3 15,4-5-2-15,-2 1-2 16,1-8-1-16,1 0 3 16,0 0 7-16,1-8 5 0,-1-2-5 15,-5-1 4 1,-2-1-9-16,-3-2 8 0,-2 2 13 15,-2 0 17-15,0 1-12 16,0 1 1-16,0 4-13 16,0 4 1-16,0 2 16 15,0 0-33-15,-1 19-32 16,1 12 16-16,0 15 16 16,1 9 0-16,11 9-2 15,0-1 1-15,2-1-2 16,1-6-2-16,4-6 5 15,2-4 17-15,-1-6 9 0,0-5-26 16,-6-5-11-16,-3-9-26 16,-4-9-74-16,0-6-48 15,0-6-58-15,0-15-134 16</inkml:trace>
  <inkml:trace contextRef="#ctx0" brushRef="#br0" timeOffset="382323.8866">24940 9935 614 0,'0'0'4'0,"0"0"14"0,0 0 40 16,0 0 20-16,0 0-40 16,0 0-8-16,-16 0 47 15,16 0 30-15,7-4-6 16,2-7-49-16,3-1-32 16,-1-2-2-16,-2 1 7 15,0-2 3-15,2 2-28 16,-6 6 18-16,-3 3-17 15,0 4 1-15,-2 0-2 0,0 2-38 16,5 14 8-16,1 8 30 16,2 5 0-16,-1 4 3 15,1 1-3-15,2 1 0 16,-4-2 3-16,1-2-3 16,-2-2 0-16,1-5 0 15,-2-3 1-15,1-3 0 16,0-5-1-16,-3-3 0 15,0-4-2-15,-1-2 1 16,1-1-12-16,-2-1 0 16,0-2 4-16,0 2 4 0,-12 0 5 15,-3 0 1 1,1-1 12-16,-4 0-10 0,2-1 2 16,5 1-3-16,0-1 0 15,9 0 2 1,2 0 2-16,0 0-4 0,3 0-2 15,21 0-12-15,16-7 12 16,14-4 7-16,8-3-6 16,2 4-1-16,-9 0 0 15,-8 3-12-15,-15 4-38 16,-23 3-115-16,-12 0-47 16,-39 2-282-16</inkml:trace>
  <inkml:trace contextRef="#ctx0" brushRef="#br0" timeOffset="384098.5772">18390 11290 618 0,'0'0'45'16,"0"0"76"-16,0 0-51 15,0 0-31-15,0 0-22 16,0 0-6-16,-36 10-1 15,23-4 6-15,5-2-1 16,4-3-2-16,4 0-4 16,0-1 0-16,0 0-9 15,0 0 5-15,0 0-5 16,7-2 9-16,9-6 1 16,5 0-5-16,1 0-3 0,2 5-2 15,-3 3-2-15,0 0-3 16,0 5 5-16,-3 10-12 15,-5 4 5-15,-7 1 6 16,-6 1 0-16,-1-1 1 16,-15 2 0-16,-2-3 8 15,-3-2-5-15,3-3-2 16,2-3 6-16,2-3-6 16,5-3-1-16,4-3 2 15,4 0 2-15,1-2-2 0,0 0 3 16,0 0 3-1,0 0-8-15,11-2-7 0,7-5-1 16,6 5 5-16,3 0-3 16,1 2 5-16,0 2-4 15,-1 7 3-15,-6 3 2 16,-6 1 1-16,-7 0-1 16,-6-1 0-16,-2 0 2 15,-5 1 14-15,-22-1 13 16,-5 3 8-16,-5-2-9 15,-1-3-10-15,6-3-3 16,2-1-4-16,7-4-1 16,4-2 0-16,2 0-1 15,6 0-3-15,2 0-4 16,2-2 7-16,5-2-9 0,0 2-1 16,2 2-6-1,0 0-41-15,0 0-84 0,0-1-116 16,0-5-442-16</inkml:trace>
  <inkml:trace contextRef="#ctx0" brushRef="#br0" timeOffset="385089.5842">18361 11437 465 0,'0'0'20'0,"0"0"101"15,0 0 40-15,-36-60-74 16,31 48 1-16,2 0-4 16,0 5-27-16,2 2-17 15,-1 3 9-15,2 2-8 0,0 0-41 16,-3 3-2-16,-1 15-16 16,-2 9 18-16,-1 11 10 15,1 5-2-15,1 1 2 16,2-1-6-16,3-5-2 15,0-5 0-15,0-5-1 16,0-5 0-16,0-8-1 16,0-5 1-16,0-6-1 15,0-3 1-15,0-1 3 16,0 0 5-16,0 0 12 16,15-8 22-16,10-5-19 15,6-3-14-15,11-1-8 16,2 1-2-16,8 0-3 15,3 1 1-15,-1 1 2 16,-6 3-3-16,-10 1 3 0,-10 4-1 16,-14 3 1-16,-5 1-14 15,-7 2-15-15,-2 0 19 16,0 0-28-16,0 0-39 16,-13 0-61-16,-3-2-109 15,-3-4-178-15</inkml:trace>
  <inkml:trace contextRef="#ctx0" brushRef="#br0" timeOffset="385366.8554">18539 11387 445 0,'0'0'295'0,"0"0"-161"16,0 0 33-16,0 0-47 0,0 0 4 15,0 0-73-15,-42-42-51 16,42 47-10-16,0 13 6 15,0 11 4-15,10 8 21 16,2 8-3-16,0 3 2 16,-2 2-7-16,-1 0-4 15,-1-6-9-15,-2-4 1 16,0-6 2-16,-3-5-3 16,-1-4 0-16,-2-6-6 15,0-3-4-15,0-5-29 0,0-3-53 16,0-6-26-1,-2-2-76-15,-7 0-154 0</inkml:trace>
  <inkml:trace contextRef="#ctx0" brushRef="#br0" timeOffset="385860.7153">18317 11281 350 0,'0'0'224'16,"0"0"-101"-16,0 0 18 0,0 0-23 16,0 0-4-1,-36-54-31-15,35 54-30 0,1 0-53 16,0 4-3-16,0 16-5 15,4 10 8-15,4 8 16 16,-2 10 5-16,-3 5-3 16,0 3-5-16,-3-2 2 15,0-3-11-15,0-10-4 16,0-6 0-16,0-8 9 16,-5-5-6-16,3-8 0 15,-1-6-2-15,3-6-1 16,0-2 2-16,0 0 7 0,1 0 5 15,19-10 15 1,12-7-3-16,9-3-25 0,4 0 0 16,1 1 1-16,-1 3-2 15,-3 3 0-15,-2 0-7 16,-8 3 4-16,-9 2-4 16,-9 5-7-16,-7-1-20 15,-4 2 2-15,-2 2-6 16,-1 0-52-16,0-2-94 15,-5-3-258-15</inkml:trace>
  <inkml:trace contextRef="#ctx0" brushRef="#br0" timeOffset="386121.5958">18508 11363 778 0,'0'0'104'16,"0"0"62"-16,0 0-42 15,0 0-28-15,0 0-70 16,0 0-26-16,0 0-23 16,-22 29 23-16,37 9 3 15,3 6-3-15,-1 1 6 16,2 2-6-16,-1-1 2 16,-2-5-4-16,2-3-11 15,0-5-56-15,0-4-72 16,-4-9-100-16,0-9-238 15</inkml:trace>
  <inkml:trace contextRef="#ctx0" brushRef="#br0" timeOffset="387622.9756">19230 11242 375 0,'0'0'153'0,"0"0"21"15,0 0-6 1,0 0-51-16,0 0-39 0,0 0-68 16,-45 2 1-16,31 34-11 15,-2 5 9-15,5-1-1 16,7-4-4-16,4-1 0 16,2-7 4-16,15-4-8 15,9-7 0-15,7-9-1 16,7-8-6-16,5-1 3 15,0-17-13-15,-4-6-19 16,-7-5-36-16,-10-1 6 16,-6-3 25-16,-7-4 17 15,-4-2 24-15,-5-8 5 16,-2-2 2-16,0 1 8 0,0 4 8 16,-5 8 9-16,-1 9 7 15,1 11 29-15,1 9-35 16,-1 7-1-16,-1 9-32 15,-1 18-15-15,-1 11 15 16,3 8 0-16,5 1 4 16,0-5-4-16,12-4 0 15,9-11-3-15,9-7 1 16,4-9-4-16,4-10-2 16,3-1 6-16,-2-11 2 15,-5-8-13-15,-5-5 0 16,-6-1 13-16,-6-4 9 15,-4 1-7-15,-6 5-1 0,-5 4 9 16,-2 10 1 0,0 6 22-16,-8 3-29 0,-9 3-4 15,-4 10-6-15,1 5 6 16,5-3 0-16,7-4-4 16,3-1 4-16,5-2-2 15,0-4-7-15,0-1 0 16,6-3 0-16,9 0 7 15,4-3 2-15,1-7 4 16,0 0-4-16,-4 0 0 16,-5 5 0-16,-3 5 0 15,-2 0-7-15,-1 5-6 0,-1 12 3 16,-2 3 10-16,3 0 0 16,-2-4 0-16,4-1 1 15,-1-9 0-15,1-4 2 16,2-2 6-16,1-1 11 15,1-13 10-15,2-3-12 16,-1-5-1-16,-1 0-6 16,1-1-11-16,-4 3 2 15,1 0 3-15,0 3-5 16,-2 5 0-16,-2 3 4 16,-2 5-4-16,-2 2-2 15,-1 2 2-15,1 0-11 16,3 0-10-16,1 11 13 0,4 4 5 15,2 2 3-15,-2 4 0 16,3 3 2-16,1-2-1 16,-1-3-1-16,1-2 3 15,-3-7-3-15,-3-2 4 16,-1-5-3-16,-4-2 4 16,1-1-1-16,1 0 19 15,2-10 24-15,2-5-24 16,3-5-18-16,-4-1-1 15,2-1 1-15,-2-1-5 16,-3 1 1-16,1 0 0 16,-2 1 3-16,-1 2-4 15,-2 6-3-15,0 3-2 16,0 5 0-16,0 4 0 0,0 1-2 16,-7 0-17-1,-5 11-19-15,0 5 24 0,4 2 7 16,6 1-4-16,2 3 14 15,5-1-1-15,10 1-5 16,4-2 7-16,3-3 0 16,3-1-6-16,1-6-2 15,-2 1 6-15,-6-5 3 16,-7 1 2-16,-4-1-2 16,-7-2-12-16,0 4-29 15,-11 0 4-15,-9 2 9 16,-4-2-67-16,2-2-25 15,9-3-90-15,6-3 8 0</inkml:trace>
  <inkml:trace contextRef="#ctx0" brushRef="#br0" timeOffset="388157.6156">20380 11225 679 0,'0'0'47'16,"0"0"15"-16,0 0 24 0,70-63-50 16,-45 41-15-1,-2 0-11-15,-7-1-1 0,-5 2 7 16,-6 2-1-16,-4 2 14 16,-1 3 4-16,0 6-26 15,-5 4-6-15,-8 4-2 16,-5 1-6-16,-2 16-4 15,2 6 7-15,4 4-3 16,11 0 3-16,3 1-3 16,1-3 2-16,15-6 3 15,2-9-6-15,5-5-4 16,5-5 12-16,1-7 6 16,4-11 1-16,-2-3 2 15,-5-2-5-15,-5 4 4 16,-5-2-1-16,-2 3 14 0,-4-2-7 15,-2 4-5 1,-2 3 4-16,-3 4-13 0,-3 6 0 16,0 3-9-16,0 0-9 15,0 0-8-15,-5 9-10 16,1 5 28-16,4 2-9 16,0 1-2-16,9 4 14 15,2-1-5-15,0-2 4 16,-3-1 6-16,-3-1-3 15,-4-1-1-15,-1-2 1 16,-1 3-4-16,-18-1-57 16,-6-3-131-16,-3-5-456 15</inkml:trace>
  <inkml:trace contextRef="#ctx0" brushRef="#br0" timeOffset="388900.729">21340 11020 274 0,'0'0'450'0,"0"0"-424"15,0 0 104-15,0 0-37 16,0 0-57-16,0 0-36 15,-5 0-15-15,5 0 3 16,0 0-48-16,2 4-46 16,1 3-89-16,1 2-10 0</inkml:trace>
  <inkml:trace contextRef="#ctx0" brushRef="#br0" timeOffset="389078.5843">21456 11252 853 0,'0'0'109'15,"0"0"45"-15,0 0-105 16,0 0-44-16,0 0-5 16,0 0-85-16,15-20-49 15,-15 20-157-15</inkml:trace>
  <inkml:trace contextRef="#ctx0" brushRef="#br0" timeOffset="391322.2448">24007 10742 539 0,'0'0'79'0,"0"0"7"15,0 0-25-15,0 0-17 16,0 0-20-16,0 0 29 15,-1 18-8-15,-3-12-7 16,-5-2 7-16,-2 1 1 16,-3-3 12-16,-2 0-18 0,2-2-12 15,3 0-10 1,5 0 15-16,3 0 13 0,1-4-23 16,2-3-13-16,0-2-7 15,0 0-3-15,10 0-13 16,4 3 6-16,3 6-5 15,1 0-1-15,-2 18 5 16,-1 8 8-16,-5 6-5 16,-3 1 5-16,-5 2-1 15,-2-7 1-15,-2-1 0 16,-12-5 2-16,-7-5 3 16,1-2 0-16,2-6 7 15,2-4-12-15,6-3 5 16,0-2-1-16,5 0 1 15,-2-2-2-15,2-7 1 0,5-3-4 16,0-3-5 0,2 2-21-16,12 4-4 0,2 6 17 15,-2 3-1-15,0 3 2 16,1 11 9-16,4 5 0 16,3 3 3-16,2 1 0 15,4-4-1-15,0-3 1 16,2-4-2-16,4-7 5 15,0-4-3-15,-2-1 3 16,0 0-2-16,-7-7 8 16,-7-1-5-16,-7 1 6 15,-6 0-6-15,-3 1 4 16,-1 1-1-16,-1 1 4 0,0 3-9 16,0 0 0-16,0 1 0 15,0 0 2-15,0 0-1 16,0 0-3-16,0 0-5 15,0 0 3-15,0 0-1 16,0 0 0-16,0 0 2 16,0 0 0-16,0 0-2 15,0 0 3-15,0 0-1 16,0 0 1-16,0 0 0 16,0 0 0-16,0 0 1 15,0 0-1-15,0 0 0 16,0 0 0-16,0 0 0 15,0 0-1-15,0 0-1 0,0 0 1 16,0 0-3-16,0 0 3 16,0 0-1-16,0 0 2 15,0 0-2-15,0 0-2 16,0 0 3-16,0 0-3 16,0 0 2-16,0 0-4 15,0 0 6-15,0 0-1 16,0 0 0-16,0 0 1 15,0 0-2-15,0 0 2 16,0 0-2-16,0 0 0 16,0 0 2-16,0 0 0 15,0 1 0-15,0-1-3 16,0 0 2-16,0 1 0 0,0-1 0 16,0 0 1-16,0 0 0 15,0 0 0-15,0 0 0 16,0 0-1-16,0 0 1 15,0 0 1-15,0 0 0 16,0 0-1-16,0 0 0 16,0 0 0-16,0 0-2 15,0 0 2-15,0 0-20 16,0 3-59-16,-7 2-88 16,-5-1 52-16,-1 0-380 15</inkml:trace>
  <inkml:trace contextRef="#ctx0" brushRef="#br0" timeOffset="393288.9703">18748 12465 238 0,'0'0'210'16,"0"0"-119"-16,0 0 66 16,-3-62-23-16,-9 45-35 15,-2 4-23-15,-3 1-14 16,-6 5-17-16,-3 5-20 15,-7 2-17-15,-6 6-8 16,-3 11 0-16,0 8 0 16,3 1 6-16,8-2-8 15,11 1 3-15,11-1-2 16,9 2-4-16,2-1-2 0,22-1 7 16,13-1-6-16,11-1 0 15,10 0 3-15,2-2 0 16,0-2-1-16,-4-2-7 15,-10-1 11-15,-7 0 0 16,-10-2 3-16,-11-1-6 16,-11-1 2-16,-7 2-9 15,-16 3 10-15,-16 1 8 16,-7-2 2-16,-1-2-7 16,4-6 1-16,6-7 9 15,8 0 3-15,8-11 6 16,7-11 2-16,7-6-24 15,0-5 4-15,7-4-4 0,7-2 2 16,3-2-1 0,-1 2-1-16,0 2 0 0,-1 4-1 15,-3 6 1-15,-3 6 0 16,-4 4 4-16,-3 8-3 16,-2 2-1-16,0 4 0 15,0 2-12-15,1 0-10 16,-1 1-10-16,0 0-20 15,0 0-3-15,0 0-23 16,0 0 11-16,0 0 3 16,0 0 30-16,0 0 1 15,0 0 24-15,0 0-7 0,0 4-10 16,0-1 10-16,0 1-28 16,0-1 35-16,0-2-22 15,0-1 30-15,0 0-7 16,0 0 8-16,0 0 2 15,1 0 18-15,0 0 0 16,-1 0 15-16,0 0-13 16,0 0 1-16,0 0-1 15,0 0-12-15,0 0 4 16,0 0-2-16,0 0-9 16,0 0 2-16,0 0-4 15,2 0 0-15,-2 0 2 16,1 0 1-16,2 0 5 15,-1 0-1-15,1 1-6 0,2-1 3 16,-2 1-4-16,2 0-2 16,1 1-21-1,1-1-60-15,0-1-163 0</inkml:trace>
  <inkml:trace contextRef="#ctx0" brushRef="#br0" timeOffset="395405.5476">19854 12450 627 0,'0'0'68'0,"0"0"63"16,0 0-40-16,0 0-21 16,0 0-22-16,-61-20-28 15,47 36-14-15,1 6 3 16,3 5 6-16,3 0-6 16,5-4-3-16,2 0 1 15,7-4 3-15,15-7-9 0,10-5-1 16,12-7-2-16,6-7-3 15,4-13-1-15,-6-6-14 16,-9-1-37-16,-10-2 4 16,-11 0 18-16,-10-2 22 15,-8-1 13-15,0-4 8 16,-6-1 3-16,-6-1 7 16,-2 0 3-16,2 2 3 15,1 6-4-15,2 6 12 16,4 9 1-16,0 8 3 15,3 7 5-15,-1 0-41 16,1 22-3-16,-2 12-3 16,2 9 6-16,2 4 2 15,0-3 1-15,1-3 0 16,14-7 2-16,7-7-3 16,3-7 1-16,5-7-3 0,2-8 0 15,2-5 1-15,-3 0 1 16,-5-13 3-16,-6-1-1 15,-7-3 2-15,-3-1 1 16,-7 0-5-16,-2 1-2 16,-1 3 9-16,0 6-3 15,0 5 4-15,0 3 31 16,-1 0-41-16,-8 7-12 16,-5 7 6-16,0-1 6 15,4-3-1-15,6-7-5 16,4-2 2-16,0-1 0 0,0 0-5 15,0 0-2 1,4 0 2-16,6-6 9 0,4-4 5 16,0 1-5-16,-3 3-3 15,-2 4 1-15,-2 2 0 16,1 0-5-16,0 0 3 16,3 0 0-16,3 7 2 15,1 0 1-15,4 0 1 16,2-2 0-16,3-2 1 15,1-3-2-15,3 0 2 16,0-8-1-16,-1-5 1 16,-1-2 2-16,-5 0-1 15,-5-1-1-15,-3 1 0 16,-3 0 6-16,-3-1-5 0,-3 4-1 16,-2 1 2-16,-2 5 4 15,0 4-2-15,0 2 10 16,0 0-7-16,0 0-8 15,0 0-16-15,0 8 1 16,0 4 15-16,0 5 2 16,2-2-2-16,3 0 0 15,0 0 0-15,3-5 0 16,-1-2 0-16,0-3-2 16,-1-2 1-16,-2-3 1 15,-2 0 1-15,2 0 7 0,3-5 7 16,3-9-1-1,1-4-9-15,2-1 0 0,-4-2-1 16,-1-2-1-16,0-2-1 16,1-1 2-16,-4 0-4 15,-1 1 1-15,-3 7-1 16,-1 5 2-16,0 6-4 16,0 5 3-16,0 2-1 15,0 0 0-15,0 0-16 16,0 8-21-16,0 6 19 15,0 3 17-15,7 2 0 16,5-1-6-16,2-1 5 16,0 2 1-16,2-2 1 15,0 0-2-15,0 0 2 0,-3-2-2 16,-1 0 2-16,-5-2-1 16,-5-3 1-16,-2 1-1 15,0-1 1-15,-11-2 1 16,-2 0-1-16,1-4-6 15,1-2-10-15,6-2-31 16,5 0-78-16,0-10-4 16,7-10-367-16</inkml:trace>
  <inkml:trace contextRef="#ctx0" brushRef="#br0" timeOffset="396000.4966">20982 12230 541 0,'0'0'96'16,"0"0"-84"-16,0 0 48 0,0 0 9 16,0 0 12-16,0 0-30 15,42-3 11-15,-29-6-22 16,-2-4-6-16,0-2-21 16,-5-1 3-16,-2-2-8 15,-4 1-1-15,0 0 2 16,0 0 4-16,-3 2 2 15,-3 3-9-15,-2 5-6 16,-2 7-12-16,-1 0 5 16,-4 18-1-16,0 4 7 0,3 3-1 15,5-3 1 1,7-2 0-16,0-5 0 0,0-3-1 16,2-3 1-16,6-3 0 15,3-4-2-15,4-2 3 16,2 0 5-16,5-3-3 15,-1-8 9-15,1-2-6 16,-1-2-1-16,-2-3-3 16,-1 0 4-16,-3-3 0 15,-3-1 2-15,-4-1 2 16,-4 4-6-16,-4 6-2 16,0 5 4-16,0 4 0 15,0 4 14-15,0 0-19 16,-1 0-10-16,-9 8-2 15,2 5 10-15,4-1-14 0,4 1-2 16,6 3 0-16,13 1 12 16,2-1-7-16,1 2 13 15,-5 1-1-15,-4 0-3 16,-4 1 4-16,-3-2 7 16,-3-1-5-16,-3-1 4 15,0-3-3-15,0-2-3 16,0-1 1-16,0 0-1 15,0-2-90-15,0-4-170 16,0-4-489-16</inkml:trace>
  <inkml:trace contextRef="#ctx0" brushRef="#br0" timeOffset="396192.5282">21729 11933 892 0,'0'0'21'15,"0"0"-7"-15,0 0-14 16,0 0-25-16,0 0-109 16,0 0-152-16</inkml:trace>
  <inkml:trace contextRef="#ctx0" brushRef="#br0" timeOffset="396325.837">21825 12118 671 0,'0'0'221'0,"0"0"-185"16,0 0 49-16,0 0-85 16,0 0-9-16,0 0-237 15</inkml:trace>
  <inkml:trace contextRef="#ctx0" brushRef="#br0" timeOffset="397321.6187">24377 11578 624 0,'0'0'15'0,"0"0"18"15,0 0 75-15,0 0-64 16,-71-3-14-16,47 3-9 15,1 0 6-15,3 0 28 16,2 0-26-16,7 0 3 16,4 0-2-16,3 0-5 15,4 0 7-15,0-2-16 0,7-3-16 16,10-1-2-16,6 5-6 16,3 1-2-16,-2 0 9 15,-2 10-2-15,-6 7-5 16,-5 1 4-16,-6 4 4 15,-5 0 0-15,0-3 1 16,-11-1-1-16,-9-2 4 16,-1-4 4-16,0-1-4 15,4-3-2-15,5-5 0 16,5 1-1-16,4-4 3 16,3 0-2-16,0 0 4 15,0 0-6-15,15 0-4 16,9-4-4-16,4 1 5 0,-1 3-6 15,-4 0 3 1,-3 5 6-16,-3 8 0 0,-4 0 2 16,-2 4 6-16,-4 1 6 15,-7-1 5-15,0-3-9 16,-7 0 4-16,-13-4 18 16,-7 0-8-16,-1-4 2 15,-1-3 4-15,3-2-6 16,4-1-6-16,2 0 13 15,4 0-8-15,6-3-14 16,2 2-5-16,4-1-3 16,3 2 1-16,1-1 0 15,0 1-4-15,0 0-2 16,0 0 2-16,0 0-1 0,0 0 2 16,0 0 1-16,0 0-1 15,0 0-2-15,0 0 2 16,0 0 2-16,0 0-3 15,0 0 2-15,0 0 0 16,0 0 2-16,0 0 0 16,0 0-2-16,0 0-5 15,0 0-18-15,0 0-28 16,0 0-5-16,-3 0-46 16,-5 0-98-16,-4-2-279 15</inkml:trace>
  <inkml:trace contextRef="#ctx0" brushRef="#br0" timeOffset="398555.3764">18841 13347 163 0,'0'0'265'16,"0"0"-204"-16,0 0 63 16,0 0-28-16,0 0-9 15,0 0 17-15,0-25-62 0,0 25-9 16,0 0-2-16,0 0-17 16,0 0-4-16,0 0 5 15,0 0-4-15,5 11-10 16,2 6 51-16,1 8-12 15,1 2-5-15,1 1-19 16,3-2-2-16,0-1-4 16,1-6-6-16,-1-4 3 15,-2-3-5-15,-4-4 1 16,-4-5-1-16,0-1 1 16,-3-1-3-16,0 1 5 15,0 3-4-15,1 0-1 16,1 5 17-16,2 0 4 15,-1-1-14-15,1-1-4 16,2-1 2-16,-3-3-2 0,2 0-3 16,-3-3-10-16,0 0-42 15,-2 1-45-15,0-1-115 16,0-1 2-16</inkml:trace>
  <inkml:trace contextRef="#ctx0" brushRef="#br0" timeOffset="398941.0008">19019 13296 945 0,'0'0'42'0,"0"0"100"16,0 0-40-16,0 0-102 15,0 0-1-15,0 0-2 16,16 54 3-16,4-17 0 15,3 0 8-15,-1-2-7 16,3-1 0-16,0-4 1 16,3-7 0-16,2-6-2 15,2-8 0-15,0-8 2 16,-1-1 1-16,-4-8 4 16,-6-9-5-16,-5-1-1 15,-9 2 11-15,-5 2-8 16,-2 4-2-16,0 4 8 15,-14 3-10-15,-2 3-2 0,-3 0-2 16,-1 2-9 0,2 7-6-16,2 2-24 0,7-3-15 15,7 2-63-15,2-6-75 16,10-4-84-16,11 0-215 16</inkml:trace>
  <inkml:trace contextRef="#ctx0" brushRef="#br0" timeOffset="400210.2726">20131 13167 928 0,'0'0'9'16,"0"0"8"-16,-64-6 27 16,55 23-26-16,7 6-16 15,2 3-1-15,7 0 0 16,14-1-1-16,4-5 1 16,6-6-1-16,3-4-20 15,3-5 5-15,-3-5-3 16,-4 0 3-16,-5-9-5 0,-9-7-21 15,-3-4 9 1,-6-6 14-16,-7-3 10 0,0-4 8 16,0-3 6-16,-3-1-1 15,-6-4 10-15,-4-2 2 16,1 1 8-16,-1 5-11 16,2 7-4-16,3 13 1 15,2 9 20-15,3 8-15 16,1 13-16-16,2 15-10 15,0 10 7-15,2 3 5 16,14-2-2-16,8-5 4 16,3-3 4-16,6-6-8 15,1-7 8-15,3-7-8 16,-1-9 4-16,1-2-3 0,-5-5 4 16,-4-11 2-16,-8 0 1 15,-9-3 3-15,-5 0-7 16,-5 3 4-16,-1 4-2 15,0 3 6-15,-2 5 45 16,-5 4-50-16,-4 0-7 16,-1 6-5-16,1 4-1 15,2 3-6-15,5-4 2 16,3 0 6-16,1-4-9 16,0 0-4-16,0-5 0 15,5 0-8-15,6 0 25 16,2 0 0-16,1-4 4 15,-4-1-4-15,-1 1 0 0,-1 4-1 16,-1 0-4-16,1 0 0 16,3 8 1-16,1 5 2 15,1-3-2-15,2-1 4 16,-1-2 0-16,-1-3 1 16,-1-4-1-16,0 0 5 15,-2-1 2-15,2-11 2 16,-3-3 1-16,1-2 0 15,-3-1-6-15,-1 0 6 16,-1-1-4-16,-1-1 1 16,1 1-4-16,0 4-2 15,1 3-2-15,-4 8 1 0,-1 3-2 16,0 1-6 0,2 0-5-16,4 8 13 0,2 6 2 15,0 3 9-15,2-1-2 16,1 1-5-16,1-1 0 15,1 0-2-15,-2-3-2 16,1-2 3-16,-3-3-3 16,-3-3 0-16,-3-5 3 15,3 0 3-15,0 0 10 16,2-14 26-16,2-2-24 16,-2-2-3-16,0-1-1 15,-4-1-11-15,1-2 2 16,-3 1 2-16,-1 4-3 15,-2 0 2-15,0 4-4 0,0 3-2 16,0 6 0-16,-6 4-7 16,-1 0-2-16,-3 5 0 15,-1 7-7-15,5 4 5 16,5-1-1-16,1 1-4 16,0-3-4-16,9 0-4 15,4-1 6-15,2-1 3 16,1 0 5-16,1 1 8 15,0-2 1-15,-1-1 1 16,-3-2-5-16,-4-2 5 16,-4-1 0-16,-3 0 0 15,-2-3-2-15,0-1-2 16,0 2-3-16,0-1 4 0,0 3 0 16,-3 1-42-16,-4-2-78 15,0-1-164-15</inkml:trace>
  <inkml:trace contextRef="#ctx0" brushRef="#br0" timeOffset="400788.0738">21178 13075 289 0,'0'0'449'0,"0"0"-386"16,0 0 7-16,0 0-33 15,57-64-9-15,-41 47-25 0,-2-1-1 16,-6 0 3 0,-2 3-1-16,-6 0 0 0,0 5 1 15,0 3 16-15,-3 7 37 16,-7 0-54-16,-4 17-4 16,-1 6-3-16,3 6-1 15,6 0-2-15,6-4-3 16,0-4 6-16,0-5-4 15,7-6 4-15,6-7-10 16,2-3 0-16,7-4 13 16,1-14 6-16,-2-7 1 15,-1-2-3-15,-7-2 4 16,-4 1-7-16,-2-1 19 16,0 1-12-16,-5 4-4 0,0 8-1 15,-1 4 0-15,-1 5-3 16,0 6 2-16,0 1 1 15,-2 0-3-15,-5 8-15 16,4 5 10-16,1 4-7 16,2 2-8-16,6-1 6 15,13 2-14-15,2 0-9 16,1-3 11-16,-3-4 14 16,-4-1 9-16,-5-3 3 15,-4-2 0-15,-4-2 1 16,-2-1 9-16,0 1-6 15,0-1 2-15,0 2-3 0,-4-2-3 16,-3-4-84-16,2 0-198 16</inkml:trace>
  <inkml:trace contextRef="#ctx0" brushRef="#br0" timeOffset="401007.5901">22171 12584 834 0,'0'0'8'16,"0"0"-5"-16,0 0-3 15,0 0-87-15,0 0-42 16,0 0-132-16</inkml:trace>
  <inkml:trace contextRef="#ctx0" brushRef="#br0" timeOffset="401163.4432">22233 12849 732 0,'0'0'16'0,"0"0"-7"16,0 0-3-16,0 0-6 15,0 0-227-15</inkml:trace>
  <inkml:trace contextRef="#ctx0" brushRef="#br0" timeOffset="402121.7824">24026 12495 747 0,'0'0'77'0,"0"0"70"15,0 0 22-15,0 0-117 16,0 0-52-16,0 0-2 16,0 27-5-16,0 0 7 15,0 0 4-15,5-3-1 16,7-5-3-16,2-3 2 0,2-5 4 15,3-5-1-15,2-5 3 16,4-1-5-16,3 0 7 16,2-5-3-16,-3-4-7 15,-2 1-9-15,-6-2-10 16,-7 3-47-16,-7 1-52 16,-5-1-10-16,0 2-73 15,-9-2-7-15,-7-1-12 16,1-1 64-16,1-3 156 15,2-1 13-15,3 0 169 16,0 1-29-16,3 4 7 16,3 3 13-16,1 3-35 15,2 2-8-15,0 0-94 0,0 0-26 16,0 11-10-16,0 8 27 16,9 5 27-16,4 5-32 15,1 2-11-15,0 4-5 16,-2 7-6-16,-8 4-10 15,-4 4-81-15,-5-2-225 16</inkml:trace>
  <inkml:trace contextRef="#ctx0" brushRef="#br0" timeOffset="425422.1972">24180 11982 828 0,'0'0'43'16,"0"0"-25"-16,0 0 74 16,0 0 14-16,0 0-47 15,0 0-31-15,0 0-13 16,-32 7 1-16,57-7-9 16,21 0 27-16,19 0 7 15,13 0-21-15,6-7-16 16,-4-1 2-16,-7-2-4 15,-10 1-1-15,-14 0 8 0,-16 2-9 16,-15 3 0 0,-11 0-2-16,-7 4-23 0,0 0-55 15,-17 0-102-15,-12 0-251 16</inkml:trace>
  <inkml:trace contextRef="#ctx0" brushRef="#br0" timeOffset="426433.4745">19212 14102 93 0,'0'0'671'0,"0"0"-629"16,0 0 8-16,0 0 13 0,0 0-42 15,19-66-11-15,16 29-4 16,7-7-3-16,5-7-1 15,1 0-1-15,-2 4 3 16,1 7-4-16,-8 7-7 16,-7 11-19-16,-7 4-36 15,-10 9-20-15,-7 2-65 16,-8 7-1-16,0 2-69 16</inkml:trace>
  <inkml:trace contextRef="#ctx0" brushRef="#br0" timeOffset="426605.0789">19427 13971 85 0,'0'0'220'16,"-49"71"-109"-16,33-49 19 0,5-8-30 16,7-9-25-16,4-3-36 15,0-2-16-15,10-7-22 16,16-18 61-16,10-10-28 16,10-11-23-16,6-6-11 15,3 0 0-15,0 7-8 16,-3 5-167-16,-6 3-138 15</inkml:trace>
  <inkml:trace contextRef="#ctx0" brushRef="#br0" timeOffset="427858.3596">24023 13159 581 0,'0'0'28'0,"0"0"35"15,0 0 100-15,0 0-19 16,0 0-45-16,0 0-29 15,-21 4-9-15,44-13 4 16,16-13-47-16,16-5-18 16,10-3 0-16,3 0 0 15,-1-3 0-15,-4 2 5 16,-6 5-4-16,-11 7-2 16,-15 8-10-16,-15 7-44 15,-14 4-32-15,-4 0-95 0,-24 10-4 16,-13 6-68-16,-5 7-138 15</inkml:trace>
  <inkml:trace contextRef="#ctx0" brushRef="#br0" timeOffset="428016.4086">24116 13149 417 0,'0'0'24'16,"0"0"16"-16,0 0 24 16,0 0 0-16,0 0 92 15,0 0-62-15,114 2-56 16,-44-21-25-16,1-2-2 0,-4 1-2 15,-9 4-1 1,-13 6-8-16,-12 3-111 0,-14 2-224 16</inkml:trace>
  <inkml:trace contextRef="#ctx0" brushRef="#br0" timeOffset="437691.2803">5371 7503 268 0,'0'0'141'0,"0"0"-36"15,0 0 71-15,0 0-90 16,0 0-41-16,0 0 9 16,0 0 1-16,0 0-15 0,-36-22-14 15,36 22-16 1,0-2-10-16,4-4 8 0,26-6 5 16,22-7-13-16,17-4 4 15,8-2-3-15,0 0 0 16,-7 1-1-16,-10 3 0 15,-12 4 2-15,-17 5-2 16,-17 6 0-16,-14 6-14 16,-4 0-68-16,-19 7-79 15,-9 8-14-15,-2 1-4 16,2-1-81-16</inkml:trace>
  <inkml:trace contextRef="#ctx0" brushRef="#br0" timeOffset="437865.7444">5451 7543 132 0,'0'0'85'0,"0"0"23"0,0 0 62 15,0 0 5-15,0 0-160 16,0 0-15-16,82-55 25 16,-37 34-10-16,-2 2-15 15,-2 4 0-15,-3 2-45 16,-7 2-73-16,-8 3-24 15,-9-1-110-15</inkml:trace>
  <inkml:trace contextRef="#ctx0" brushRef="#br0" timeOffset="446546.0908">8948 7155 16 0,'35'-75'18'15,"-4"1"-18"-15,-8-1 3 16,1-1 1-16,-5 3-4 16,-5 2-10-16,-5 7 10 15,-9 6 1-15,-8 8 9 16,-27 9-10-16</inkml:trace>
  <inkml:trace contextRef="#ctx0" brushRef="#br0" timeOffset="469140.0084">13323 7293 365 0,'0'0'14'16,"0"-61"103"-16,-8 40 2 15,-3 1-2-15,-2 7-18 16,-4 3-25-16,-1 6-20 16,1 4-18-16,-6 1-25 15,0 22-9-15,-2 9 2 16,0 5-3-16,6 2 2 16,11-4-3-16,8-5-1 15,10-8 1-15,18-6 2 16,5-7 7-16,5-7-8 15,-3-2 6-15,-2-5-2 0,-6-9-1 16,-7-5-1-16,-4-1 6 16,-7-1 1-16,-4 0 0 15,-5-2 9-15,0 3-9 16,-9 2 2-16,-7 0-10 16,-4 5-2-16,2 3 0 15,4 4-6-15,5 4-17 16,7 2-22-16,2 0-57 15,0 1-146-15,19 3 107 16,9-2-124-16</inkml:trace>
  <inkml:trace contextRef="#ctx0" brushRef="#br0" timeOffset="469411.5896">13657 7218 638 0,'0'0'133'15,"0"0"11"-15,0 0-15 16,0 0-39-16,0 0-43 16,0 0 8-16,-34-5-39 15,37 5-16-15,26-5 1 16,16-1 0-16,17-4 2 16,9-2-3-16,1-1 0 15,1 0 3-15,-5 1-3 16,-13 4 0-16,-12 1-1 0,-15 2-12 15,-15 2-1-15,-8 2-22 16,-5 0-3-16,0 1-9 16,0 0-56-16,-3 0-108 15,-8 0-140-15</inkml:trace>
  <inkml:trace contextRef="#ctx0" brushRef="#br0" timeOffset="469690.3256">14101 7010 563 0,'0'0'44'16,"0"0"136"-16,0 0-74 0,0 0-5 15,0 0-63-15,0 0-33 16,71-24 1-16,-33 31 8 16,-7 10-6-16,-5 1-5 15,-6 3-1-15,-6 1 2 16,-5 1 0-16,-5-2-3 15,-4 1 5-15,0-1-4 16,-8 1 4-16,-12 1-2 16,-3-2 2-16,1 0-6 15,3-2-20-15,7-1-101 16,9-7-39-16,3-8-208 16</inkml:trace>
  <inkml:trace contextRef="#ctx0" brushRef="#br0" timeOffset="470373.5476">14613 7060 672 0,'0'0'95'15,"0"0"1"-15,0 0-1 16,0 0-2-16,0 0-93 15,0 0 1-15,-13-14-1 16,40 6 6-16,4-3 1 16,-3-4-3-16,-3 0-2 15,-1-2 3-15,-5-3 0 0,-3 3 2 16,-6-2 24-16,-3 7-2 16,-4 3-3-16,-1 4-8 15,-1 5-1-15,-1 0-17 16,0 16-22-16,0 9 22 15,1 3 3-15,5 2-3 16,3-1 1-16,1 1-5 16,0-2 8-16,2-3-5 15,-1-2 2-15,-3-4-2 16,0-3 2-16,-4-5 2 16,-2-2-3-16,-1-1 0 15,-1-3-3-15,0 0 6 16,0-2-3-16,0 0 0 0,0 1-1 15,-5-1 1 1,-6 1 1-16,-5 0 7 0,-3 0-5 16,-4 2 0-16,2-3 1 15,2 0 0-15,5-1 4 16,5 1 1-16,4-1 0 16,4 0-4-16,1-2-5 15,0 2-3-15,0-2-4 16,10 0 1-16,14 0 6 15,7 0 7-15,8-9-5 16,4-2-2-16,2 1 1 16,-1-2-3-16,-1-1 2 0,-8 4 0 15,-7 0 2 1,-8 2-1-16,-7 2-2 0,-6 1 3 16,-3 1-4-16,-2 1 1 15,-1 1-2-15,-1 1-19 16,0 0-35-16,0 0-53 15,-9 6-122-15,-8 3-72 16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04:09.8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081 7619 143 0,'0'0'446'0,"0"0"-346"16,0 0 20-16,0 0-30 16,0 0-35-16,0 0-11 15,0 0-44-15,-28-25 5 16,33 49-5-16,4 3 10 15,5 0-5-15,1 0 1 16,4-7 1-16,1-4-6 16,-1-6 7-16,-1-9 7 15,-2-1 1-15,6-2 19 16,2-16 3-16,4-5-27 16,3-4 1-16,-2 0-11 15,-2 2 7-15,0 0-8 16,-2 5 6-16,0 2-3 15,-6 7-3-15,-3 7-2 16,-3 4 2-16,3 0-5 16,2 6 5-16,5 6-1 0,2 0 1 15,7-2 0-15,2-2 4 16,9-3-3-16,3-5 2 16,6 0 2-16,5 0-3 15,2-7 2-15,-4-6-3 16,-1-1-1-16,-10 0-2 15,-7 1 2-15,-6 0 3 16,-6 1-3-16,-9 4 2 0,-3 1 7 16,-8 4-6-1,-3 2 5-15,-1-1 0 0,1 2-6 16,-2 0-2-16,2-2 0 16,-2 2-1-16,1 0 0 15,0 0 2-15,-1 0 0 16,0 0 0-16,0 0 0 15,0 0-1-15,0 0 1 16,0 0-1-16,0 0 1 16,1 0-1-16,-1 0 1 15,0 0-1-15,0 0 2 16,0-2 0-16,0 2 0 16,0 0-2-16,0 0 0 15,0 0 2-15,0 0-2 16,0 0 2-16,0 0 0 0,0 0-2 15,0 0 0-15,0 0-3 16,0 0 3-16,0 0-1 16,0 0 1-16,0 0 0 15,0 0 2-15,0-2-2 16,0 1 0-16,0 1 1 16,0 0 0-16,0 0-1 15,0 0 0-15,0 0 0 16,0 0 1-16,0 0 1 15,0 0-2-15,0 0 0 16,-7 0-15-16,-9 3-43 16,-5 9-87-16,-4-2-110 0,0-4-287 15</inkml:trace>
  <inkml:trace contextRef="#ctx0" brushRef="#br0" timeOffset="43949.3949">863 3511 559 0,'0'0'143'16,"0"0"-27"-16,0 0-25 16,-25-56 27-16,14 52-22 15,-1 3-31-15,-3 1-21 16,-10 17-36-16,-8 17-3 0,-9 16-4 15,-2 9 6 1,5 2-6-16,11-7-1 0,15-8-2 16,13-9-5-16,3-9-5 15,24-3 8-15,9-10 3 16,12-7-8-16,11-8-13 16,7-3-26-16,-2-15-34 15,-1-7-68-15,-8-1-42 16,-7-3-63-16</inkml:trace>
  <inkml:trace contextRef="#ctx0" brushRef="#br0" timeOffset="44384.8506">1161 3578 286 0,'0'0'164'15,"2"-58"-13"-15,-2 39 32 16,0 7-46-16,0 6-1 16,0 3-65-16,0 3 14 0,-2 0-85 15,0 11-3-15,-2 14-18 16,1 15 21-16,1 4 5 15,1 3-1-15,0-2-2 16,1-5 3-16,-1-3 1 16,-1-9-4-16,2-6 0 15,0-9 7-15,0-8-8 16,0-4 3-16,0-1 2 16,0-2 39-16,0-15 66 15,0-7-78-15,0-8-32 16,0-9 6-16,0-7-7 15,0-8 4-15,0-2-4 16,5 3-2-16,-1 9 2 16,-1 14 1-16,1 12 2 0,-4 10-1 15,2 7-2-15,1 3-8 16,4 6-18-16,7 14 9 16,6 9 17-16,1 5 2 15,3 5-1-15,-1 1-1 16,2 1 2-16,-4-3-2 15,-3-5-11-15,-4-4 1 16,-6-7-17-16,0-4-42 16,-4-4-34-16,-2-5-84 15,-2-6-93-15</inkml:trace>
  <inkml:trace contextRef="#ctx0" brushRef="#br0" timeOffset="44543.6983">1113 3707 894 0,'0'0'23'0,"0"0"56"16,0 0 12-16,0 0-47 15,0 0-44-15,0 0-63 16,2-4 49-16,44-9 8 16,16-6-89-16,6-11-27 15,-9-5-210-15</inkml:trace>
  <inkml:trace contextRef="#ctx0" brushRef="#br0" timeOffset="44775.182">1539 3348 784 0,'0'0'68'15,"0"0"70"-15,0 0 9 16,0 0-21-16,0 0-108 16,0 0-18-16,-27 34-6 15,27 2 6-15,0 5 6 16,2 1-2-16,5-2 4 15,1 2-8-15,2-5 1 16,-1-3 3-16,2-10-4 16,0-5-4-16,-1-7-29 15,-1-6-55-15,0-6-68 0,1 0-53 16,-2-15-18-16,-1-11-190 16</inkml:trace>
  <inkml:trace contextRef="#ctx0" brushRef="#br0" timeOffset="45133.081">1593 3445 488 0,'0'0'93'16,"0"0"86"-16,0 0-40 16,0 0-3-16,-19-53-58 15,19 53-62-15,6 0-16 16,15 0 0-16,4 1 1 16,2 7 5-16,-2 3-6 15,-12 1-4-15,-2 0 3 16,-8 1 0-16,-3 1-2 15,-5 1 3-15,-13-2 2 0,-2 3 2 16,-2-5-3-16,1 2 0 16,3-3 4-16,6-2-3 15,3-3-1-15,6-1-1 16,3 1-4-16,0 4-3 16,0 1-2-16,5 5 2 15,11 0-2-15,2 0 3 16,3-1 6-16,2-1 0 15,1-2 0-15,4-5-3 16,3-4-39-16,4-2-40 16,6-2-47-16,2-17-133 15</inkml:trace>
  <inkml:trace contextRef="#ctx0" brushRef="#br0" timeOffset="45391.6443">1985 3256 888 0,'0'0'30'0,"0"0"72"16,0 0 25-16,0 0-75 16,36-55-40-16,5 34-7 15,10 0 4-15,-1 2-4 16,-5 1-2-16,-6 4-2 0,-10 3-1 15,-11 5-3 1,-9 3-19-16,-6 3-15 0,-3 0-17 16,0 0-81-16,-10 9-103 15,-7 4 75-15,-2-1-191 16</inkml:trace>
  <inkml:trace contextRef="#ctx0" brushRef="#br0" timeOffset="45616.896">2169 3150 365 0,'0'0'228'0,"0"0"-103"16,0 0 27-16,0 0-53 16,0 0-62-16,0 0-35 15,3 32 8-15,8-7 55 16,5 5 2-16,-2 3-39 16,1 1-4-16,-3 0-10 0,1 2 1 15,-3-5-8-15,-1 0-7 16,0-4 1-16,-2-4 3 15,-1 0-4-15,-3-4-3 16,-3 0-23-16,0-2-69 16,0-4-100-16,0-7-176 15</inkml:trace>
  <inkml:trace contextRef="#ctx0" brushRef="#br0" timeOffset="45968.7514">1200 4172 855 0,'0'0'8'0,"0"0"-7"16,0 0 7-16,0 0 90 15,0 0-72-15,0 0-8 16,96-34 56-16,22-16-19 15,21-8-23-15,8-6-10 16,-7-3-7-16,-11 3 7 16,-6 1-5-16,-14 8-2 15,-13 3-9-15,-14 10 0 16,-21 11-4-16,-22 10-2 16,-16 12-8-16,-14 5-10 15,-9 4-24-15,-4 5-3 0,-27 19-54 16,-18 10 14-16,-20 10-112 15,-15 3-156-15</inkml:trace>
  <inkml:trace contextRef="#ctx0" brushRef="#br0" timeOffset="46386.2982">1498 4199 618 0,'0'0'75'15,"0"0"-75"-15,0 0 1 16,0 0 42-16,0 0 70 15,0 0-42-15,128-66-1 16,-15 8-14-16,10-5-29 0,4-4 6 16,-3 3-7-16,-10 7 3 15,-12 5-7-15,-16 9-6 16,-18 8 4-16,-20 6-8 16,-16 9 0-16,-14 7 10 15,-11 6-10-15,-7 5 15 16,0 2 3-16,0 0 0 15,0 0-28-15,0 0 1 16,0 0-3-16,0 0-5 16,0 0 0-16,0 0 3 15,0 0-5-15,0 0 2 16,0 0 0-16,0 0 4 16,0 0-1-16,0 0 2 0,0 0 2 15,0 0 0 1,0 0-1-16,0 0 0 0,0 0 4 15,0 0-5-15,0 0-2 16,0 0-1-16,0 0-18 16,0 0-41-16,0 0-30 15,0 0-55-15,0 2-39 16,0 0-95-16</inkml:trace>
  <inkml:trace contextRef="#ctx0" brushRef="#br0" timeOffset="50522.1485">1000 6389 486 0,'0'0'138'0,"0"0"-83"15,0 0 67-15,0 0-4 16,0 0-13-16,0 0-22 16,0 0-36-16,-48-33-40 15,48 47-7-15,0 12 0 16,7 10 5-16,0 6 15 0,3-4-9 15,0 0-1-15,-1-5-5 16,3-2-4-16,-1-6 2 16,0 1 2-16,0-4-5 15,-1-1-8-15,1 1-43 16,-2-4-144-16,-3-5-147 16</inkml:trace>
  <inkml:trace contextRef="#ctx0" brushRef="#br0" timeOffset="50725.1856">1021 6871 836 0,'0'0'34'0,"0"0"67"0,0 0 27 16,0 0-60-16,0 0-54 16,0 0-12-16,15-25-2 15,10 3 5-15,3 0-5 16,-1-1-16-16,-4 0-33 15,-6 3-47-15,-5-1-51 16,-12 1-103-16,0-2-337 16</inkml:trace>
  <inkml:trace contextRef="#ctx0" brushRef="#br0" timeOffset="50913.1629">807 6539 819 0,'0'0'2'0,"0"0"41"16,0 0 24-16,-17-71-37 15,36 51-23-15,3 4-7 16,6 4-15-16,-1 3-152 16,0 1-103-16,-9 1-246 15</inkml:trace>
  <inkml:trace contextRef="#ctx0" brushRef="#br0" timeOffset="51168.0818">1120 6314 954 0,'0'0'53'0,"0"0"51"15,0 0-62-15,0 0-35 16,0 0-4-16,1 59 6 15,14-25 7-15,1 2-7 16,2 0 4-16,1-3-8 16,-1 0 0-16,0-1-4 15,-2-3-2-15,0-2-5 16,2-4-13-16,0-4-46 16,-2-6-119-16,-4-7-106 15</inkml:trace>
  <inkml:trace contextRef="#ctx0" brushRef="#br0" timeOffset="51461.9005">1152 6430 833 0,'0'0'6'16,"0"0"62"-16,-27-63 46 15,27 50-36-15,4 5-35 16,17 1-43-16,13 4-3 15,14 3 3-15,6 6 0 16,-1 15 0-16,-5 8 0 16,-14 7 0-16,-12 3 0 15,-10 1 1-15,-10-2 2 0,-2-2-6 16,-14-2 6 0,-11-1-7-16,-2-2-2 0,-3-5 4 15,1-3-43-15,6-7-52 16,8-8-39-16,10-8-110 15,5-8-318-15</inkml:trace>
  <inkml:trace contextRef="#ctx0" brushRef="#br0" timeOffset="51934.5259">1605 6128 758 0,'0'0'20'16,"0"0"41"-16,0 0 36 15,0 0-31-15,0 0-66 16,21-54 0-16,13 51 0 16,-3 3 0-16,-6 4-9 15,-7 14 1-15,-9 9 0 16,-9 4 5-16,0 2 3 15,-11-2 0-15,-9-1 9 16,-3-6-8-16,5-1 1 16,0-6 1-16,5-4-3 0,6-4 0 15,3-6-3 1,4-3 3-16,0 0-8 0,0 0 1 16,14-2-21-16,10-10 28 15,7 1 4-15,-1 2 1 16,-1 5-5-16,-1 4 1 15,-8 0-1-15,-6 8 1 16,-5 3 8-16,-7 3-5 16,-2 5 3-16,-9 2 11 15,-14 4 4-15,-7 4-12 16,-5 0-7-16,-7 2-3 16,-1 0 0-16,-3 0-20 0,-6 0-103 15,3-4-158 1</inkml:trace>
  <inkml:trace contextRef="#ctx0" brushRef="#br0" timeOffset="52250.5937">1018 7146 827 0,'0'0'11'0,"0"0"26"16,0 0 17-16,0 0-27 16,0 0-14-16,73-40 44 15,4-10-36-15,21-11-6 0,13-8 2 16,8-4-3-16,1 0-6 16,-8 6-4-16,-14 6-3 15,-17 15-1-15,-28 16-3 16,-21 12-17-16,-18 9-21 15,-14 9-4-15,0 0-17 16,-24 19-7-16,-16 9-41 16,-13 12-111-16,-6 5-7 15</inkml:trace>
  <inkml:trace contextRef="#ctx0" brushRef="#br0" timeOffset="52417.2241">1407 7042 137 0,'0'0'170'0,"0"0"-58"0,-64 60-50 16,64-60-18-16,27-10 47 15,17-21 40-15,17-13-65 16,19-9-24-16,7-3-4 16,1 1-5-16,-4 3-9 15,-9 3-12-15,-8 2-12 16,-9 7-2-16,-12 8-81 16,-14 6-185-16</inkml:trace>
  <inkml:trace contextRef="#ctx0" brushRef="#br0" timeOffset="63565.3787">3362 7972 42 0,'0'0'9'0,"0"0"-6"0,0 0 10 15,0 0 9-15,0 0-8 16,0 0-10-16,0 0 2 16,0 0-5-16,0 0 1 15,0 0-2-15,0 0 2 16,0 0 3-16,0 0 0 16,0 0-4-16,0 0 5 15,0 0-2-15,0 0 6 16,0 0 9-16,0 0-2 15,0 0-4-15,0 0-3 16,0 0 7-16,0 0-12 16,0 0 2-16,0 0-7 15,0 0 0-15,0 0-1 0,0 0 1 16,0 0 5-16,0 0-2 16,0 0 3-16,0 0-6 15,0 0-6-15,-2 0-68 16,-8 0-96-16</inkml:trace>
  <inkml:trace contextRef="#ctx0" brushRef="#br0" timeOffset="75516.8339">2169 6392 880 0,'0'0'58'0,"0"0"-34"16,0 0-24-16,0 0-17 15,0 0 17-15,0 73 12 0,0-43-3 16,0-1-6-16,0-1-2 16,0-3-1-16,0-3-18 15,0-2-55-15,0-8-87 16,0-6-106-16</inkml:trace>
  <inkml:trace contextRef="#ctx0" brushRef="#br0" timeOffset="75856.6034">2355 5940 788 0,'0'0'8'0,"0"0"49"16,-72-34 46-16,58 31-18 15,1 3-36-15,-1 20-38 16,2 16-11-16,1 17 0 16,2 12 0-16,9 3 1 15,0-5-1-15,12-7-2 16,8-12-3-16,5-13 3 16,3-7 2-16,3-9-12 15,-1-6 11-15,3-9-14 16,2 0 11-16,-1-11-15 0,1-6-40 15,-4 0-49 1,-6-2-79-16,-11 2-116 0</inkml:trace>
  <inkml:trace contextRef="#ctx0" brushRef="#br0" timeOffset="76630.4836">2631 5958 458 0,'0'0'303'16,"0"0"-233"-16,0 0 57 0,0 0-47 16,0 0-80-16,0 0-14 15,-9 51 14-15,16-13 6 16,2 1-2-16,1-4-4 15,-4-1 5-15,1-7-4 16,0-9-1-16,-3-4 2 16,-2-8-2-16,-1-4 1 15,-1-2 0-15,2 0 10 16,2-4 21-16,3-9 25 16,6-5-49-16,2-1-8 15,0 3 0-15,-1 5 0 16,0 3-1-16,1 5-3 15,0 1-1-15,-2 0-9 16,1 2-24-16,-3 0-8 0,-4 0-57 16,-1 0-16-16,-6 2-140 15,0 0-159-15</inkml:trace>
  <inkml:trace contextRef="#ctx0" brushRef="#br0" timeOffset="76852.2931">2774 6009 149 0,'0'0'618'0,"0"0"-526"16,0 0 51-16,0 0-94 0,0 0-42 15,0 0 1 1,-22 73 12-16,22-37-10 0,3 1-2 16,8-5-5-16,3-1-3 15,-1-7 8-15,1-2-7 16,-3-8-1-16,-2-3-9 15,0-2-41-15,0-5-57 16,1-4-42-16,-2 0-104 16</inkml:trace>
  <inkml:trace contextRef="#ctx0" brushRef="#br0" timeOffset="77009.2715">2911 6103 769 0,'0'0'53'0,"0"0"65"16,0 0-55-16,0 0-31 16,0 0-32-16,0 0-60 15,-14-15-109-15,19 9-124 16</inkml:trace>
  <inkml:trace contextRef="#ctx0" brushRef="#br0" timeOffset="77334.9347">3009 5903 816 0,'0'0'18'0,"0"0"23"16,0 0-15-16,0 0-19 0,0 0-4 15,-21 61-3-15,22-44 0 16,14-4-12-16,6-2-3 15,4-3 0-15,0-2 3 16,2-1 2-16,-1 1 9 16,-1 0 1-16,-3 0 1 15,-6 0-1-15,-2 1-1 16,-7-2 1-16,-5 2 0 16,-2 1 0-16,0 1 7 15,-11 2 2-15,-10 2-6 16,-4 1-3-16,-4 1-51 15,2-4-181-15,1-7-190 16</inkml:trace>
  <inkml:trace contextRef="#ctx0" brushRef="#br0" timeOffset="77505.86">3062 5893 184 0,'0'0'581'15,"0"0"-546"-15,0 0 30 16,33-61-47-16,-3 49-13 16,5 2-5-16,1 6-48 0,-6 4-112 15,-13 0-114 1</inkml:trace>
  <inkml:trace contextRef="#ctx0" brushRef="#br0" timeOffset="77745.379">2682 6618 831 0,'0'0'12'16,"0"0"23"-16,0 0 46 15,0 0 16-15,0 0-86 16,115-75-11-16,-35 25 0 15,-1-2-6-15,-1 5-3 0,-10 8-6 16,-10 8 3 0,-13 11-94-16,-16 11-77 0,-24 9-119 15</inkml:trace>
  <inkml:trace contextRef="#ctx0" brushRef="#br0" timeOffset="77895.4339">2857 6603 400 0,'0'0'69'0,"-62"45"50"15,54-37-35-15,8-8-53 16,27-13 29-16,22-16-2 16,24-14-35-16,19-7-14 15,2 3-9-15,-2 4 0 0,-10 10-28 16,-16 4-73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00:49.1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17 3686 449 0,'0'0'126'0,"0"0"-93"15,0 0 34-15,0 0-27 16,0 0-23-16,0 0-17 15,0 0 1-15,-7 18-1 16,7-15 15-16,4 0 20 0,3-3-1 16,2 0 13-16,5-2 15 15,0-10-13-15,2-6-17 16,-1-2-20-16,-1-1-2 16,0-4-2-16,-1-2 5 15,-1 1-8-15,1 1-3 16,-3 5 2-16,-3 7 3 15,-5 9-2-15,-2 1 7 16,0 3 10-16,0 0-22 16,0 13-19-16,0 11 18 0,0 5 1 15,0 6 2 1,0 2-1-16,2 2 0 0,10-2-1 16,3 1-1-16,3 0 1 15,1-3 0-15,-1-2 1 16,-4-4 3-16,-3-7-2 15,-6-3-2-15,-5-4 0 16,0-2-4-16,-9-1 1 16,-12-1 3-16,-4-2 11 15,-5-1-6-15,1-3-2 16,2-2 2-16,1-1-2 16,1-1 1-16,3 0 3 15,3 1-4-15,4 0 3 0,5-2-6 16,8 2-2-1,2-2 0-15,0 0-10 0,0 0-2 16,19 0 5-16,13 0-15 16,11-11 23-16,7-1-17 15,4 1-40-15,-6 0-62 16,2-2-191-16</inkml:trace>
  <inkml:trace contextRef="#ctx0" brushRef="#br0" timeOffset="866.5394">4850 3313 939 0,'0'0'19'15,"0"0"-6"-15,0 0 83 16,0 0-9-16,0 0-36 16,0 0-51-16,-52-9-16 15,59 45 16-15,1 10 2 16,-3 6 0-16,2 3 1 15,-3-1 1-15,1-2 2 16,2-4-4-16,-1-10 0 0,1-5-1 16,-1-6 1-16,0-6 1 15,-2-4-3-15,1-3 0 16,0-5-20-16,-1-3-29 16,-2-3-83-16,0-3 23 15,-1 0 9-15,1-1 65 16,-2-12 25-16,0-2-34 15,0-5 37-15,0 0 7 16,-2-1 11-16,-1 0 6 16,1-2 37-16,2 4-2 15,0 0 3-15,10 5-13 16,8 3-11-16,2 3-17 0,5 7-7 16,0 1 6-16,-4 3-12 15,-5 10 9-15,-5 8-5 16,-6 1 3-16,-5 1 0 15,-1 1 4-15,-19 2 4 16,-6-2-4-16,-3-3 0 16,2-2-2-16,4-3-5 15,5-3-5-15,2-6 2 16,7 0 2-16,4-4-4 16,4-2-21-16,1-1-44 15,0 0 15-15,13-8 7 0,14-10-68 16,5-5 22-1,5-3 26-15,1-5 15 0,-2 0 7 16,1 0 41-16,-5 1 15 16,-4 3 43-16,-2 4 22 15,-5 4-16-15,-6 8 0 16,-3 5-5-16,-3 6-17 16,0 1-31-16,-2 15-4 15,0 7 4-15,-4 2 3 16,-3 0-6-16,0 1-4 15,0-3-2-15,0-3 0 16,0-3 3-16,0-2-2 16,0-2-3-16,0-4-24 15,0-3-38-15,0-5-60 0,6-1-99 16,7-4-253 0</inkml:trace>
  <inkml:trace contextRef="#ctx0" brushRef="#br0" timeOffset="992.226">5294 3610 726 0,'0'0'16'0,"0"0"19"15,-59-27-1-15,54 23-31 16,5 1-3-16,0-2-227 16</inkml:trace>
  <inkml:trace contextRef="#ctx0" brushRef="#br0" timeOffset="1256.903">5415 3264 866 0,'0'0'5'16,"0"0"64"-16,0 0-14 15,0 0-42-15,0 0 21 16,-14 86 10-16,14-41-13 15,5 5-16-15,5 2-8 16,2 0 4-16,1-3-10 16,-1-6 0-16,0-10 4 0,1-3-5 15,1-5 0-15,3-2-25 16,2-5-56-16,0-6-67 16,-1-6-168-16</inkml:trace>
  <inkml:trace contextRef="#ctx0" brushRef="#br0" timeOffset="1426.9788">5430 3694 765 0,'0'0'27'16,"0"0"65"-16,0 0 6 15,0 0-40-15,0 0-58 0,0 0-2 16,92-34-18-1,-20 24-93-15,-1-2-200 0</inkml:trace>
  <inkml:trace contextRef="#ctx0" brushRef="#br0" timeOffset="1758.0822">6634 3563 877 0,'0'0'3'15,"0"0"50"-15,0 0 56 16,0 0-4-16,0 0-77 15,0 0-28-15,7-10 0 16,36 8 5-16,8 0 1 16,-6 0-6-16,-6 0-43 15,-10 1 0-15,-6 0-38 16,-9 1-28-16,-12 0-52 16,-2 0-135-16,-18 6-144 15</inkml:trace>
  <inkml:trace contextRef="#ctx0" brushRef="#br0" timeOffset="1899.1724">6591 3650 419 0,'0'0'109'0,"0"0"-8"0,0 0-21 15,0 0-33-15,0 0-31 16,0 0 9-16,66 6-17 16,-20-6-8-16,1-6-50 15,-8 3-142-15,-9-3-143 16</inkml:trace>
  <inkml:trace contextRef="#ctx0" brushRef="#br0" timeOffset="3450.0296">4000 4037 173 0,'0'0'19'0,"0"0"5"15,0 0 37-15,0 0-26 16,0 0-21-16,0 0-10 15,-1-23-2-15,1 21 4 16,0 0-6-16,0 2 5 16,0 0 1-16,0 0 32 15,0 0-21-15,0 0-1 16,0 0-10-16,0 0 4 16,0 0 6-16,0 0-1 15,0 0-4-15,0 2-3 16,4-1-3-16,6 2 16 0,6 0 13 15,6 0 14 1,8-3-10-16,6 0-20 0,7 0 2 16,-2-1 3-16,-2-5-8 15,-5 1-15-15,-9 1 11 16,-7 2-8-16,-8 0 1 16,-6 1-4-16,-2 1 0 15,-2 0 0-15,0 0 0 16,0 0 0-16,-5 0-26 15,-6 5-65-15,2-1-88 16</inkml:trace>
  <inkml:trace contextRef="#ctx0" brushRef="#br0" timeOffset="11866.5638">7661 3400 529 0,'0'0'84'16,"0"0"41"-16,0 0-36 15,0 0-26-15,0 0-50 16,0 0-9-16,0 0 0 16,0 0 5-16,-68 18 3 15,44-12 7-15,3-2 15 16,4-2-7-16,1-2-10 15,7 0 0-15,3 0 23 0,3 0-23 16,2-6 2 0,1-5 10-16,7-5-29 0,17-3-1 15,10 1 0-15,5 4 1 16,-3 8 0-16,-4 6-2 16,-7 10-3-16,-7 15-1 15,-7 7 6-15,-9 6-4 16,-2 4 1-16,-11-2 3 15,-15-2 4-15,-8-4-4 16,-4-5 5-16,-1-7-3 16,5-7-2-16,2-6 8 15,9-5 0-15,4-4 13 16,5 0 0-16,6-4 7 0,4-7-2 16,4-5-17-1,2-4-9-15,22 1-8 0,8 2 6 16,6 5-7-16,-2 10 9 15,-4 2-8-15,-7 1 6 16,0 11-14-16,-2 1 7 16,2 0-13-16,-1 0 1 15,0 1-56-15,5-5-73 16,8-7-97-16</inkml:trace>
  <inkml:trace contextRef="#ctx0" brushRef="#br0" timeOffset="12617.5391">8387 3526 840 0,'0'0'5'15,"0"0"13"-15,0 0 110 16,0 0-41-16,0 0-33 15,0 0-48-15,18-71-5 16,0 51 4-16,-2 0-1 16,-5-4-1-16,-6 0 1 15,-5 3 2-15,0 1-1 16,-13 5-5-16,-8 6-4 16,-4 3-3-16,-2 6-1 0,-1 0 5 15,9 0-7-15,4 10-1 16,11 2-13-16,4 3-10 15,4 2-6-15,18 0 29 16,10 1-6-16,5 0 13 16,4 3 2-16,-2-1 2 15,-5 1 3-15,-4 1-3 16,-8 0 0-16,-10 0-2 16,-7-4 2-16,-5-2-6 15,-5-1 4-15,-14-1 4 16,-5-5 4-16,-2-2-4 15,1-3 6-15,7-2-6 16,6-2 1-16,6 0 2 16,6 0-3-16,0-6-2 0,8-8-8 15,16-8-107-15,12-5 22 16,7-4-10-16,2-3-11 16,-4-3 9-16,-4-1 26 15,-8-2 76-15,-5-1 3 16,-8 1 34-16,-8 2 66 15,-4 3-3-15,-4 1 19 16,0 4-33-16,-1 5-19 16,-8 5-1-16,2 6-22 15,3 6 4-15,-1 7-15 16,4 1-16-16,-1 14-14 16,2 13-8-16,0 13 8 15,0 7 0-15,5 2 1 0,6 2 0 16,1-1 6-16,1-4-5 15,-1-4-1-15,-1-1 0 16,-1-4-1-16,-4-6 0 16,-2-2-1-16,-3-10-1 15,-1-4-68-15,0-5-77 16,0-9-132-16,-8-1-167 16</inkml:trace>
  <inkml:trace contextRef="#ctx0" brushRef="#br0" timeOffset="13650.6536">8678 3483 499 0,'0'0'14'15,"0"0"54"-15,0 0-18 16,0 0-35-16,0 0 3 16,77-5-10-16,-30 1 6 15,7-3-10-15,3-1 7 16,-3-4-10-16,-6 1 0 15,-10 0 0-15,-9-3 7 16,-8 1-4-16,-5 0 17 16,-8 4 29-16,-4 2 16 15,-2 4-1-15,-2 3-10 16,-9 0-45-16,-19 8-10 16,-6 6 0-16,1 1 1 0,7 0-1 15,10-1-1-15,9-2-2 16,7-3-3-16,0-2-29 15,12-4-5-15,10-3-4 16,5 0-9-16,-1-4 8 16,-1-4 19-16,-7-1 16 15,-4-1 10-15,-5 6 9 16,-4 1-3-16,1 3 10 16,-4 0-16-16,0 0 0 15,1 9 4-15,1 2 3 16,3 0-7-16,5-1 1 15,3-3 0-15,4-4 7 0,4-3-2 16,-1 0-2 0,-3-4 1-16,1-11-5 0,-5-2 12 15,-3-5 18-15,-3-2 6 16,-2-3 7-16,-1-3-12 16,0-4-5-16,-1-4-11 15,-2-3 8-15,1-1-11 16,-1 2-3-16,0 5-8 15,-2 10 0-15,-1 12 6 16,0 10-4-16,0 3-3 16,-7 22-7-16,-5 10 7 15,-1 8 0-15,6 4 0 16,6-2 0-16,1-4-1 0,5-1 1 16,13-5 1-1,6-8 3-15,5-6-1 0,5-8-3 16,5-6 2-16,4-4 4 15,-2-2 1-15,-5-10-5 16,-5-4 1-16,-10-1-2 16,-5-1 0-16,-6 2 7 15,-4 4-5-15,-6 6-1 16,0 6 2-16,-14 0-4 16,-11 6-6-16,-2 11 4 15,6 0 0-15,6-2-3 16,12-1-1-16,3-3 2 15,3-4-3-15,15-3 2 16,3-4 5-16,4 0 3 0,0-3-2 16,-3-9 6-16,-3 1-6 15,-4-3-1-15,-4 0 5 16,-3 0-2-16,-2-3-3 16,-4 3 5-16,1 3-5 15,-3 3 2-15,0 4-2 16,0 4-1-16,0 0-14 15,0 12-2-15,0 4 13 16,4 3 1-16,10 2-2 16,4-3 3-16,0-1 2 15,-2-2-1-15,0-3 1 16,-5 1 0-16,-3-4-2 16,-3-2 1-16,-5 0-7 0,-5-2-122 15,-16-5-102-15</inkml:trace>
  <inkml:trace contextRef="#ctx0" brushRef="#br0" timeOffset="13817.5937">9341 3273 513 0,'0'0'182'0,"0"0"-182"15,0 0-3-15,101-32 0 0,-50 29 2 16,-2 0-224-16</inkml:trace>
  <inkml:trace contextRef="#ctx0" brushRef="#br0" timeOffset="15000.7149">4108 4983 622 0,'0'0'3'15,"0"0"3"-15,0 0 41 16,0 0 60-16,0 0-36 16,0 0-7-16,-12 16-4 15,12-16 4-15,0 0 17 16,0-6-17-16,1-4-5 15,8-7-51-15,0 0-7 0,7 2 6 16,-2 2-7 0,3 4-3-16,-2 8 0 0,-2 1-1 15,-1 6-11-15,-1 13 12 16,-2 4 0-16,0 2 2 16,-2-2 0-16,-2-3 1 15,-1-4 5-15,1-6-1 16,-3-3-2-16,0-5-1 15,2-2 7-15,-3 0 18 16,0 0 51-16,2-13 3 16,1-4-57-16,3-4-23 15,3-4 1-15,1-2 0 16,2-2 1-16,4 2-4 16,-1 5 1-16,-3 7-2 15,-6 8 3-15,-3 7-1 0,-3 0-4 16,0 9-10-16,0 11 5 15,-1 7 9-15,0 4-1 16,0-2 2-16,0-1 0 16,4-2 0-16,3-7 0 15,0-5 0-15,4-4 0 16,1-7-2-16,4-3 9 16,5-7-6-16,5-12 8 15,0-4-8-15,-4-3 6 16,-5 3-5-16,-6 1-1 15,-5 3 2-15,-3 2 4 16,-3 4-7-16,0 5-3 0,0 2-12 16,0 2-7-16,4 0-35 15,7 1-103-15,3-4-202 16,4-5-413-16</inkml:trace>
  <inkml:trace contextRef="#ctx0" brushRef="#br0" timeOffset="15716.7874">5105 4382 1054 0,'0'0'22'0,"0"0"-16"15,0 0 61-15,0 0-58 16,0 0 1-16,-29 76-1 15,40-23 7-15,5 1 3 16,0 2-9-16,1-1 0 16,-3-3-7-16,2-6 2 15,-7-6 5-15,-1-7-9 16,-2-9 3-16,-6-5-2 16,3-8-1-16,-3-5 4 15,0-2 1-15,0-4 3 16,0 0 14-16,0-5 55 15,0-11-57-15,0-5-16 0,0-2-5 16,2-2 1 0,7 0-3-16,4 3-1 0,1 4 0 15,-2 5 0 1,1 5-1-16,5 4 0 0,-2 4 0 16,7 0-3-16,-3 13 6 15,-4 4-5-15,-4 5 4 16,-5 0-4-16,-7 2 2 15,-5 1 0-15,-17 0-5 16,-5-3 9-16,-1-2 5 16,7-4-4-16,3-5-1 15,9-4 0-15,4-5-1 16,3-2 1-16,2 0-2 16,0-4-5-16,17-12-14 15,9-6-35-15,9-3 30 0,1 0 11 16,2-1-2-1,-1-1 5-15,-7 4 12 0,-3 2 2 16,-4 3-1-16,-7 6 0 16,-4 4-1-16,-6 3 0 15,-2 5 0-15,0 0-9 16,-1 2 9-16,0 12 2 16,-2 5-1-16,-1 4-1 15,0 0 0-15,0 0 0 16,0-2 1-16,0-2 5 15,0-4-6-15,0-1-7 16,3-6-12-16,4-5-113 0,4-3-62 16,6-3-117-16</inkml:trace>
  <inkml:trace contextRef="#ctx0" brushRef="#br0" timeOffset="15853.7204">5735 4651 614 0,'0'0'10'0,"0"0"-2"16,0 0-6-16,0 0-2 15,0 0-89-15,0 0-419 16</inkml:trace>
  <inkml:trace contextRef="#ctx0" brushRef="#br0" timeOffset="16092.1033">5801 4419 687 0,'0'0'53'0,"0"0"91"15,0 0-15-15,0 0-103 16,0 0-22-16,0 69 36 16,7-27 13-16,-2 5-19 15,-1 3-11-15,-2-1-7 16,0 0-5-16,-1-4-9 15,1-7 6-15,0-6-8 0,3-6 0 16,0-6-9 0,6-5-57-16,4-9-88 0,-2-6-141 15</inkml:trace>
  <inkml:trace contextRef="#ctx0" brushRef="#br0" timeOffset="16501.2125">5769 4836 627 0,'0'0'15'0,"0"0"61"16,0 0 27-16,0 0-14 15,0 0-81-15,0 0-5 16,96-51-3-16,-48 37-11 16,-3-1-9-16,-4 0 14 15,-5-1 6-15,-6 0 0 16,-9 4 0-16,-10 2 8 0,-8 2-3 15,-3 3 25-15,0 3-18 16,-14 2-10-16,-2 0-2 16,0 0 0-16,0 9 0 15,9 3-8-15,7 2 5 16,0 3-25-16,12 0 9 16,11 1-9-16,4-2-19 15,-2 1-9-15,-5 0 27 16,-4-1 22-16,-3-1 5 15,-7-3 0-15,-6-1 1 16,0 0 1-16,-4-2 11 0,-15 0 13 16,0 0 3-16,-4-2-14 15,3 0-8-15,6-1-5 16,5-3-96-16,6-3-325 16</inkml:trace>
  <inkml:trace contextRef="#ctx0" brushRef="#br0" timeOffset="16751.7898">6966 4530 891 0,'0'0'8'0,"0"0"-5"16,0 0 13-16,0 0-15 15,80-3 0-15,-43 3-2 16,-3 0-41-16,-9 0-166 16,-12 1-142-16</inkml:trace>
  <inkml:trace contextRef="#ctx0" brushRef="#br0" timeOffset="16916.3131">6939 4632 454 0,'0'0'67'0,"0"0"42"15,0 0-18-15,0 0-6 16,0 0-52-16,0 0 26 16,77 7-39-16,-36-12-12 15,-4-1-8-15,-7 3-46 16,-7-1-113-16,-8 1-130 15</inkml:trace>
  <inkml:trace contextRef="#ctx0" brushRef="#br0" timeOffset="21750.1302">7906 4404 695 0,'0'0'1'0,"0"0"9"16,0 0 36-16,0 0 14 16,0 0-18-16,0 0-26 15,0 0 0-15,-54 4 6 16,44-2 12-16,1-2 3 16,1 0-3-16,1 0 0 15,3-4 21-15,1-5-17 16,1-1-16-16,2-2-8 15,0 0-4-15,13 0-10 16,10 3-4-16,5 7 3 16,3 2 1-16,-2 13-5 15,-3 14 5-15,-5 9 0 16,-8 4 1-16,-6-2-2 0,-7-5 2 16,0-2 0-1,-18-5 2-15,-10-5 4 0,-6 0 2 16,-2-4-4-16,4-4 1 15,7-5 1-15,4-3 4 16,5-5-1-16,5 0 4 16,2-3 8-16,4-9 3 15,3-5-11-15,2 1-7 16,4-2-7-16,10 5-6 16,2 7 3-16,0 6-5 15,-2 0 5-15,-1 3-2 16,-3 9 1-16,1 3 4 15,1 2 0-15,-1 1 0 16,2-3 0-16,3-3-1 0,2-3-1 16,3-5-33-16,6-4-36 15,2 0-88-15,-1-11-106 16,-7-8-317-16</inkml:trace>
  <inkml:trace contextRef="#ctx0" brushRef="#br0" timeOffset="22450.0621">8080 4069 711 0,'0'0'80'0,"0"0"-77"15,0 0 0-15,0 0 6 16,0 0 18-16,0 0 17 16,0 0-10-16,-5 24-18 15,5-21 5-15,0-3 3 16,0 0 24-16,-1 0 30 16,1 0-13-16,-2-5-15 15,0-4-39-15,2-4-8 16,0-2 5-16,0 0-7 15,3 1-1-15,6 2-1 0,2 5-5 16,0 3 5 0,1 4-8-16,4 0 0 0,0 12 9 15,2 7-1 1,-2 2 1-16,-3 0-2 0,-1 1 2 16,-4-6 0-16,-2-3 2 15,-2-5 4-15,-2-4-5 16,-2-4 2-16,1 0-1 15,-1 0 21-15,0 0 27 16,1-2 23-16,0-9-34 16,1-5-37-16,2-3-1 15,5-2-2-15,1-4 2 16,1 2-1-16,2 0 3 16,-1 7-3-16,-5 7-3 15,-4 4 1-15,-2 5-5 0,2 2-1 16,-1 12-11-16,0 8 16 15,3 4 3-15,-1-1 0 16,1-1 0-16,4-3-1 16,2-5 1-16,1-3 0 15,2-4 0-15,1-5-3 16,6-4 3-16,1 0 6 16,1-4-6-16,-5-5 3 15,-4-1-1-15,-5 0-2 16,-6 1-10-16,-3-2-23 15,0 1-36-15,2 1 0 16,5 2-68-16,9 1-86 0,6 0-216 16</inkml:trace>
  <inkml:trace contextRef="#ctx0" brushRef="#br0" timeOffset="23251.211">8881 4507 850 0,'0'0'12'0,"0"0"98"15,0 0-20-15,-8-55-50 16,27 32-17-16,6-3-18 15,2 0 1-15,1 0 3 16,-6 1-3-16,-6 4-1 16,-6 4-4-16,-6 4 4 15,-4 5 4-15,0 3-9 16,-16 3 0-16,-5 2-1 16,-4 0-4-16,2 11 4 15,4 2-5-15,9 3 0 16,6 2-11-16,4 4-12 15,13 2 16-15,10 3-13 0,9-2 4 16,1-1 9 0,2-1 0-16,-3-3-9 0,-3-3 15 15,-5-2 0-15,-5-3 6 16,-7 1 1-16,-7-3-1 16,-5-1 1-16,-2 1 0 15,-18-1 8-15,-4 0 6 16,-3 0-7-16,4-4-2 15,5-1 0-15,9-1-4 16,6-2 3-16,3-1 2 16,0 0-5-16,5-6-1 15,16-9-97-15,9-3 13 0,5-5-28 16,2-3-19 0,-1-7 38-16,1-5 41 15,-6-8 44-15,0-2 8 0,-5 1 18 16,-4-2 30-16,-5 4-1 15,-8 4 19-15,-4 3 6 16,-1 5 8-16,-4 7-13 16,0 5 0-16,0 7-24 15,-2 7 3-15,0 5 0 16,-2 2-30-16,-2 7-16 16,-3 17-5-16,1 10 4 15,1 6 2-15,7 4-1 16,0 3 1-16,10 1 0 15,7-1-1-15,1 0 3 16,-1-6-3-16,0-6-4 0,-3-7 4 16,-3-7 6-16,-1-5-6 15,-4-5-20-15,-4-4-106 16,-2-5-104-16,0-2-178 16</inkml:trace>
  <inkml:trace contextRef="#ctx0" brushRef="#br0" timeOffset="24383.8715">9258 4460 527 0,'0'0'26'16,"0"0"88"-16,0 0-40 16,0 0-47-16,0 0-10 0,84-17-8 15,-38 10-8-15,4 0 1 16,0-3-1-16,-2-1 4 15,-2-2 9-15,-7-1-9 16,-6-1 26-16,-8 3 14 16,-9 0 0-16,-7 4 7 15,-4 3 18-15,-5 5-18 16,0 0-5-16,0 0-47 16,-15 8 3-16,-9 9-3 15,-7 4 0-15,3 1 2 16,7-1-2-16,8-6 0 15,6-1 0-15,6-3-2 16,1-4-3-16,0-4-7 16,8-3-1-16,12 0-3 0,1-7 10 15,3-7 5-15,-5 0 2 16,-5 2 1-16,-5 0-2 16,-3 5 1-16,-1 3-1 15,-3 4 0-15,-2 0-3 16,0 5-14-16,0 7 6 15,0 4 11-15,4-2 0 16,1-3 0-16,3-2-1 16,0-1 1-16,4-3-2 15,1 0 1-15,3-3 1 16,3-2 1-16,1 0-1 16,3-5 5-16,1-10 2 15,0-2-3-15,-2-6-1 0,-2-4 1 16,-1-2 0-16,-3-2-3 15,-3-3 2-15,-4-1 2 16,-4-2 0-16,-5-3-4 16,0 1 0-16,-10 4-1 15,-4 7-5-15,0 7 4 16,0 9-5-16,4 8-13 16,2 4 13-16,1 6-14 15,0 17-3-15,5 8 19 16,2 7 4-16,0 4-2 15,5 0-1-15,7-2 3 16,2 0 0-16,2-6 0 0,3-3 0 16,6-7-1-16,6-9-1 15,6-9 0-15,7-6 4 16,-2 0-2-16,0-13 4 16,-8-5-3-16,-7-2 0 15,-6-1 2-15,-7 3 0 16,-6 5 3-16,-3 3-5 15,-4 7 3-15,-1 3-4 16,-1 0-1-16,-11 1-24 16,-3 11 20-16,3 3-17 15,6-1 4-15,6 1-6 16,0-1-7-16,8-3 4 16,9-4 1-16,1-5 25 0,2-2 2 15,-2-2 2 1,0-12 5-16,0-1 0 0,-4-2 5 15,-2-2 5-15,-3 0-7 16,-1-2-6-16,-1 2-1 16,-3 2-3-16,-2 0 2 15,-2 5-3-15,0 2-3 16,0 5 0-16,0 3-4 16,0 2-11-16,0 2 9 15,0 11-21-15,2 6 29 16,7 6 1-16,0 4 0 15,0 1 0-15,-4 1 0 0,-1-2 2 16,-2-5 3 0,-2-4 12-16,0-4 5 0,0-5-11 15,0-4-5-15,-2-2-1 16,-3-2-5-16,-6-3-13 16,-3 0-118-16,-8-10-358 15</inkml:trace>
  <inkml:trace contextRef="#ctx0" brushRef="#br0" timeOffset="24565.572">9739 4318 709 0,'0'0'68'15,"0"0"-18"-15,0 0 33 0,0 0-83 16,67-27-1-1,-25 27 1-15,1 0-25 0,-9 0-175 16,-14 0-329-16</inkml:trace>
  <inkml:trace contextRef="#ctx0" brushRef="#br0" timeOffset="28515.9001">4316 5877 857 0,'0'0'2'0,"0"0"2"16,0 0-4-16,0 0 42 16,0 0 24-16,0 0 0 15,0 0-21-15,8-7 9 16,15-6-12-16,0-5-21 15,2 0-14-15,-4 1 2 16,-3 0 1-16,-4 2-6 16,-6 2 14-16,-1 3-4 15,-3 4 3-15,-3 3 2 16,0 3-10-16,0 0-9 16,-1 8-26-16,2 12 21 0,-1 7 5 15,2 6 5-15,3 1-5 16,2 0 1-16,3-1-1 15,-1-4 0-15,2-3 0 16,-3-2 0-16,0-4-1 16,-3-2 1-16,-1-5 0 15,-3-4-9-15,-2-3-4 16,0-2 1-16,0-4-12 16,-4 2 24-16,-14 2 8 15,-10-2-5-15,-2 0-2 16,1 1 2-16,6-3-3 15,5 0 0-15,7 0 0 16,6 0 0-16,3 0 6 0,2 0-6 16,0 0 1-16,9-1-1 15,18-5-23-15,14-3-22 16,14 0-28-16,9 1-47 16,2-4-47-16,0-2-154 15</inkml:trace>
  <inkml:trace contextRef="#ctx0" brushRef="#br0" timeOffset="29600.2831">5189 5445 1026 0,'0'0'28'0,"0"0"-17"15,0 0-6-15,-15 57 7 16,19-7 31-16,10 3-21 16,1 1-11-16,4-1 7 15,-2-4-4-15,2-6-7 16,-3-6-2-16,-2-8 0 16,-4-6-4-16,-3-8 1 15,-2-6-2-15,-2-3-19 16,-1-5-53-16,-2-1-38 15,0 0 54-15,0 0 35 16,0-3-90-16,-9-3 82 16,1-1 28-16,0 1 2 0,3-3 7 15,3 1 20-15,2-2 5 16,0 0 12-16,7-2-9 16,9 2-27-16,4 0 12 15,1 3-3-15,2 2-5 16,-1 2-4-16,-2 3 0 15,-3 0-9-15,-1 5 4 16,-3 7 6-16,-1 1-2 16,-5 3 0-16,-5 0-1 15,-2 0-1-15,-1 1-3 16,-16-1 11-16,-4-1-7 16,-2-3-2-16,1 0-4 0,8-5 0 15,4-3 3-15,6-2-3 16,4-2 0-16,0 0 10 15,0-7 7-15,17-9-18 16,8-5-13-16,6-4 8 16,3-1-2-16,-2 1-10 15,-5 3 17-15,-1 4-4 16,-4 3 6-16,-6 6-4 16,-2 5 2-16,-3 3-10 15,-2 1 1-15,0 2 9 16,0 10-9-16,-2 5 8 15,-2 2-7-15,2-2 8 16,-3-3 0-16,3-2 6 0,2-4-6 16,-1-3 0-16,0-4-3 15,5-1-3-15,0 0 5 16,0-9 1-16,-2-6 0 16,-4 0 0-16,0-2 9 15,-5 0-9-15,-2 1-1 16,0 1 1-16,0 1 4 15,0 4 7-15,0 3-4 16,0 4 0-16,0 3 2 16,0 0-9-16,-2 7-27 15,2 8 27-15,0 8 0 16,0 4 0-16,0 10-1 0,7 8 1 16,1 14-2-1,0 13 2-15,0 2 5 0,-3 5-4 16,2-5 2-16,-3-7 4 15,-4-5 1-15,0-12-8 16,0-15 6-16,-6-11 2 16,-7-14-1-16,-6-8 6 15,-7-2 26-15,-5-3-7 16,-1-14 1-16,1-3-13 16,5-6 17-16,8-5 11 15,9-6-5-15,7-3-27 16,2-4-3-16,4 0-9 15,15-2-1-15,6-2-3 16,4-2-2-16,5 1-23 16,0 5-62-16,1 6-23 0,-1 4-64 15,-2 1-156-15</inkml:trace>
  <inkml:trace contextRef="#ctx0" brushRef="#br0" timeOffset="29861.9811">5935 5458 733 0,'0'0'30'0,"0"0"97"16,0 0-58-16,0 0-56 16,0 0 19-16,-6 76 33 0,6-35-27 15,0 1-14-15,4-5 6 16,1-1-13-16,2-6-9 15,2-2 0-15,-1-5-3 16,0-2-4-16,-1-5 1 16,2 0-2-16,2-5-12 15,0-2-96-15,1-5-108 16,-1-4-180-16</inkml:trace>
  <inkml:trace contextRef="#ctx0" brushRef="#br0" timeOffset="30217.4002">5947 5795 568 0,'0'0'26'0,"0"0"33"0,0 0 24 16,0 0-27-16,0 0-40 15,0 0 4-15,-13 11 15 16,39-11-1-16,6 0-6 16,5-2-14-16,3-9-6 15,-2-1-4-15,-4-1-4 16,-7-2 2-16,-7 1 4 15,-6-2-1-15,-8 4 2 16,-5 0-1-16,-1 7-5 16,-1 3 5-16,-14 2 7 15,-4 3-12-15,-3 11 4 16,1 5-2-16,5 4-2 0,9-2-1 16,7 0 6-1,0-3-2-15,12-2-1 0,13-4 2 16,9-2 1-16,5-6-2 15,4-2-4-15,4-2 0 16,0 0-48-16,-2-3-36 16,-6-14-180-16</inkml:trace>
  <inkml:trace contextRef="#ctx0" brushRef="#br0" timeOffset="30557.1355">6930 5540 567 0,'0'0'185'0,"0"0"-145"0,0 0 59 16,0 0-8 0,0 0-31-16,0 0-31 0,34 5-14 15,-2-5-12-15,4-3-3 16,-4 3-32-16,-8 0-99 15,-6 0-81-15,-9 4-112 16</inkml:trace>
  <inkml:trace contextRef="#ctx0" brushRef="#br0" timeOffset="30716.9326">7012 5663 415 0,'0'0'30'15,"0"0"51"-15,0 0-24 16,0 0 3-16,0 0-3 15,0 0 18-15,82 9-40 16,-23-14-35-16,7-5-10 0,3-2-126 16,1-4-127-16</inkml:trace>
  <inkml:trace contextRef="#ctx0" brushRef="#br0" timeOffset="31201.5263">7768 5480 702 0,'0'0'31'0,"0"0"98"16,20-54-61-16,-8 34 14 15,-1-2-30-15,0-2-16 16,-4 2 0-16,-5 1-12 0,-2 2-14 16,0 4-9-16,-13 5 0 15,-5 10-1-15,-6 0-6 16,-3 7-5-16,2 9-8 15,2 3 4-15,5 3 1 16,7 2 6-16,6 2 3 16,5-1-3-16,0 2-10 15,12-1 7-15,9 2-3 16,3-1 5-16,1-1 0 16,1 0-4-16,-2-2 6 15,-7-3 4-15,-4-1 3 16,-4-5-4-16,-6-2-1 15,-3-1 3-15,-3-2 2 16,-19 0 12-16,-8-2-3 16,-4-1 1-16,2-4 0 0,9-2 6 15,7-1 24-15,9 0 7 16,5-4-6-16,2-11-14 16,0-2-15-16,15-4-12 15,6-2 0-15,4-3 0 16,3-3-5-16,4-2-13 15,4 0-27-15,7-1-50 16,3 3-20-16,-1 1-111 16,-4 3-312-16</inkml:trace>
  <inkml:trace contextRef="#ctx0" brushRef="#br0" timeOffset="32050.3625">8550 5108 681 0,'0'0'64'16,"0"0"93"-16,0 0-16 15,0 0-50-15,0 0-91 16,0 0 5-16,21 52 5 16,-11-1 10-16,3 5-9 15,1-1 1-15,1-5 3 16,1-7-3-16,0-6-3 15,-2-8-6-15,-2-6 2 16,-6-8-3-16,-1-7-1 16,-4-7 0-16,-1-1 2 15,0 0 6-15,1 0 8 16,0-9 12-16,2-6-18 0,0-2-10 16,1-2 0-1,1 1-1-15,2 2 0 0,3 3 0 16,2 1-6-16,0 5-2 15,1 4-8-15,-1 3 8 16,1 0-11-16,1 9 13 16,-1 4 5-16,-1 2-8 15,-5 3 7-15,-3 0-2 16,-4-1 0-16,0-1 0 16,-2-2 1-16,-5-3 3 15,0-3 0-15,3-3-2 16,0-2 2-16,1 0 0 15,-2-2 0-15,-1-1 0 0,-1 0-2 16,1 0 0 0,1 0-3-16,3 0 4 0,2 0-1 15,0-7-2-15,7-5-39 16,12-3 15-16,9-2 7 16,9 1 1-16,6 0 3 15,2 0 0-15,-2 2 1 16,-4 3 5-16,-5 1 3 15,-9 4 7-15,-5 4-1 16,-7 2-1-16,-7 0-4 16,-4 8 4-16,-2 5 3 15,0 3 15-15,0 1-1 16,0-1-8-16,0 0-2 16,0-4-1-16,0 1-3 0,6-5 6 15,4 1-6-15,0-3-9 16,2-5-70-16,2-1-103 15,2 0-121-15</inkml:trace>
  <inkml:trace contextRef="#ctx0" brushRef="#br0" timeOffset="32189.6752">9324 5389 599 0,'0'0'12'0,"0"0"51"16,0 0-28-16,0 0-22 15,-4-58-13-15,4 45-100 16,11-3-248-16</inkml:trace>
  <inkml:trace contextRef="#ctx0" brushRef="#br0" timeOffset="32449.9172">9419 5015 784 0,'0'0'54'0,"0"0"90"16,0 0-59-16,0 0-83 16,0 0 29-16,-6 65 27 15,12-21-23-15,-1 6-11 16,0 3 1-16,1 0-4 0,2-5-15 16,3-4-1-1,2-5-2-15,2-4 2 0,0-7-5 16,1-4-1-16,2-7-34 15,-4-7-79-15,-1-10-129 16,-8 0-258-16</inkml:trace>
  <inkml:trace contextRef="#ctx0" brushRef="#br0" timeOffset="32867.0682">9402 5407 678 0,'0'0'19'15,"0"0"101"-15,0 0-40 0,0 0-39 16,0 0-7 0,88-62-27-16,-42 49-5 0,4-3 0 15,-1-2-1-15,-3 0 6 16,-4 0 8-16,-9 1 13 16,-8 5-4-16,-11 2 1 15,-9 5 1-15,-4 5 2 16,-1 0 5-16,0 0-32 15,-7 0-1-15,-5 9-16 16,-2 7 5-16,6 2-11 16,8 1-6-16,0 3-8 15,13 0-4-15,8 1 1 16,3-1-2-16,3-1 0 16,-4-1-4-16,-4-2 27 0,-6 0 10 15,-2-2 7 1,-8-4-2-16,-3 1 3 0,0-4 8 15,0-1 10-15,-9-1-1 16,-5-2 10-16,0-1 2 16,4-2-23-16,0-1-2 15,3-1-4-15,6 0-39 16,1 0-64-16,6-14-342 16</inkml:trace>
  <inkml:trace contextRef="#ctx0" brushRef="#br0" timeOffset="33200.0221">10430 5259 764 0,'0'0'23'15,"0"0"119"-15,0 0-67 16,0 0-29-16,65-36-35 15,-37 36-8-15,0 0-3 16,-11 1-7-16,-10 6-71 16,-7 0-57-16,-6 3-25 15,-16 0-13-15,-6 1-32 16,-4 0 150-16,5 0 55 0,0 2 75 16,2-1 28-16,6 0-8 15,6 0-1-15,8-5-34 16,5 3-29-16,0-2-14 15,11-2-6-15,9-1-11 16,4-5-78-16,3 0-206 16</inkml:trace>
  <inkml:trace contextRef="#ctx0" brushRef="#br0" timeOffset="33933.2221">11475 5057 673 0,'0'0'143'0,"0"0"-140"0,0 0 29 16,0 0 3-16,0 0 10 15,0 0-14-15,-73 15-12 16,55-12 4-16,4-1-11 16,3-2-6-16,4 1-1 15,3-1-2-15,3 0 1 16,1 0 12-16,0 0 15 16,5-1 18-16,15-4-43 15,5-1-6-15,4 6-5 16,-1 0-1-16,-1 11 4 15,-6 11-3-15,-5 6 5 16,-9 7 0-16,-3 3 1 0,-4 0 11 16,-4-3-7-1,-15-4 1-15,-5-8 2 0,-1-5-6 16,2-6 4-16,5-5-2 16,6-6-4-16,5-1 0 15,0 0 0-15,4-6-1 16,2-6-8-16,1-2 5 15,0-2-10-15,13 1-16 16,4 3-7-16,2 5 12 16,-2 7 16-16,-2 0 1 15,-2 3 1-15,0 10 7 16,0 3-1-16,-1 1 1 0,2 0 5 16,1-5-5-1,1-1-2-15,2-1 2 0,2-7 0 16,1-3-53-1,0 0-157-15,-5-10-317 0</inkml:trace>
  <inkml:trace contextRef="#ctx0" brushRef="#br0" timeOffset="34628.7815">11670 4639 541 0,'0'0'13'16,"0"0"30"-16,36-58 82 16,-28 39-42-16,-4 2-16 15,-4 2-29-15,0 2 1 16,-6 1-16-16,-8 3-1 16,-7 7-14-16,-1 2-5 0,-3 0-3 15,2 0-7-15,5 10 4 16,4 2 0-16,6 0-4 15,4 2-1-15,4 0-12 16,0 0 13-16,5 0 4 16,11-1-8-16,5 3 4 15,4 3 6-15,6 0 1 16,4 4 1-16,1-1 0 16,-4 3-1-16,-3-2 0 15,-9-4-1-15,-10-1-1 16,-7-6 1-16,-3-3 1 15,-17-1 0-15,-13-3 5 16,-9-3 7-16,0-2-7 0,6 0 3 16,10 0-5-1,7-6 7-15,8-3 7 0,5-3 9 16,3-3 0-16,4 0-26 16,12-2-1-16,7-3 1 15,4-1 0-15,1-2 3 16,2 0-1-16,-4 1 0 15,-5 3-2-15,-5 5 0 16,-9 6-1-16,-3 2-8 16,-3 1 5-16,-1 3-11 15,0-2-7-15,0 2-3 16,-2 2-45-16,-3 0-106 0,2 0-34 16,-1 0-114-1</inkml:trace>
  <inkml:trace contextRef="#ctx0" brushRef="#br0" timeOffset="35899.4702">12738 5088 509 0,'0'0'9'16,"0"0"-7"-16,0 0 19 15,0 0 20-15,0 0 14 16,0 0 22-16,34-3 27 15,-12-9-61-15,-1 1-7 0,-5 2-17 16,-2-2-2 0,-6 3 12-16,-3 0-5 0,-3 0 11 15,-2 1-19-15,0 1 0 16,0 1-8-16,0 2-8 16,0 3-6-16,0 0 3 15,-6 0-14-15,-3 2 14 16,-2 4 1-16,1-1-1 15,5 0 2-15,-1 0-1 16,1 3-4-16,1 1 5 16,2-1-1-16,2 0-1 15,0 0 0-15,0-3-3 16,0-1 6-16,0-2-7 16,2 1 5-16,-2-3 2 0,0 0 0 15,0 0 4-15,0 0-4 16,2 0 0-16,-2 2 8 15,0-2-8-15,0 0 6 16,0 0-2-16,0 0 0 16,0 0 3-16,0 0-6 15,0 0 4-15,0 0 1 16,3 0-2-16,1 0-4 16,2-4-26-16,-1 0-74 15,0 0-128-15,-3 1-243 16</inkml:trace>
  <inkml:trace contextRef="#ctx0" brushRef="#br0" timeOffset="36184.6992">12441 5159 707 0,'0'0'23'15,"0"0"100"-15,0 0 16 16,0 0-101-16,0 0-38 16,0 0 7-16,17 0 13 15,19-2 37-15,9-8-40 16,5 1-3-16,5 0-9 16,-4 0 0-16,-1 4-2 15,-10-1-5-15,-8 5 2 0,-9-1-43 16,-10 2-60-16,-7 0-64 15,-6 0-84-15,-14 0-9 16</inkml:trace>
  <inkml:trace contextRef="#ctx0" brushRef="#br0" timeOffset="36340.7155">12562 5173 427 0,'0'0'60'0,"0"0"80"15,0 0-28-15,0 0-65 16,0 0-39-16,0 0-1 15,-16 17 21-15,55-17 0 0,11-6-16 16,12-4-12 0,4-2-4-16,2-1-160 0,-5-3-237 15</inkml:trace>
  <inkml:trace contextRef="#ctx0" brushRef="#br0" timeOffset="36917.0746">13598 4928 909 0,'0'0'0'0,"0"0"0"0,0 0 18 15,0 0 15-15,0 0 3 16,0 0-30-16,-69 52 2 15,49-44 2-15,0-5-1 16,3-1 1-16,4-2 4 16,4 0 9-16,5-3 28 15,3-7-20-15,1-2-12 16,2 1-9-16,15 0-10 16,10 2-5-16,4 5-5 15,4 4 10-15,-1 0-1 16,-2 15 1-16,-5 6-4 15,-9 7 3-15,-7 1 1 16,-10 0 0-16,-1-1 1 0,-16-2 0 16,-15-4 6-1,-4-1 5-15,-3-4-10 0,1-4 2 16,8-2-2-16,6-7-1 16,6-4 1-16,6 0 0 15,4 0 7-15,3-10 1 16,2-3-8-16,2-3-2 15,2 1 0-15,12 3-10 16,2 5-4-16,1 7-2 16,-2 0 9-16,-2 5 3 15,0 9 0-15,1 5 1 16,2-2 3-16,1 4 4 16,2-6-2-16,4-1-2 15,3-7-33-15,10-7-113 0,4 0-55 16,1-15-244-1</inkml:trace>
  <inkml:trace contextRef="#ctx0" brushRef="#br0" timeOffset="37268.0283">13947 4926 646 0,'0'0'187'0,"0"0"-178"16,0 0 45-16,-65 7-10 15,54 8-27-15,6 0-13 0,3 1 4 16,2 0-8 0,4-2 0-16,9-3-1 0,4-3 7 15,1-3-2-15,3-1 4 16,1-1-7-16,1-1 3 16,5 0-2-16,-1 1 10 15,-2 3-5-15,-4-1-4 16,-8 5-1-16,-6-1 1 15,-7 2 4-15,0 1-3 16,-7 0 17-16,-10 1 1 16,-3-1-9-16,-2-3 3 15,-1-1-12-15,-2-4 1 16,-5 0-2-16,-2-4-3 16,-1 0-69-16,3 0-80 0,5-11-266 15</inkml:trace>
  <inkml:trace contextRef="#ctx0" brushRef="#br0" timeOffset="37436.5421">13940 4936 765 0,'0'0'41'15,"0"0"59"-15,0 0-58 16,0 0-42-16,63-21-1 0,-29 21-76 15,3 0-173 1,-1 0-297-16</inkml:trace>
  <inkml:trace contextRef="#ctx0" brushRef="#br0" timeOffset="37733.7528">14320 4869 878 0,'0'0'19'0,"0"0"3"15,0 0 51-15,-42 57-1 16,29-24-52-16,6 3-2 16,4 2-11-16,3-2-2 15,6-3 0-15,16-4-2 16,7-6 3-16,6-6-2 0,6-7-2 16,2-7-1-1,-4-3 10-15,-5-7-11 0,-10-10 7 16,-10 1 0-1,-11-1 2-15,-3 2 2 0,-11 2-2 16,-16 3-8-16,-12 6-1 16,-3 4-22-16,-3 0-86 15,6 0-107-15,10 0-362 16</inkml:trace>
  <inkml:trace contextRef="#ctx0" brushRef="#br0" timeOffset="38334.0501">15109 5042 716 0,'0'0'16'15,"0"0"30"-15,0 0-29 0,61-51 16 16,-36 32-27 0,-2 0 12-16,-8 0 18 0,-8 0 16 15,-7 3 0-15,0 1 8 16,-8 3-29-16,-8 3-15 15,-2 5-11-15,-1 4-5 16,0 0-5-16,2 0-4 16,5 12 2-16,4 1-31 15,6 4-5-15,2 0 10 16,5 2 13-16,12-1-2 16,8-1 4-16,1 0 9 15,2-3 9-15,-3 1 0 16,-4-1 0-16,-4-1-3 15,-4-3 0-15,-5 0 3 16,-3-3 3-16,-4-2-1 0,-1 0 5 16,0 0 6-16,-3 1 25 15,-12 0-8-15,-5-1-1 16,0 0-14-16,5-4-13 16,6 1 2-16,7-2-1 15,2 0-1-15,0 0-2 16,5-4-13-16,9-11-86 15,6-1 14-15,6-6-18 16,4-2-114-16,-1-4 69 16,0-3-55-16</inkml:trace>
  <inkml:trace contextRef="#ctx0" brushRef="#br0" timeOffset="38553.2321">15453 4824 112 0,'0'0'164'0,"8"-76"22"16,-8 43-27-16,0 2-18 15,-2 6-38-15,-5 7-16 16,1 8-26-16,3 6 6 15,0 4-19-15,-2 9-48 16,0 14-16-16,0 14 13 16,3 5 1-16,2 3 4 15,3 2-5-15,10-2 3 16,-2-5 0-16,3-3 6 16,-3-5-6-16,1-4 0 15,1-5 2-15,-2-5-2 16,1-3-57-16,0-8-106 15,-5-7-102-15,-5 0-357 16</inkml:trace>
  <inkml:trace contextRef="#ctx0" brushRef="#br0" timeOffset="39550.5702">15378 5012 554 0,'0'0'7'0,"0"0"-1"15,0 0 40-15,0 0-34 16,0 0 18-16,0 0-50 15,95-19 20-15,-24 15-67 16,8-1 67-16,-1-3 20 16,-6-2-13-16,-12-3 9 15,-17 1 15-15,-16-1 19 0,-13 0 26 16,-12 4 39 0,-2 0 17-16,-16 4-51 0,-14 5-56 15,-6 0-14-15,-2 0-6 16,5 7-3-16,11 2 6 15,8 2-8-15,7 0-4 16,7 0 1-16,0-1-7 16,4-2-14-16,13-4-18 15,4-3-4-15,1-1-3 16,-1 0 28-16,-4 0 2 16,-7 0 18-16,-3 0 0 15,-1 0-9-15,0 2 2 16,5 7 6-16,2 0 2 15,2-3 2-15,4-3-1 16,1-1 0-16,1-2 6 0,2 0 1 16,1-14-1-16,-2-1 3 15,-2-5 1-15,-4-3-2 16,-3-1 8-16,-4-3-4 16,-1-3 1-16,-1-4-4 15,-2-3 1-15,-2-3-7 16,-1-2 2-16,-2 4-5 15,0 9-1-15,0 10 0 16,0 12-1-16,0 7-8 16,-2 12-7-16,-8 16-12 15,2 8 28-15,4 7 0 16,4 0-1-16,0-4-2 0,2-2 6 16,9-4-2-1,5-6-1-15,7-9 0 0,4-5 4 16,3-8 0-16,1-5 8 15,-1 0 10-15,-5-7 5 16,-2-5-13-16,-7-3 5 16,-2 0-8-16,-5 1 2 15,-2 4-7-15,-5 3 3 16,-2 5-6-16,0 2-3 16,-14 2-1-16,-4 10-29 15,3 3 28-15,5-2-10 16,7 0 2-16,3-3-2 15,3-1-11-15,14-3 5 16,5-6 9-16,5 0 7 16,0 0 2-16,-2-4 0 0,0-5 5 15,-5-1 1-15,-5-3 5 16,-3 1-6-16,-4 0 6 16,-2 1 2-16,-3-2-5 15,-3 3 3-15,0 3-9 16,0 3-2-16,0 2-3 15,0 2-9-15,0 2-28 16,0 9 11-16,0 7 29 16,0-1-2-16,5 2-1 15,2-1 3-15,-1-1 0 16,-1-2 0-16,-3-4-2 0,-2-1 2 16,0-3 1-16,0-1-1 15,-7-2-1-15,-9-2-28 16,-4-1-107-16,-7-1-100 15,-5-2-299-15</inkml:trace>
  <inkml:trace contextRef="#ctx0" brushRef="#br0" timeOffset="39715.8089">16017 4855 724 0,'0'0'9'0,"0"0"58"15,0 0 7-15,0 0-65 0,70-15-9 16,-26 15-2-16,3 0-46 16,-1-3-136-16,2-4-257 15</inkml:trace>
  <inkml:trace contextRef="#ctx0" brushRef="#br0" timeOffset="39881.3555">17152 4716 850 0,'0'0'0'0,"0"0"-21"0,0 0 1 16,0 0-190-1</inkml:trace>
  <inkml:trace contextRef="#ctx0" brushRef="#br0" timeOffset="43882.7834">18771 4131 901 0,'0'0'31'16,"0"0"70"-16,0 0 33 16,-76-34-116-16,42 48-18 15,-8 23-9-15,-4 15 8 16,4 14 1-16,9 10 3 15,12 1 1-15,14-2-2 16,7-6 3-16,18-6-5 16,15-4-3-16,12-6 0 15,8-10-4-15,6-12-46 16,2-13-66-16,-4-11-29 0,-5-7-173 16</inkml:trace>
  <inkml:trace contextRef="#ctx0" brushRef="#br0" timeOffset="44202.106">19021 4484 754 0,'0'0'35'0,"0"0"73"16,0 0 46-16,0 0-79 16,0 0-75-16,0 0 0 15,-63 44-1-15,58-13 1 16,5-3-3-16,5-3 3 0,14-5 5 15,5-5-5-15,7-10 1 16,-1-5 2-16,1-1 1 16,-5-14 1-16,-6-5 2 15,-6-1 1-15,-7-2 3 16,-6 0-7-16,-1-1-4 16,-2 1 6-16,-13 3-4 15,-8 5-2-15,-4 6-8 16,-7 7-7-16,-3 2-27 15,6 0 18-15,7 7-72 16,15 1-80-16,9-6-132 16</inkml:trace>
  <inkml:trace contextRef="#ctx0" brushRef="#br0" timeOffset="44435.3691">19466 4519 681 0,'0'0'410'16,"0"0"-369"-16,0 0 99 16,0 0-52-16,0 0-58 15,0 0-26-15,58-17-8 16,-18 11 9-16,-3 1-6 16,-5 1 1-16,-7 1-2 15,-7 1-4-15,-7 0-10 16,-4 0-41-16,-6 2-32 15,1 0-4-15,0-3-87 0,3-5-168 16</inkml:trace>
  <inkml:trace contextRef="#ctx0" brushRef="#br0" timeOffset="45000.4641">20272 4274 1044 0,'0'0'8'0,"0"0"34"15,0 0 12-15,0 0-35 16,0 0-18-16,-75 21 1 16,58-10-2-16,3-1 8 15,2-4-8-15,4-3 0 0,5-2 0 16,3-1 9-16,0 0-1 15,0 0 7-15,2-6-3 16,14-5-12-16,9 1-12 16,7 4 5-16,0 6-2 15,-3 0 8-15,-4 12-8 16,-4 12 0-16,-5 9 7 16,-3 3 1-16,-6 2 0 15,-5-3 1-15,-2-6 2 16,-8-4 0-16,-11-3 7 15,-6-4-5-15,-2-3-4 16,2-8 8-16,2-2-4 0,2-5 2 16,3 0 0-16,2 0 19 15,1-8-20-15,5-2 10 16,4-4-2-16,6-1-13 16,0 2 0-16,6 3-10 15,8 5-6-15,4 5-4 16,-2 0 8-16,2 5 4 15,-2 7 7-15,2 3-2 16,1-2 3-16,4 1-3 16,1-3 2-16,2-2-14 15,3-4-20-15,0-5-70 16,3 0-40-16,0-3-94 16,-2-11-295-16</inkml:trace>
  <inkml:trace contextRef="#ctx0" brushRef="#br0" timeOffset="45334.1125">20638 4322 631 0,'0'0'69'0,"0"0"52"15,0 0-7-15,0 0-66 16,0 0-37-16,-79 18 7 16,63 8-17-16,4 0 0 15,6-3 3-15,6-3-4 16,0-5 1-16,2-3 1 15,12-3-2-15,5-2 3 0,6-3 0 16,2-2 2 0,2 0 0-16,1 0 0 0,-3 4-4 15,-5 1-1-15,-3 1-6 16,-6 1 4-16,-4 1 0 16,-3 0-2-16,-4 1 4 15,-2-2 5-15,0 0 1 16,-10 0 10-16,-10 0-7 15,-7 0-9-15,-5 0 0 16,-2-2-28-16,1-3-61 16,6-3-135-16,7-1-250 15</inkml:trace>
  <inkml:trace contextRef="#ctx0" brushRef="#br0" timeOffset="45500.5171">20609 4369 842 0,'0'0'22'0,"0"0"70"16,0 0-41-16,0 0-38 15,61-57-13-15,-22 54-23 16,6 3-83-16,1-2-128 16,-5 1-194-16</inkml:trace>
  <inkml:trace contextRef="#ctx0" brushRef="#br0" timeOffset="45836.1163">20973 4302 609 0,'0'0'99'0,"0"0"4"16,0 0-15-16,0 0-27 15,0 0 0-15,0 0-37 16,-15 64-11-16,14-47-2 16,1 2-5-16,0-2-3 15,0 0 2-15,5-2-4 16,6-1 0-16,5-3-1 15,7-3 0-15,5-2 0 16,3 0 4-16,-4-2-3 16,-8 1 2-16,-6-1-2 15,-10 0-1-15,-3 1-5 16,0 0 5-16,0 4 7 16,-8 0 6-16,-7 2 5 15,-6-1-8-15,-4 0-5 16,-6 0 0-16,-2-1-2 0,-3-2-3 15,2-2-31-15,3-3-66 16,7-2-20-16,9 0-108 16,7-11-170-16</inkml:trace>
  <inkml:trace contextRef="#ctx0" brushRef="#br0" timeOffset="45967.0957">20962 4337 260 0,'0'0'289'15,"0"0"-171"-15,45-64 6 0,-27 51-82 16,3 3-32-16,2 4-10 16,-1 0-96-16,-7 0-176 15</inkml:trace>
  <inkml:trace contextRef="#ctx0" brushRef="#br0" timeOffset="46218.4185">21026 4102 659 0,'0'0'6'16,"74"0"48"-16,-22 9 65 0,1 13-37 16,-7 6-11-16,-9 3-24 15,-10 4-9 1,-9 3-8-16,-11 6-5 15,-7 7-17-15,-3 3 2 0,-23 0-5 16,-16-5-5-16,-17-5-88 16,-12-2-47-16,-8-6-109 15,-8-6-276-15</inkml:trace>
  <inkml:trace contextRef="#ctx0" brushRef="#br0" timeOffset="50683.8941">20305 4919 648 0,'0'0'169'0,"0"0"-150"15,0 0 23-15,0 0-1 16,0 0-13-16,0 0-28 0,0 0 0 16,-15 16 0-1,15 6 7-15,8 0 13 0,-1-2-7 16,1-4-8-16,1-4 9 16,-2-4-3-16,0-2 1 15,-2-4 2-15,-3-2-2 16,2 0 18-16,4 0 22 15,5-9 1-15,5-5-13 16,2-5-26-16,1 1-8 16,2-2 1-16,2 0-3 15,5-1-1-15,4 1-3 16,-2 5 0-16,-1 5-1 16,-7 8-1-16,-3 2-1 15,-4 0-2-15,-2 9-1 16,-1 4-3-16,0 1 7 0,-1-2 2 15,0-2 1 1,-1-4 4-16,-3-3-3 0,-1-2 1 16,2-1 4-16,0 0 1 15,2-4 8-15,4-7-5 16,-1-2-2-16,-1 1-3 16,0-1 1-16,1-2-2 15,4-3-5-15,6-2 1 16,2 4 0-16,0 3-1 15,-4 7-2-15,-2 6 0 0,-6 0-2 16,-1 0-3 0,-1 4 4-16,-1 5-2 0,-2-1 2 15,-1-1 2-15,-1 0-2 16,-3 0-8-16,0-1-14 16,-3-1-6-16,0 2-12 15,-2-1-26-15,0 1-16 16,0-1-33-16,-9-1-71 15,-1-4-80-15</inkml:trace>
  <inkml:trace contextRef="#ctx0" brushRef="#br0" timeOffset="71184.0635">13479 5890 400 0,'0'0'132'0,"0"0"-112"16,0 0 39-16,-24-55 44 16,23 45-13-16,1 6-12 15,-1 1-35-15,1 1 6 16,0 2-21-16,0 0-28 16,0 2-16-16,0 10 13 15,11 4 3-15,0-2 10 16,1-4-5-16,-1-3-1 15,0-4-1-15,-4-2 17 0,2-1-1 16,1 0 13-16,7-4 12 16,4-11-2-16,4-3-13 15,3-5-22-15,0-1 5 16,-1-3-5-16,0 0-7 16,-1 1 12-16,-1 5-12 15,-2 7 0-15,-3 7 0 16,1 6 0-16,0 1-9 15,6 0 8-15,3 3-1 16,6 3-3-16,3-1 5 16,6-3 8-16,5-2-7 15,1 0-1-15,2-10 7 16,-4-3-6-16,-4 0 3 16,-8 1-3-16,-10 1 0 0,-11 3 2 15,-4-1-1-15,-4 2 4 16,-1 0 1-16,-3-3 11 15,-1 3 9-15,0-1-12 16,-2 2-6-16,2 2 3 16,-3-1-8-16,0 3-1 15,0 2-3-15,0 0 1 16,0-2-3-16,2 2 2 16,-2 0-3-16,0 0-1 15,0 0 1-15,0 0-2 16,0 0 2-16,0 0 1 0,0 0 0 15,0 0-2-15,0 0 2 16,0 0-1-16,0 0-2 16,0 0 4-16,0 0-4 15,0 0 1-15,0 0 2 16,0 0 2-16,0 0 0 16,0 0 0-16,0 0 0 15,0 0 1-15,0 0-1 16,0 0 0-16,0 0 0 15,0 0 0-15,0 0 0 16,0 0 0-16,0 0 1 16,0 0 1-16,0 0-2 0,0 0 1 15,0 0-1 1,0 0 0-16,0 0 1 0,0 0-1 16,0 0 2-16,0 0-1 15,0 0 0-15,0 0 0 16,0 0-1-16,0 0 0 15,0 0 0-15,0 0 0 16,0 0 3-16,0 0-2 16,0 0-1-16,0 0 3 15,0 0-2-15,0 0-1 16,0 0 0-16,0 0 0 16,0 0-1-16,0 0-16 15,0 0-16-15,0 0-18 16,0 5-51-16,-7 6-12 15,-2 4 2-15,-2-4-196 0</inkml:trace>
  <inkml:trace contextRef="#ctx0" brushRef="#br0" timeOffset="94252.1313">14207 4554 376 0,'0'0'30'0,"0"0"56"16,0 0 87-16,0 0-80 15,-68-52-30-15,44 42 59 16,-12 4-116-16,-13 3-6 16,-12 3 2-16,-8 4 6 15,-10 13-5-15,-12 9 6 16,-9 9-3-16,-2 10 1 15,1 8-4-15,10 5-3 16,9 4 4-16,9 3-4 16,10 2 3-16,12 1-1 15,16-2 0-15,16 1-2 16,15-2-2-16,4-3 2 16,20-2-1-16,11-3 1 0,10-1-1 15,6 0 1-15,9 0 3 16,3-1-3-16,9-4 4 15,8-7 0-15,11-6-3 16,10-8-1-16,10-8 0 16,8-12-1-16,2-10 1 15,4-1 7-15,-3-19-1 16,-2-10 6-16,-6-7-11 16,-6-13 10-16,-9-12-1 15,-9-10-1-15,-14-11 9 16,-17-10-10-16,-15-4 2 15,-17-5 41-15,-21 4-51 0,-8 7 2 16,-36 4-4 0,-26 7-7-16,-27 12 0 0,-24 14-8 15,-26 23-28-15,-25 23-60 16,-13 12 15-16,-4 25-102 16,18 5-118-16</inkml:trace>
  <inkml:trace contextRef="#ctx0" brushRef="#br0" timeOffset="102986.5888">847 8353 277 0,'0'0'315'0,"0"0"-290"15,0 0 43-15,0 0 11 16,0 0-41-16,0 0-4 16,-61 59-9-16,58-55 0 15,1-4-4-15,2 0-16 16,0 0 15-16,0 0 35 15,0 0 37-15,12-7-53 16,2-7-6-16,3-2-14 16,4-3-8-16,-7 4 7 15,-4 4 2-15,-5 4 5 16,-3 2 18-16,-1 3-1 16,-1 0-2-16,0 1-15 0,0 1-10 15,0 0-7 1,0 0-6-16,0 0-2 0,0 0-4 15,0 0 0-15,2 0-5 16,0 5-10-16,3 6 8 16,-1 8 11-16,-1 5 0 15,-1 5 4-15,0 5-3 16,1 2 1-16,1-1 0 16,-2 2 0-16,1 0-2 15,1-2 0-15,-1-2 1 16,-1-4 1-16,-2-5 1 15,0-7-2-15,0-4-1 16,0-4-7-16,0-5-42 16,0-3-34-16,2-1-26 0,5-7-62 15,4-14-275-15</inkml:trace>
  <inkml:trace contextRef="#ctx0" brushRef="#br0" timeOffset="103335.6536">1068 8395 632 0,'0'0'213'15,"0"0"-102"-15,0 0 18 16,0 0-99-16,0 0-30 16,0 0-16-16,-5 52 16 15,21-20 0-15,0 1 2 0,3-2-1 16,1-4-2-16,5-5-10 15,-2-7 11-15,-3-6 12 16,-2-9-10-16,-4 0 6 16,-1-9 8-16,-1-10 16 15,-5-2 1-15,0-2 5 16,-3-2-17-16,-4 0-10 16,0-2-9-16,0 2 0 15,-9 3 5-15,-10 5-7 16,-8 6-3-16,-6 7-20 15,1 4-14-15,7 0 4 16,11 0-26-16,14 0-76 0,0 1-143 16,18-1-62-16</inkml:trace>
  <inkml:trace contextRef="#ctx0" brushRef="#br0" timeOffset="103950.5951">1655 8267 673 0,'0'0'89'0,"0"0"5"16,0 0-19-16,0 0-37 0,0 0-32 15,0 0 0-15,-15 4 2 16,3 1 6-16,-2-1 0 15,1-1-3-15,-1-1 7 16,3-2-4-16,3 0 6 16,2 0 23-16,4 0 0 15,2-6-12-15,0-2-2 16,0-1-18-16,14-1-11 16,10 3 0-16,4 6-9 15,3 1 2-15,-1 5 3 16,-3 16-5-16,-7 3 7 15,-6 5-2-15,-5 1 4 0,-6 0 1 16,-3-3 0 0,0-1-1-16,-13-4 0 0,-8-4 4 15,0-3 1-15,-2-5 4 16,7-3-3-16,0-5-1 16,7 0-3-16,2-2 4 15,1 0 7-15,-1-5 14 16,5-6-17-16,-1-2-7 15,3 0-3-15,0-3-16 16,7 5 9-16,0 5-3 16,0 4 1-16,-1 2-5 15,-1 3 9-15,7 8-4 16,-1 2-2-16,2 1 10 16,1-1 1-16,2-1 0 15,0-3-3-15,1 0-32 0,3-5-44 16,0-2-49-1,5-2-37-15,0-4-170 0</inkml:trace>
  <inkml:trace contextRef="#ctx0" brushRef="#br0" timeOffset="104352.6694">1947 8269 432 0,'0'0'188'15,"0"0"14"-15,0 0-33 16,0 0-38-16,0 0-45 15,0 0-86-15,0-42-5 16,0 60-13-16,0 6 18 0,0-1 0 16,0 2 1-16,7-4 1 15,3-2-2-15,7-4 0 16,3-3 0-16,6-4 2 16,0-6 6-16,2-2-7 15,-1 0-1-15,-2-3-5 16,-5-8-14-16,-4 0-5 15,-4-1 3-15,-4-2 4 16,-3-1 7-16,-3-3 9 16,-2 0 0-16,0 0 1 15,0 1 6-15,0 4 22 16,-2 3 10-16,-2 7 19 16,3 3-5-16,0 0-8 15,1 0-44-15,0 7-10 16,0 10 10-16,0 6 0 0,4 4 12 15,5 4-10-15,0 0 1 16,3 5-3-16,-4 3-3 16,-2 4-24-16,-6 5-65 15,0 6-30-15,-19-1-163 16</inkml:trace>
  <inkml:trace contextRef="#ctx0" brushRef="#br0" timeOffset="105634.7235">2956 8167 339 0,'0'0'160'0,"0"0"-10"15,0 0 12-15,0 0-62 16,0 0 3-16,0 0-48 16,0-17-28-16,0 9 14 15,0 1-7-15,-4 1-13 0,-2 1-11 16,-6 3-2-16,-6 2-8 15,-8 0-11-15,-3 10-3 16,0 3 6-16,8 0 0 16,5 0 1-16,11-1-11 15,5 1-21-15,0-2 4 16,17-1-2-16,12-2 14 16,10 0 23-16,4-1 6 15,-2 1-3-15,-7 3 0 16,-9 0-3-16,-7-1-5 15,-8 1 5-15,-10-1 2 16,0 2-1-16,-25 1 34 0,-10 3-2 16,-5-1-17-16,2-1-3 15,10-4-9-15,11-4-4 16,13-4-9-16,4-2-51 16,4-2-110-16,21-15-174 15</inkml:trace>
  <inkml:trace contextRef="#ctx0" brushRef="#br0" timeOffset="105919.8206">3175 7877 801 0,'0'0'173'0,"-32"-64"-58"16,21 39-30-16,2 8 110 15,4 6-181-15,1 8 11 16,4 3-25-16,0 20-10 15,4 13-14-15,8 11 24 16,6 6 5-16,1 1-1 16,1 1-3-16,-2-3 1 15,0-3-3-15,0-4 3 16,-2-7-2-16,2-6 2 16,-2-6-2-16,0-3-48 15,0-6-28-15,1-3-18 16,-2-7-74-16,-4-4-96 15,-6 0-213-15</inkml:trace>
  <inkml:trace contextRef="#ctx0" brushRef="#br0" timeOffset="106903.9987">3180 8206 618 0,'0'0'75'15,"0"0"-13"-15,0 0-16 16,0 0-46-16,0 0-14 15,0 0 14-15,77 8 0 16,-20-15-1-16,7-9-18 16,-1-4-7-16,-6-3 11 15,-5 0-1-15,-10 0 16 16,-15 2 12-16,-9 6 13 0,-11 5 33 16,-7 5 18-1,0 5 18-15,-5 0-52 0,-17 13-37 16,-7 4-5-16,-2 3 0 15,7-1 0-15,8-4-2 16,9-5-12-16,6-3-12 16,1-4-13-16,0-3-16 15,10 0 37-15,6 0 18 16,2-9 9-16,0-2-7 16,-4 3-2-16,-5 6 0 15,2 2-1-15,-3 2-12 16,2 10 7-16,4 3 4 0,3 0 2 15,2-2 2 1,0-4-1-16,2-4-1 0,-4-5 6 16,4 0-3-16,-3-7 6 15,2-8 2-15,-3-5 2 16,-2-2 2-16,-3-5 8 16,-1-1-5-16,-4-4 4 15,0-5 14-15,-2-3-34 16,-1-6 7-16,-4 1 2 15,0 1-1-15,0 11 2 16,0 12 1-16,0 11-2 16,-4 10 17-16,-4 5-28 15,-3 21-16-15,0 11 2 16,1 7 11-16,6 1-2 16,4-1-1-16,0-3 4 0,10-4 2 15,9-4 2 1,7-7-1-16,3-8 1 0,5-8 2 15,3-9 0-15,2-1 3 16,-3-7 2-16,2-12-4 16,-5-3 4-16,-6-4 1 15,-2-1-6-15,-7-2 3 16,-4 3 2-16,-5 7-8 16,-5 7 1-16,-4 9 13 15,0 3 2-15,-10 4-17 16,-9 13-32-16,1 5 30 15,6 2-5-15,9-2-11 0,3-3-12 16,3-6 10 0,13-5-14-16,3-6 34 0,1-2 1 15,5-1 12-15,-3-11-11 16,-3-6 5-16,1 2-3 16,-4-3-1-16,-2 0 11 15,-2 1 0-15,-1 1-3 16,-4 5 4-16,-1 4-10 15,-4 6-2-15,-2 2-3 16,1 0-11-16,3 9-15 16,-1 4 24-16,4 3 2 15,1 1 1-15,3-2-1 16,1-2-5-16,-3-3 4 16,-2-1-22-16,-3-2-9 15,-4 0-62-15,-2 0-32 0,-16-3-126 16</inkml:trace>
  <inkml:trace contextRef="#ctx0" brushRef="#br0" timeOffset="107084.4817">3922 7937 686 0,'0'0'41'15,"0"0"27"-15,0 0-57 16,86-64-11-16,-45 54-6 0,4-1-99 16,-8 5-112-16</inkml:trace>
  <inkml:trace contextRef="#ctx0" brushRef="#br0" timeOffset="108790.9214">3853 7901 250 0,'0'0'50'16,"0"0"122"-16,0 0-116 16,0 0 57-16,0 0-20 0,0 0-19 15,-23 0-10-15,22 0-12 16,-5 0-13-16,-3 0-20 16,-4 0-15-16,-3 3-4 15,-2 4 5-15,4-1-5 16,1-1 1-16,6-1-1 15,2-2 0-15,5-1-1 16,0-1 1-16,0 0 1 16,0 0-1-16,0 0-1 15,5 0-18-15,11 0 8 16,13-10 11-16,8-3 6 16,8-3-1-16,1-3-5 0,-3 3-13 15,-4 0-25-15,-10 1-44 16,-12 1-123-16,-13-1-273 15</inkml:trace>
  <inkml:trace contextRef="#ctx0" brushRef="#br0" timeOffset="109084.7307">3710 7518 840 0,'0'0'123'15,"0"0"-77"-15,0 0 39 16,0 0 6-16,0 0-68 16,0 0-23-16,-16-33-26 15,30 53 24-15,1 7 2 16,2 2 2-16,1 2-1 15,0 1 0-15,0 3 1 16,-3 2-2-16,-1 4-25 16,0 1-138-16,0-8-98 15</inkml:trace>
  <inkml:trace contextRef="#ctx0" brushRef="#br0" timeOffset="110600.3881">1068 9615 445 0,'0'0'60'0,"0"0"-51"16,0 0 65-16,0 0-32 15,0 0 84-15,0 0-93 16,-16 38 3-16,25-38 45 16,5-3 11-16,1-10-20 15,3-3-25-15,-3-1-25 16,-2-1 1-16,-1-1-11 0,-3 1 8 16,-3 3 2-16,-1 0-1 15,-3 6 1-15,-2 4 2 16,0 3-12-16,0 2-12 15,0 0 0-15,0 0-11 16,0 9-12-16,3 8 4 16,3 7 19-16,2 4 0 15,1 4 1-15,-1-2-1 16,4-3 1-16,-3-1-1 16,0 0 0-16,-2-4 0 15,-2-2 1-15,-3-4 1 16,-2-4-4-16,0 0 1 15,0-1-13-15,-7-3 8 0,-2-2 4 16,2 0 2 0,2-3 2-16,-1-1 3 0,-1 0 3 15,2 0-3-15,3-2-2 16,-1 2 2-16,3-2-1 16,0 0-1-16,0 0-1 15,0 0-1-15,0 0 2 16,0 0-3-16,7 0-6 15,10-7-3-15,8-4 5 16,6-2-1-16,12-3-39 16,3-2-34-16,4-4-72 15,0-5-86-15,-7-1-250 16</inkml:trace>
  <inkml:trace contextRef="#ctx0" brushRef="#br0" timeOffset="110919.2852">1584 9447 664 0,'0'0'193'0,"0"0"16"16,0 0-118-16,0 0-91 15,0 0-4-15,0 0-87 16,-14 81 91-16,14-35 8 16,6-5-8-16,5-6 1 15,5-4 1-15,0-6-1 16,2-8-2-16,2-9 0 15,1-8 0-15,4 0 2 16,4-14 13-16,-1-7-2 0,-3-5-6 16,-7-1 6-16,-6-1-5 15,-8 0 3-15,-4 4 0 16,0 2-4-16,-16 6 6 16,-9 5-12-16,-6 6-11 15,-2 4-59-15,3 1 37 16,10 0-62-16,11 0-157 15,9-2-448-15</inkml:trace>
  <inkml:trace contextRef="#ctx0" brushRef="#br0" timeOffset="111451.5243">2226 9322 865 0,'0'0'46'0,"0"0"-20"16,-63-13 17-16,51 13-15 15,3-1-2-15,7 1-21 16,2 0 3-16,0-1-8 16,0 0 9-16,0 0 18 15,0-2 18-15,0-1 1 16,11-1-34-16,1 0-12 15,7 2-13-15,0 3 2 0,0 9 7 16,-2 13-1-16,-1 4 2 16,-6 2 3-16,-4 2 0 15,-6 0 0-15,0-1 1 16,-11-1 3-16,-5-5 5 16,0-3-8-16,-4-3 7 15,2-5-6-15,-1-5 6 16,4-3 0-16,3-2 9 15,7-2 15-15,3 0 26 16,2 0-10-16,0-9-18 16,0-3-5-16,5 0-25 15,6 1-102-15,3 6 84 16,2 5-3-16,-1 0 14 16,2 0 4-16,5 6 3 0,3 1-4 15,2 0 4 1,1-3 0-16,-1-1 0 0,0 0-53 15,-1-2-50-15,-4-1-77 16,-3 0-144-16</inkml:trace>
  <inkml:trace contextRef="#ctx0" brushRef="#br0" timeOffset="111851.8187">2488 9195 784 0,'0'0'223'0,"0"0"-59"16,0 0-76-16,0 0-74 0,0 0-14 16,0 0-45-16,-12 27 34 15,12 0 8-15,0 0 6 16,7-2-3-16,9-4 2 16,2-5-1-16,3-6-1 15,0-4 0-15,3-6-1 16,1 0 2-16,1-2 0 15,-4-9 3-15,-4-3 1 16,-4-3 4-16,0-2-5 16,-2-3 3-16,-1 0-3 0,-5 2 10 15,-2 6 10 1,-3 4 7-16,-1 6 26 0,0 4-8 16,0 0-49-1,0 1-2-15,0 15-27 0,0 8 24 16,0 7 5-16,0 2-1 15,0 1 1-15,0 1-1 16,6 2-1-16,-3 3-33 16,2 0-21-16,0-1-33 15,1-4-42-15,-1-8-130 16</inkml:trace>
  <inkml:trace contextRef="#ctx0" brushRef="#br0" timeOffset="112503.7167">3448 9195 576 0,'0'0'81'15,"0"0"45"-15,0 0-56 16,0 0-10-16,39-75-33 16,-17 49-6-16,1 1 10 15,-7 2-1-15,-4 3-1 16,-5 5 6-16,-5 6-21 16,-2 3 9-16,0 4 6 15,0 2-23-15,-12 0-6 16,-10 12-30-16,-5 6-28 15,1 4 25-15,6-2 15 16,11-2 0-16,9 1-31 0,0-2 45 16,15-2-2-1,11-1-1-15,8-3-19 0,0 0 18 16,-2-1 6-16,-3 0 2 16,-8-1-1-16,-5 0 0 15,-9 0 0-15,-3-2 1 16,-4-1 0-16,0-1 10 15,0 0-9-15,-4 1 11 16,-7-1 17-16,-3 1 0 16,-2 0-17-16,2-1-9 15,-2-1-3-15,5-2-5 16,4-2-43-16,7 0-82 0,0-13-140 16,14-7-112-1</inkml:trace>
  <inkml:trace contextRef="#ctx0" brushRef="#br0" timeOffset="112773.0589">3806 8866 235 0,'0'0'276'15,"-5"-59"-48"-15,-7 38 113 16,-2 3-318-16,1 7 10 16,6 4 13-16,3 7 17 15,0 1-63-15,1 20-15 16,-1 11 0-16,1 12 14 15,3 3 1-15,0 2-1 16,9-2 1-16,3-3 0 16,4-5 2-16,0-6 0 0,0-2-2 15,0-6-6-15,-1-4-22 16,1-5-21-16,-4-3-19 16,-1-6-49-16,-6-5-12 15,-4-2-92-15,-1-2-86 16</inkml:trace>
  <inkml:trace contextRef="#ctx0" brushRef="#br0" timeOffset="113768.2321">3751 9155 346 0,'0'0'107'0,"0"0"-18"0,0 0-8 16,0 0-48 0,0 0-33-16,0 0 1 0,36-2 21 15,4-3-19-15,7-3-1 16,7-3 9-16,-3-3-7 15,-1-3-2-15,-7-1 1 16,-5-1-1-16,-6 0 13 16,-9 0 8-16,-9 3 13 15,-10 7 38-15,-4 3 31 16,0 4-31-16,-9 2-28 16,-16 2-46-16,-9 12-7 15,0 5-4-15,6 0 1 16,11-2-22-16,12-3-37 15,3-3 41-15,2-4 19 16,2-5-4-16,14-2-8 0,2 0 8 16,3-9-11-16,-3-3 22 15,-1 0 2-15,-4 3 4 16,-5 2-1-16,-1 3 38 16,-4 4-30-16,0 0-11 15,0 2-13-15,4 9 7 16,2 0 6-16,3 2 0 15,4-4 3-15,4-3-2 16,0-5 4-16,4-1-1 16,-2 0 9-16,-1-11 0 15,-3-4 15-15,-3-3 7 16,-3-4-11-16,1 0 4 0,-4-3-7 16,-2-4-4-1,-2-4 10-15,2-8-24 0,-2-3-3 16,-3-1-27-16,-2 3 27 15,0 11 0-15,0 10 0 16,-1 13-5-16,-5 8-7 16,-3 7-1-16,0 19-11 15,-1 8 17-15,2 8 7 16,8 2 4-16,0-5-4 16,8-2 1-16,8-6-1 15,8-6 3-15,7-10-1 16,3-6 7-16,5-8-4 15,2-1-1-15,-2-8 1 16,-1-9 4-16,-5-4-8 16,-7-1 7-16,-7-2-4 0,-5 1 2 15,-8 6-2-15,-4 5-3 16,-2 6 3-16,0 6-4 16,-7 0-16-16,-8 14-6 15,-1 6 11-15,5 2 2 16,8-3-16-16,3-5 7 15,4-3 8-15,12-5-4 16,7-6 9-16,2 0-1 16,0-4 6-16,-2-11 0 15,-3 0 0-15,-4-1 5 16,-4-1 13-16,1-4 3 0,-3 3 11 16,-1 1-17-16,-5 3-6 15,3 7 9-15,-7 4-12 16,0 3-6-16,0 0-7 15,0 8-33-15,3 7 35 16,1 3 5-16,5 0-1 16,0-1 2-16,2-2 1 15,-2-3 1-15,-2-6-2 16,-2-2-1-16,-3-1-4 16,-2-1-52-16,-15-1-109 15,-15-1-88-15</inkml:trace>
  <inkml:trace contextRef="#ctx0" brushRef="#br0" timeOffset="113922.5694">4310 8895 643 0,'0'0'120'16,"0"0"-11"-16,0 0-92 15,63-53-17-15,-18 42-5 16,4 4-11-16,-5 4-21 15,-10 2-183-15</inkml:trace>
  <inkml:trace contextRef="#ctx0" brushRef="#br0" timeOffset="117920.5593">4254 7444 436 0,'0'0'30'0,"0"0"-30"16,-64 23 42-16,49-15 2 0,5-3 27 15,10 0-29-15,0-2-23 16,7-1-3-16,20-2 20 15,12 0 3-15,9 0-13 16,7-7-15-16,1-1-2 16,1 0-2-16,-3 5-6 15,-6 3 0-15,-9 0-1 16,-5 13-2-16,-9 11 2 16,-11 9-1-16,-5 7 2 15,-5 8-3-15,-1 6 2 0,2 3 0 16,8-2 1-1,8-3 2-15,12-10-2 0,9-5-1 16,8-6 8-16,4-5-8 16,3-3 4-16,0-7-2 15,5-5-2-15,-4-7 0 16,-5-4-1-16,-7 0 1 16,-15 0 0-16,-15 1 1 15,-9-1-1-15,-7 4-3 16,0 3-5-16,0 6 0 15,-13 8 8-15,-6 5 0 16,-3 7 3-16,-4 1 2 16,0 3-5-16,2 2 0 15,2 5 0-15,6 3-1 16,5 6 1-16,8 3-4 0,3 5 0 16,18 0 4-16,14 0-1 15,11-1-3-15,3-3 4 16,-3-2-1-16,3-4 0 15,-1 2 1-15,-2-3 1 16,-4-2-1-16,-5-1-1 16,-9-1 1-16,-11 0 0 15,-8-5 0-15,-6-3-4 16,-8-4 4-16,-19-3 0 16,-17-2 0-16,-5 0 4 15,-7-2-8-15,4 4-1 16,2 0-40-16,3-2-146 15,5-5-93-15</inkml:trace>
  <inkml:trace contextRef="#ctx0" brushRef="#br0" timeOffset="118668.8627">1318 10709 145 0,'0'0'448'0,"0"0"-448"0,0 0-7 16,0 0 7-16,0 0 2 16,59 39 23-16,-34-39 21 15,-4 0 24-15,-3-6-12 16,2-8-1-16,-4-4-4 16,1-2-11-16,-2-4-11 15,-1-1 7-15,0-4-17 16,2 0 12-16,4 1-23 15,5 2-3-15,3 5-6 16,3 7-1-16,3 6 2 16,-2 8-2-16,2 2-6 15,1 16 0-15,-4 4 5 16,3 0 1-16,3-2 1 0,-3-4 4 16,5-6-2-16,3-9 0 15,0-1 5-15,1-7-1 16,0-11 0-16,-1-4-6 15,0-4 16-15,-1 0-12 16,-4-4 0-16,-1-2-1 16,-1-3 3-16,1 1-5 15,3 4-2-15,4 3-8 16,5 4 8-16,2 5 0 16,2 1-6-16,-2 3 5 15,0 1 0-15,-8 7-14 16,-11 5-34-16,-15 1-94 15,-16 0-247-15</inkml:trace>
  <inkml:trace contextRef="#ctx0" brushRef="#br0" timeOffset="136335.9171">1837 8851 669 0,'0'0'104'0,"0"0"41"15,0 0-41-15,0 0-9 16,0 0-37-16,0 0-21 16,0 0-13-16,-4-12-9 15,1 12-6-15,-1 12-8 16,-5 7 8-16,-3 7 16 15,-4 4 1-15,-2 4-11 16,0-2 7-16,2 0-6 16,0-1 0-16,5-4-9 15,2-2 1-15,-1-4 5 0,6-4-10 16,1-5 1-16,0-5 2 16,2-2-3-16,-1-3-2 15,2-2 4-15,0 0-3 16,0 0 5-16,0 0-6 15,0 0-2-15,0 0-26 16,0 0-39-16,4-1-66 16,1-6-125-16,-1-3-156 15</inkml:trace>
  <inkml:trace contextRef="#ctx0" brushRef="#br0" timeOffset="136801.6671">1609 8992 539 0,'0'0'126'15,"0"0"17"-15,0 0-25 16,0 0-11-16,-66-59-27 16,59 50-18-16,-1 2-6 15,1 3-13-15,5 1 15 16,-1 2-17-16,1 1-5 15,2 0-6-15,0 0-15 16,-2 0-13-16,2 0 0 16,0 0 0-16,0 0 1 0,0 1-1 15,0 4 4 1,0 0 0-16,2 2-4 0,7 1 2 16,5 1-3-16,4 2 2 15,4 0 7-15,6 0-9 16,1 2 1-16,1 1 1 15,0-1 0-15,-1-1-1 16,-2 1-1-16,-2 1-1 16,-4-1 0-16,-3-2 1 15,-4 0 0-15,0-1-1 16,-1-1 2-16,-1-4-2 16,-1 0 2-16,-2-3-2 15,-2 0-6-15,-5-1-10 16,-2 3-36-16,0 2-71 15,-4 2-55-15,-13-4-133 0</inkml:trace>
  <inkml:trace contextRef="#ctx0" brushRef="#br0" timeOffset="143602.5938">2936 8659 155 0,'0'0'82'0,"0"0"-67"16,0 0 32 0,-77 29 39-16,57-20-12 0,2 1-19 15,3 0 7-15,4-3-17 16,6-5-10-16,3 1-13 16,2-3-6-16,0 0-2 15,14 0 5-15,23-18 68 16,21-14-33-16,25-11-19 15,23-8-12-15,17-1-9 16,16 2-4-16,11-1-10 16,-1 1 1-16,-8 2-1 15,-12 4 2-15,-12 5-2 16,-13 7 3-16,-14 5-2 16,-18 5-1-16,-23 5 0 15,-18 6 0-15,-18 4-1 0,-7 3 2 16,-6 2-4-16,0 2 3 15,-18 0-21-15,-9 3-28 16,-7 13-16-16,-9 3-43 16,-7 1-79-16,-5 0-115 15</inkml:trace>
  <inkml:trace contextRef="#ctx0" brushRef="#br0" timeOffset="144001.0159">3302 8645 436 0,'-68'32'7'0,"4"1"-7"16,12-6 6-16,14-5-1 15,17-8 27-15,10-5 10 16,11-5-30-16,13-4 2 16,31-10 52-16,26-20 3 15,28-12-17-15,20-14-21 16,14-3-5-16,2-1-13 15,-1 4 5-15,-8 5-9 16,-5 1 0-16,-10 6-2 16,-8 4 7-16,-14 6-5 15,-19 9 3-15,-21 5-9 16,-17 9 2-16,-19 4-3 16,-6 5-1-16,-6 2 10 0,0 0-2 15,0 0-7-15,0 0-2 16,0 0-1-16,-8 0 0 15,2 3-19-15,1 1 2 16,3-4-3-16,1 2-5 16,-1-2-6-16,0 2-3 15,1 0-14-15,-3 0-11 16,0 1-10-16,-3-2-30 16,-2-1-147-16</inkml:trace>
  <inkml:trace contextRef="#ctx0" brushRef="#br0" timeOffset="147485.9757">5037 7699 388 0,'0'0'75'16,"0"0"48"-16,0 0-8 15,0 0-11-15,0 0-13 0,0 0-15 16,0 0-13-16,-44-4-19 16,44 4-16-16,-2 0-4 15,2 0-13-15,0 0-1 16,2 0-9-16,14-3 26 16,12-6-9-16,9-2-6 15,3-1-9-15,1 0-3 16,2 1-4-16,-7 1-33 15,-4 3-19-15,-9 3-59 16,-10 4-38-16,-13 0 14 16,-2 8-72-16,-23 9 47 15,-8 4-120-15</inkml:trace>
  <inkml:trace contextRef="#ctx0" brushRef="#br0" timeOffset="147601.535">5110 7746 145 0,'0'0'149'0,"0"0"-30"15,0 0-30-15,0 0-6 16,-60 58-36-16,60-57-17 15,9-1 23-15,12 0 11 16,11-14-29-16,9-5-24 16,8 1-11-16,2-4-27 15,6-2-141-15,1-1-182 16</inkml:trace>
  <inkml:trace contextRef="#ctx0" brushRef="#br0" timeOffset="148269.0054">5941 7345 635 0,'0'0'8'16,"0"0"29"-16,0 0 4 15,0 0 2-15,0 0-9 16,0 0 3-16,-20 31 14 15,25-31-18-15,-2 0 9 16,3 0 13-16,2-6-14 16,3-6-20-16,1-4-11 0,-2-2 3 15,0-2 0-15,-2-4-6 16,-1-1 16-16,-2-2-14 16,-2 3 3-16,-1 5 0 15,0 7-3-15,-2 4-1 16,1 8 8-16,-1 0-16 15,0 10-2-15,1 10-1 16,6 5 3-16,2 4 2 16,1 2-2-16,1-2 2 15,4 0 0-15,0-1-2 16,3-3 0-16,-3-2-1 16,-1-3 1-16,-2-2 1 15,-3-3-1-15,-3-4 0 16,1-3-2-16,-3-2 2 15,-3 0-2-15,-1-5-8 0,0 2 8 16,-12 2 2-16,-4-2 0 16,-6 0 1-16,1-3 5 15,3 0-6-15,0 0 0 16,4 0 2-16,5 0-1 16,2 0 6-16,4 0-6 15,3 0 7-15,0-2-8 16,13-1-4-16,9-3 4 15,5-2 3-15,5-1-3 16,2-2 0-16,3-1-5 16,2-2-18-16,-1-1-14 15,3 0-30-15,2-2-49 0,-3-2-43 16,-9-1-141 0</inkml:trace>
  <inkml:trace contextRef="#ctx0" brushRef="#br0" timeOffset="148602.4692">6402 7113 521 0,'0'0'108'16,"0"0"38"-16,0 0-48 16,0 0-17-16,0 0-75 15,0 0 11-15,-34 58 22 16,34-24-15-16,4 0-19 0,12-5 1 15,7-4-5-15,7-6 6 16,4-7-2-16,2-5-5 16,-4-7 5-16,-5 0-4 15,-2-11 7-15,-8-5-4 16,-8-6 3-16,-7-1-6 16,-2-3 4-16,-9 1 0 15,-14 0-5-15,-7 5 0 16,-4 7 0-16,-4 10 0 15,1 3-1-15,0 6-5 16,4 12-12-16,8 0-32 16,11 4-39-16,10 0-83 0,4-2-100 15</inkml:trace>
  <inkml:trace contextRef="#ctx0" brushRef="#br0" timeOffset="149152.3255">6154 7610 448 0,'0'0'84'16,"-80"16"37"-16,46-6-16 15,8-1-30-15,12-3-12 16,8 0-26-16,6-2-27 15,6-2 1-15,25-2 19 0,19-5 11 16,19-15-12-16,19-7-16 16,8-4-6-16,6-4 5 15,1 1 2-15,-10 0-10 16,-11 4 5-16,-14 3-5 16,-17 5 1-16,-20 9-5 15,-14 5-10-15,-16 8-14 16,-5 0-29-16,-24 12 2 15,-10 9-11-15,-8 3-27 16,-6 4-29-16,0 0 4 16,-3 3 24-16,-2 1 38 15,-2 1 22-15,0 0 30 0,1-1 1 16,9-1 23-16,11-3 22 16,14-7 34-16,15-6-11 15,9-7-9-15,9-8-25 16,28-8 66-16,17-17-36 15,17-5-32-15,6-3-14 16,5-1-4-16,-5 2-5 16,-8 4 0-16,-10 3-3 15,-15 5-4-15,-17 9-3 16,-12 3-28-16,-12 8-51 16,-3 0-60-16,-9 5-39 15,-12 9 53-15,0 1-292 16</inkml:trace>
  <inkml:trace contextRef="#ctx0" brushRef="#br0" timeOffset="155285.4766">6621 7990 597 0,'0'0'31'0,"0"0"55"0,0 0 22 16,0 0-20-16,0 0-27 15,0 0-7-15,0 0-3 16,-61 21-7-16,61-19-9 16,0-2-10-16,0 0-5 15,10 0-3-15,18-12-9 16,13-7 60-16,8-5-41 15,-2 0-14-15,-4 0-9 16,-7 0 1-16,-3 2 0 16,-9 3-3-16,-6 6 2 15,-7 3-4-15,-6 7-19 16,-5 1-31-16,0 0-9 16,0 2-22-16,0 0-51 0,0 0-38 15,-10 0-1-15,-7 5 27 16,0-2 39-16,-3-2 64 15,0-1 41-15,1 0 1 16,-1-2 27-16,6-7 42 16,1 1 39-16,4-2 20 15,0 0-16-15,4 0 3 16,-1 3-6-16,1 3-27 16,3 1-10-16,-1 3 7 15,1 0-19-15,2 0-26 16,0 6-31-16,0 12-1 15,0 5 2-15,6 6 12 16,7-1-8-16,2 1 1 0,1-2-6 16,-2-2 0-16,1-1-1 15,-3 1 0-15,-1-2-1 16,0 0-2-16,-1-2-21 16,1-1-47-16,0-3-69 15,3-6-93-15,-2-8-178 16</inkml:trace>
  <inkml:trace contextRef="#ctx0" brushRef="#br0" timeOffset="155919.221">6589 8429 383 0,'0'0'351'0,"0"0"-296"15,0 0 71-15,0 0-35 0,0 0-35 16,0 0-15-1,0 0-11-15,0 0 18 0,0 0 5 16,2-10 14-16,5-4-56 16,2-3-5-16,-3 0 2 15,-1 0-1-15,-3 3 3 16,-1 1 0-16,0 4-3 16,0 6 1-16,-1 2 16 15,0 1-23-15,0 2-1 16,3 12-12-16,3 6 12 15,3 4 1-15,3 3 0 16,1 1-1-16,1 1 1 16,0-2-1-16,-3-4-1 15,-2-1-1-15,-2-4-6 0,-3-5-2 16,-3-2 0-16,-1-4 3 16,0-2 5-16,0-3-3 15,0 0 5-15,-7 0 5 16,-3 2-5-16,-1-1 0 15,-1 0 2-15,1 1-2 16,5 0 0-16,1-2 0 16,5 0-2-16,0-2 0 15,0 0-9-15,0 0-1 16,16-2 7-16,6-11 5 16,4-1 0-16,0 0-9 15,-2 1-40-15,-2 2-37 16,3-3-93-16,-2-1-86 15,2-5-206-15</inkml:trace>
  <inkml:trace contextRef="#ctx0" brushRef="#br0" timeOffset="156235.4602">6967 8259 715 0,'0'0'86'0,"0"0"71"16,0 0-29-16,0 0-53 15,0 0-75-15,0 0-5 16,-27 44 2-16,38-11 4 16,9-2-1-16,1-4 8 0,4-7-8 15,0-5-9 1,-5-6-6-16,-7-5 5 0,-5-4 1 16,-4 0 9-16,-2-12 20 15,1-4-12-15,-3-4-4 16,0-2 9-16,0 1-7 15,-7-1-5-15,-7 3-2 16,-4 5-1-16,-5 4-22 16,-6 9-23-16,-5 1-36 15,-5 7-52-15,-4 6-121 16</inkml:trace>
  <inkml:trace contextRef="#ctx0" brushRef="#br0" timeOffset="163968.8309">8275 7159 488 0,'0'0'75'0,"0"0"59"15,0 0-34-15,0 0-19 16,0 0-38-16,0 0-32 15,0 0-11-15,0 0 15 16,-32 32 21-16,9-12-5 0,-3-4-6 16,4-1-4-16,3-6-3 15,5-1 2-15,5-4-6 16,4-2 3-16,1-2-3 16,3 0 7-16,1-1-1 15,0-12-18-15,2-3 2 16,15-6-2-16,4 0-2 15,5 5 1-15,0 7-3 16,-4 10 0-16,0 1 1 16,-3 19 2-16,-3 8-1 15,-6 5 0-15,-4 1 1 16,-4-2 2-16,-2-1 1 0,-7 0-3 16,-16-3 3-1,-8-1-1-15,-1-4 0 0,2-5 2 16,4-5 1-16,6-6-6 15,5-3 2-15,1-4 2 16,5 0 2-16,2-6 4 16,6-7-3-16,1-4-4 15,4 1-2-15,9 3-1 16,3 7-4-16,-3 6-3 16,0 0 5-16,2 4-1 15,4 3 2-15,6 3 1 16,2-2 0-16,0 0-2 15,-2-1-31-15,-1 0-37 16,0-3-64-16,-1-3-27 16,-1-1-128-16,-1-4-226 0</inkml:trace>
  <inkml:trace contextRef="#ctx0" brushRef="#br0" timeOffset="164287.8616">8495 7142 570 0,'0'0'107'15,"0"0"24"-15,0 0-23 16,0 0-11-16,0 0-46 16,0 0-44-16,-36 12-2 15,45 25 9-15,5 0-5 16,6-2-8-16,6-6 2 16,3-8 5-16,3-7-6 0,-2-6-1 15,-2-7 0 1,-7-1 0-16,-6-9 0 0,-5-9 0 15,-7-6 1-15,-3-2-2 16,0-4 3-16,-11 3 2 16,-8 1-5-16,-8 8 0 15,-7 10 0-15,-7 8-1 16,0 0-12-16,-2 15-16 16,5 9-41-16,9 3-49 15,10 4-31-15,9-4-61 16,10-1-113-16</inkml:trace>
  <inkml:trace contextRef="#ctx0" brushRef="#br0" timeOffset="165385.4952">8305 7676 657 0,'0'0'9'0,"0"0"116"15,0 0-20-15,-65 27-6 16,65-27-34-16,0 0-34 15,13 0-19-15,21-10 15 16,18-11 17-16,12-8-29 16,7-4-6-16,-3 3-4 15,-7 1-5-15,-7 3 0 16,-13 6-23-16,-9 5-24 16,-13 4-29-16,-8 7-17 0,-11 4-15 15,-3 3-47-15,-22 15 70 16,-12 7 35-16,-5 5 19 15,-1 1 31-15,1-1 5 16,2-1 11-16,6-4 22 16,8-3 17-16,10-7 7 15,10-2-19-15,6-9-19 16,14-4 7-16,19-3 24 16,11-15-2-16,11-8-27 15,1-4-8-15,1 1-6 16,-1-2 7-16,3 0-2 15,-5 2 9-15,-5 4-5 16,-10 4 5-16,-9 4-17 16,-9 4 3-16,-6 4-1 0,-6 2-5 15,-2 3-3-15,-4 4 0 16,-3 0 8-16,0 0-6 16,0 0-5-16,0 0-2 15,0 0 1-15,0 0 1 16,0 0-1-16,0 0 0 15,0 0 2-15,0 0 1 16,0 0 1-16,0 0 1 16,0 0 0-16,0 0 9 15,0 0-6-15,0 0 10 16,0 0-9-16,0 0 9 16,0 0-8-16,0 0 1 0,0 0 0 15,0 0-10-15,0 0 8 16,0 0-6-16,0 0-1 15,0 0 1-15,0 0-1 16,0 0 3-16,0 0-4 16,0 0 1-16,0 0-4 15,0 0 3-15,0 0 0 16,0 0 1-16,0 0-1 16,0 0 0-16,0 0 1 15,0 0 2-15,0 0-3 16,0 0 0-16,0 0-1 15,0 0 1-15,0 0 0 16,0 0 2-16,0 0-4 16,0 0 4-16,0 0-2 15,0-2 3-15,0 2-3 0,0 0 0 16,0 0 0-16,0 0 1 16,0 0 1-16,0 0-1 15,0 0 0-15,0 0 2 16,0 0 2-16,0 0-2 15,0 0 2-15,0 0-2 16,0 0-3-16,0 0-1 16,0 0 1-16,0 0 1 15,0 0-1-15,0 0 0 16,0 0 0-16,0 0 1 16,0 0-1-16,0 0-1 15,0 0 1-15,0 0 0 0,0 0 2 16,0 0-2-16,0 0 0 15,0 0 1-15,0 0-1 16,0 0 5-16,0 0-5 16,0-2 2-16,0 2-2 15,0 0-8-15,0 0-24 16,0 0-38-16,0 0-91 16,-14 0-58-16,-4 0-145 15</inkml:trace>
  <inkml:trace contextRef="#ctx0" brushRef="#br0" timeOffset="168752.7282">2094 11531 730 0,'0'0'136'0,"0"0"-5"15,0 0-12-15,-29-59-39 16,26 59 7-16,3 0-73 16,0 14-14-16,3 18-20 0,6 11 20 15,2 6 14 1,3-3-5-16,0-5-6 0,2-8 6 15,-1-6-2-15,1-7-4 16,-4-6 0-16,-5-6-1 16,-4-6 1-16,-3-2-2 15,0 0 26-15,0-8 59 16,0-9-33-16,-6-10-51 16,-5-7 0-16,1-6-1 15,-1-4 0-15,0-4-1 16,4 0 0-16,-2 9 0 15,2 9 0-15,3 14 2 16,1 9 1-16,3 7-1 0,0 0-2 16,0 13-16-1,17 14 6-15,3 9 10 0,9 2 2 16,3-1 0-16,3-4-1 16,-3-6-1-16,-3-4 0 15,-5-9 0-15,-9-6 0 16,-7-4 0-16,-3-4 2 15,-3 0 2-15,1-8 5 16,1-12 28-16,-2-11-24 16,-2-5-10-16,0-6-2 15,0-5 2-15,0-4 0 16,-2 1-3-16,-5 4 0 16,3 16 1-16,1 11-1 0,-1 11 0 15,4 8-5-15,0 6 1 16,0 20-16-16,15 11 19 15,5 9 2-15,4 0-1 16,3-1 0-16,3-3-5 16,2-7 5-16,2-8 6 15,-2-9-6-15,-4-8-6 16,-6-6 5-16,-4-4-17 16,-2-6 14-16,-5-14 4 15,-1-6 4-15,-6-6 8 16,0 0-9-16,-4 3 0 15,0 8-2-15,0 9 6 0,0 7-4 16,0 5 1 0,0 0-4-16,0 15-16 0,0 8 10 15,0 4 6-15,3-5 0 16,8-4-5-16,1-7 3 16,2-2 2-16,-3-5-4 15,-2-4-9-15,2 0 2 16,0-9 6-16,-1-10 5 15,-1-3 10-15,-1-4-5 16,-2-4-5-16,-4 2 0 16,0 5 1-16,-2 5 2 15,0 8-2-15,0 7-1 16,0 3-4-16,0 0 1 16,3 10-23-16,3 10 1 0,5 1 25 15,1-1 0 1,-1-4-4-16,7-5-8 0,-4-3-6 15,4-2-1-15,-3-5-8 16,-5-1 5-16,4 0-30 16,-3 0 2-16,-1-5 7 15,4-8-39-15,-3-5-57 16,-2-4-58-16,-1-7-169 16</inkml:trace>
  <inkml:trace contextRef="#ctx0" brushRef="#br0" timeOffset="169002.9415">2834 10995 582 0,'0'0'155'0,"0"0"-10"15,0 0-3-15,0 0-35 16,0 0-13-16,0 0-67 16,-41-44-27-16,45 66 0 15,12 10 4-15,3 10 27 16,5 11-5-16,2 7-7 15,1 3 0-15,-2-1-16 16,0-5 3-16,-4-7-5 16,-4-7-2-16,1-6-15 15,-1-9-45-15,-1-10-49 16,2-11-30-16,-4-7-101 16,-3-19-156-16</inkml:trace>
  <inkml:trace contextRef="#ctx0" brushRef="#br0" timeOffset="169207.9537">3068 11009 756 0,'0'0'117'15,"0"0"51"-15,0 0-44 16,0 0-34-16,0 0-90 16,0 0 7-16,-36 74-3 15,43-30 5-15,9 4-2 16,4-2-2-16,1 0-1 15,4-4-4-15,0-8-16 16,2-3-32-16,2-5-37 16,-6-7-87-16,-9-7-139 0</inkml:trace>
  <inkml:trace contextRef="#ctx0" brushRef="#br0" timeOffset="169454.1739">3132 11379 792 0,'0'0'108'0,"0"0"39"16,0 0-55-16,-12-61-41 16,24 44-48-16,11 0-3 15,6 2-1-15,3 2 0 0,0 6 2 16,-4 4 1 0,-3 3-1-16,-5 0 3 0,-1 7-4 15,-4 7 0 1,1 0-1-16,-7 3-3 0,2 1-15 15,-2 2-16-15,-4-3-62 16,-2 0-44-16,-2-6-81 16,0-7-211-16</inkml:trace>
  <inkml:trace contextRef="#ctx0" brushRef="#br0" timeOffset="169606.4143">3489 11162 880 0,'0'0'66'16,"0"0"75"-16,0 0-85 16,0 0-56-16,0 0-23 15,0 0-149-15,-2-31-40 0,15 31-142 16</inkml:trace>
  <inkml:trace contextRef="#ctx0" brushRef="#br0" timeOffset="169844.3793">3516 11066 727 0,'0'0'191'0,"0"0"-29"16,0 0-31-16,0 0-68 15,0 0-63-15,0 0 7 16,12 74 24-16,13-21-2 16,4 3-11-16,3 0-6 15,3 0-3-15,4 1 0 0,1-1-2 16,3 0 1-16,-1-1-3 15,-4-4-5-15,-4-4-3 16,-9-6-37-16,-7-5-68 16,-12-10-81-16,-6-12-158 15,-10-14-355-15</inkml:trace>
  <inkml:trace contextRef="#ctx0" brushRef="#br0" timeOffset="170096.8383">3575 11247 7 0,'0'0'683'0,"-20"-88"-605"0,20 57 61 15,2 10-42-15,16 7-39 16,6 6-26-16,3 8-24 16,1 2 4-16,-4 19-7 15,-3 9-4-15,-8 4 2 16,-8 3 0-16,-5 1-1 15,0-5-2-15,-12-4-9 16,-5-6-15-16,0-5-52 16,3-5-47-16,8-13-80 15,-1 0-94-15</inkml:trace>
  <inkml:trace contextRef="#ctx0" brushRef="#br0" timeOffset="170468.6592">3635 10922 364 0,'-7'-57'167'15,"5"10"34"-15,-1 13-28 16,3 13-12-16,-1 13-36 16,1 8-26-16,0 5-99 15,6 21 7-15,15 13-7 16,6 11 21-16,3 0-11 16,4-2-2-16,-3-7-4 15,4-8-2-15,-1-5-2 16,-7-10-2-16,-4-8-2 15,-7-8 0-15,-5-2 4 16,-4-8 0-16,-1-11 8 16,-2-6 3-16,-3 1-9 15,-1 2 7-15,0 8 1 0,0 7-2 16,0 5 5-16,0 2-12 16,0 0-1-16,0 9-55 15,0 7 29-15,0 3 25 16,7-4-1-16,4-4-12 15,1-3-18-15,2-1-21 16,0-5-6-16,3-2 5 16,-1 0-77-16,-4-6-136 15,-6-9-278-15</inkml:trace>
  <inkml:trace contextRef="#ctx0" brushRef="#br0" timeOffset="170603.7503">4008 10857 708 0,'0'0'90'16,"0"0"-44"-16,0 0-18 16,0 0-28-16,0 0-165 15,0 0 27-15,32 20-107 16</inkml:trace>
  <inkml:trace contextRef="#ctx0" brushRef="#br0" timeOffset="170871.3787">4145 10859 414 0,'0'0'201'16,"0"0"23"-16,0 0-49 16,0 0-33-16,0 0-84 0,0 0-58 15,-5-10-1-15,3 32 1 16,2 2 0-16,0-2 0 16,11-2-2-16,7-4-1 15,1-4-11-15,2-3-18 16,1-7 8-16,1-2 14 15,-3 0 4-15,-2-8 5 16,-4-3 1-16,-3 0 2 16,-4-1 2-16,-1 0-8 15,-3-1 3-15,0-1-43 16,-1 3-38-16,-2 2-79 16,0-1-270-16</inkml:trace>
  <inkml:trace contextRef="#ctx0" brushRef="#br0" timeOffset="171301.5365">4231 10762 710 0,'0'0'147'16,"0"0"-1"-16,0 0-73 15,0 0-73-15,0 0-1 16,-11 73 1-16,31-48 5 0,6-1-3 16,-2-5-4-1,3-5 2-15,3-5-25 0,-3-4-9 16,-1-5-38-16,-8 0-85 15,-9-5-179-15</inkml:trace>
  <inkml:trace contextRef="#ctx0" brushRef="#br0" timeOffset="171468.7384">4277 10682 632 0,'0'0'113'0,"0"0"-41"16,0 0-25-16,0 0-47 16,0 0-142-16,0 0-41 0</inkml:trace>
  <inkml:trace contextRef="#ctx0" brushRef="#br0" timeOffset="171735.5324">4362 10407 796 0,'0'0'78'0,"0"0"85"15,0 0-34-15,0 0-43 0,0 0-86 16,0 0-10 0,-20 34 10-16,47 4 9 0,4 5-6 15,-2 2 2 1,1 0-2-16,-5 2-2 0,-3-4 2 15,-6-3-2-15,-4-5-2 16,-3-4 0-16,-2-2-48 16,-1-4-58-16,-3-8-124 15,-3-6-103-15</inkml:trace>
  <inkml:trace contextRef="#ctx0" brushRef="#br0" timeOffset="172202.3784">4504 10806 519 0,'0'0'153'0,"0"0"-3"16,-20-55-9-16,20 39-37 0,0 2-37 16,0 1-32-16,6 4-16 15,6 1-5-15,1 2-14 16,4 3-2-16,1 3-2 16,2 0 3-16,1 2-1 15,2 9-1-15,-1 3 3 16,1 2-5-16,-3-1 3 15,-2-2-7-15,3-3-25 16,-5-3 5-16,-2-6-22 16,-3-1 25-16,-4 0 20 15,-5-1 6-15,0-10 7 16,-2-3 13-16,0-3-16 16,0-1 17-16,0 0-3 0,-3-2 1 15,-4 1 8-15,0 1-11 16,1 3 4-16,0 7-13 15,4 6 11-15,2 2 9 16,0 0-27-16,0 18-17 16,0 9 15-16,7 9 2 15,4 6 13-15,2 5-4 16,5 2 1-16,3 2-2 16,9 1 4-16,4-2 7 15,2-4-8-15,1-4-3 16,-1-3-8-16,-6-1 0 15,-6-4-19-15,-10-3-51 16,-11-3-44-16,-3-7-131 16,-21-7-202-16</inkml:trace>
  <inkml:trace contextRef="#ctx0" brushRef="#br0" timeOffset="172602.2624">2677 12074 317 0,'0'0'405'0,"0"0"-405"0,0 0-12 15,0 0 12-15,0 0 16 16,0 0 45-16,48 19 17 16,40-63 34-16,26-14-49 15,27-7-20-15,14-1-3 16,11 3-16-16,7 3-3 16,-11 1-17-16,-10 3-3 15,-11 3 11-15,-11 3-12 16,-15 5 3-16,-14 6-3 15,-24 9-19-15,-28 10-14 0,-27 13-13 16,-22 7-66 0,-28 5-18-16,-26 20 35 0,-21 8-71 15,-12 9-62-15</inkml:trace>
  <inkml:trace contextRef="#ctx0" brushRef="#br0" timeOffset="172801.8414">3485 12000 435 0,'0'0'6'0,"-59"78"2"16,52-54 6-16,7-17-1 16,31-7 78-16,26-31 51 15,24-17-46-15,23-13-33 16,13-10-15-16,9 0-5 0,7-1-5 16,-2 1-13-1,-8 8-10-15,-12 6-15 0,-24 11-20 16,-24 9-87-16,-23 12-92 15,-22 7-54-15</inkml:trace>
  <inkml:trace contextRef="#ctx0" brushRef="#br0" timeOffset="175287.6167">7451 8806 306 0,'0'0'1'0,"-114"37"-1"16,63-26-13-16,4-9 6 16,11-2 7-16,8-8 31 15,11-12-24-15,10-3-7 16,4 4-52-16,1 1-139 15</inkml:trace>
  <inkml:trace contextRef="#ctx0" brushRef="#br0" timeOffset="176935.368">7640 9566 206 0,'0'0'19'16,"0"0"63"-16,0 0-50 15,0 0 13-15,0 0 50 16,0 0 8-16,0-58 34 16,-5 51-21-16,-1 3-14 0,1 3 21 15,-2 1-34 1,-6 7-60-16,-6 16-29 0,-8 13-6 16,0 8 6-16,4 0-2 15,8-6 2-15,7-6 0 16,6-8 1-16,2-8-1 15,4-7 0-15,10-8-15 16,4-1 15-16,1-11 7 16,-1-11 1-16,0-4 14 15,-2-4-15-15,-4-1-5 16,-4 3 8-16,-3 4-2 16,-3 5-8-16,-2 12 12 15,0 3 21-15,0 4 12 16,0 0-45-16,0 0-10 0,4 9-24 15,4 8 22 1,3 5 12-16,4-3 0 0,3-4 0 16,2-4-3-16,1-2-4 15,3-6-3-15,1-3-20 16,0 0-14-16,5-15-37 16,-3-8-16-16,0-6 3 15,-4-5 48-15,-4-4-27 16,-8-2 19-16,-3 4 23 15,-8 5 31-15,0 9 5 16,-6 9 69-16,-5 7 51 16,2 6-24-16,-5 0-29 15,-3 21-72-15,-3 7-3 0,2 7-2 16,6 2 3 0,6-5 2-16,6-3 0 0,0-6 0 15,13-9-4-15,4-7 0 16,6-7-2-16,-1-4 6 15,1-17 8-15,-5-9-1 16,-7-5-6-16,-6-2 2 16,-5-1 0-16,0 2 4 15,-13-2 38-15,-11-3-45 16,-7-2 0-16,1 3 5 16,2 5-3-16,4 6 11 15,8 14 19-15,7 7-2 16,5 6 10-16,3 2-19 15,1 7-21-15,0 18-30 0,0 10 28 16,11 7 2-16,10 0 0 16,3-2 2-16,8-2-2 15,1-2 1-15,5-4-1 16,1-4-1-16,-1-6-11 16,1-10-18-16,-2-11-38 15,2-1-60-15,-5-21-8 16,-5-8-72-16,-9-3-2 15,-10-3-108-15,-8 3 273 16,-2 4 45-16,0 3 220 16,-5 9 4-16,-3 8-12 0,1 6-91 15,0 2-42 1,-2 15-71-16,0 9-6 0,0 6-2 16,5 1 10-1,4-4-10-15,0-4 0 0,3-6 4 16,11-6-4-16,5-9 3 15,1-2-2-15,0-14 0 16,-3-9 4-16,-4-3-4 16,-6-2-2-16,-7-2 1 15,0 2 0-15,-3-1 7 16,-8 4-1-16,0 6-1 16,-1 7 13-16,4 8 20 0,3 3-5 15,0 1-32 1,2 0-1-16,0 7-20 0,2 3 11 15,1-2-16 1,0-2 7-16,0-1 14 0,1-2-3 16,7-1 4-16,2-1-3 15,1-1 5-15,-2 1 1 16,-2-1-3-16,-2 0 2 16,-1 0-8-16,-2 0 8 15,3 0-30-15,-1-4 24 16,0-7-40-16,-3-3-68 15,-1-1-150-15</inkml:trace>
  <inkml:trace contextRef="#ctx0" brushRef="#br0" timeOffset="177235.8256">8054 8929 840 0,'0'0'88'0,"0"0"-24"16,-64-30-2-16,57 29 33 15,7 1-73-15,0 15-22 16,12 16-20-16,11 11 20 16,7 6 12-16,2 0-6 15,3 2 2-15,2-2-2 16,0-1 5-16,-1-2-3 15,-4-5-4-15,0-4-4 0,-2-6-2 16,-2-8-20-16,0-8-55 16,-1-8-39-16,-2-6-36 15,-4-10-60-15,-8-15-121 16</inkml:trace>
  <inkml:trace contextRef="#ctx0" brushRef="#br0" timeOffset="177432.5878">8461 9155 570 0,'0'0'125'0,"0"0"-24"16,0 0-77-16,0 0-9 0,0 0 11 15,-6 65 12 1,13-42-20-16,7-2-6 0,4-5-2 16,0-3 7-16,3-6-13 15,1-6-4-15,1-1 0 16,1-7-52-16,-1-9-53 15,-7-2-122-15,-7-5-130 16</inkml:trace>
  <inkml:trace contextRef="#ctx0" brushRef="#br0" timeOffset="177568.5302">8601 9133 541 0,'0'0'69'0,"0"0"-55"16,0 0-3-16,0 0-11 0,0 0-15 15,0 0-125-15,-35 0-133 16</inkml:trace>
  <inkml:trace contextRef="#ctx0" brushRef="#br0" timeOffset="177802.2579">8529 8806 917 0,'0'0'97'0,"0"0"-92"16,0 0 96-16,0 0-33 16,0 0-68-16,0 0-5 15,14 48 5-15,12-7 16 16,0 4-6-16,0 1-7 16,1-3 0-16,0-3 1 0,-1-3-4 15,-2-3-10-15,-1-4-43 16,-3-1-58-16,-5-5-69 15,-6-10-163-15</inkml:trace>
  <inkml:trace contextRef="#ctx0" brushRef="#br0" timeOffset="178033.9854">8737 9131 773 0,'0'0'96'0,"0"0"28"16,-10-60-24-1,10 47-40-15,0 4-28 0,3 6-29 16,11 1-3-16,6 2-6 16,4 0 5-16,5 5 0 15,3 7 1-15,-3 1 0 16,-4 2 0-16,-4 0-6 16,-4 1-31-16,-4-2-59 15,-2 0-26-15,-1-4-40 16,-3-8-115-16</inkml:trace>
  <inkml:trace contextRef="#ctx0" brushRef="#br0" timeOffset="178164.8774">8992 9021 622 0,'0'0'111'0,"0"0"-24"0,0 0-34 15,0 0-53-15,0 0-105 16,0 0-200-16,-6-8-115 15</inkml:trace>
  <inkml:trace contextRef="#ctx0" brushRef="#br0" timeOffset="178686.1163">9081 8973 918 0,'0'0'112'0,"0"0"39"0,0 0-105 16,0 0-46-16,0 0-29 15,0 0-1-15,26 15 30 16,-4-3 0-16,0-3-31 16,-1-2-15-16,-3-3 16 15,-2-4 10-15,-3 0-11 16,-1-4 28-16,-3-8 3 16,3-3 19-16,-3 1-14 15,-2 3-4-15,-3 4 8 16,-4 4-9-16,0 3 0 15,2 0-2-15,5 0-11 16,2 9 12-16,4-5 1 16,3 0 2-16,1-4-2 15,2 0 0-15,2-5 0 16,0-10 11-16,1-4-5 16,-3-1-3-16,-4-1 0 0,-5 1 5 15,-4 2-8-15,-3 0-14 16,-3 6 11-16,0 4 6 15,-4 6-3-15,-9 2 4 16,-4 7 7-16,-6 14-11 16,5 8-5-16,4 0-4 15,10 1 4-15,4-4 5 16,13-6-5-16,15-7-6 16,7-7 4-16,5-6-16 15,3-4-26-15,-1-13 26 16,0-4 12-16,-4 1 5 0,-9 3-6 15,-5 2-65-15,-12 3-171 16</inkml:trace>
  <inkml:trace contextRef="#ctx0" brushRef="#br0" timeOffset="186585.9878">260 9155 516 0,'0'0'85'15,"0"0"-23"-15,0 0-22 16,0 0 11-16,0 0-18 16,0 0-24-16,0 0-7 0,-61 48 3 15,56-20 0-15,0 5-1 16,1 4-4-16,2-2 1 16,2-2 0-16,0-10-1 15,16-5-1-15,6-7-9 16,13-7 4-16,19-4 6 15,12-10 15-15,9-6-8 16,-3 4-6-16,-14 10 3 16,-15 2-4-16,-16 18-5 15,-13 17 5-15,-14 14 10 16,-2 9 3-16,-19 3-2 16,-4-1-1-16,3-4-10 15,1-6 1-15,10-6-1 16,4-7 2-16,7-8-2 15,0-5 4-15,18-2-6 0,10-1 2 16,8 0-5-16,0 0 1 16,0 2 5-16,-1 2-1 15,-5 7 4-15,-3 6-3 16,-5 7 2-16,-4 8-2 16,-6 6 5-16,-3 2 8 15,3-3-12-15,6-10 3 16,11-13-5-16,18-17 5 15,18-16-5-15,23-6-8 16,22-30-29-16,6-10-73 16,4-6-118-16,-19-3-192 1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05:46.5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83 3207 379 0,'0'0'34'0,"0"0"108"16,0 0-88-16,0 0 76 15,0 0-30-15,0 0-40 16,0 0 14-16,0-54-8 0,0 54-30 16,0 0-12-16,0 0-24 15,0 0-18-15,0 15-19 16,4 2 37-16,3 5 0 16,-3 0 0-16,0 0 0 15,1-4 2-15,2-3 4 16,2-3-8-16,7-8 4 15,5-4 11-15,13-4 0 16,7-20 4-16,9-7-3 16,2-6-10-16,-4 1 2 15,-5-2-4-15,-4 0 5 16,-5 1-3-16,-6 5-2 16,-10 9 1-16,-7 9-2 15,-8 10 3-15,-3 3-4 16,0 1-15-16,-8 0-64 0,-10 13-100 15,-7 5 3 1,0 4-22-16,0-1-174 0</inkml:trace>
  <inkml:trace contextRef="#ctx0" brushRef="#br0" timeOffset="298.7485">1948 3302 410 0,'0'0'26'0,"0"0"-6"16,0 0 66-16,0 0-11 16,-49 60-13-16,46-53-37 0,3 0 7 15,0-5-26-15,0-1-6 16,0-1 0-16,12 0 26 16,10-10 42-16,12-12 33 15,16-6-49-15,7-7-25 16,9 0-13-16,7-4-3 15,0-1-7-15,-5-1-1 16,-9 2-3-16,-11 8-1 16,-18 10-2-16,-14 11-12 15,-11 6-30-15,-5 4-36 16,-13 2-36-16,-16 10-209 16</inkml:trace>
  <inkml:trace contextRef="#ctx0" brushRef="#br0" timeOffset="43617.9649">1846 3187 502 0,'0'0'52'16,"0"0"2"-16,0 0 48 15,0 0-24-15,0 0-21 16,0 0-5-16,0 0-2 15,-41-27-35-15,41 27-15 16,0 6-17-16,-3 12 10 16,-3 8 7-16,-1 1 1 15,3-2 1-15,-1-3 2 0,5-3-3 16,0-6-1 0,0-5 0-16,12-5 0 0,15-3 18 15,16-18 26-15,19-16 14 16,17-13-31-16,15-7-8 15,5-3-8-15,-2-1-2 16,-7 0-9-16,-6 3 3 16,-13 6-3-16,-10 8 2 15,-18 10-2-15,-16 11 3 16,-15 12-3-16,-10 6 4 16,-2 2-4-16,0 0-5 15,0 0-13-15,0 0-12 16,-7 6-29-16,-8 9 19 15,-3 5-33-15,-3 2-52 0,-4 1-116 16,0 0-134-16</inkml:trace>
  <inkml:trace contextRef="#ctx0" brushRef="#br0" timeOffset="44070.0536">2033 3241 618 0,'0'0'17'15,"0"0"-8"-15,0 0 16 0,0 0 10 16,-69 50-6 0,61-34-6-16,5-2-10 0,3-2-5 15,0-3 8-15,11-5 13 16,17-4 31-16,17-13-4 15,19-16-14-15,16-7-5 16,8-5-13-16,1 1-12 16,-7-1-4-16,-9 2-2 15,-7 0-5-15,-10 2 1 16,-9 3 2-16,-11 6 0 16,-12 9-1-16,-10 8 0 15,-9 7-2-15,-5 4 4 16,0 0 9-16,0 0-11 15,0 0-3-15,0 0-3 0,0 0-1 16,0 0-7-16,0 0-2 16,0 0-11-16,0 0 3 15,0 0 3-15,0 0-3 16,0 2 0-16,0 1 3 16,-2 1-11-16,-3 2-35 15,0 0-36-15,-2-3-118 16</inkml:trace>
  <inkml:trace contextRef="#ctx0" brushRef="#br0" timeOffset="59016.5059">502 4314 546 0,'0'0'102'15,"0"0"-77"-15,0 0 4 16,-69-2-12-16,35 21 4 15,-4 5 3-15,0 2-12 16,7 0-12-16,6-2 0 16,5-2 12-16,3 0-2 15,4-1-10-15,2 2-1 16,6-1 1-16,3 2-6 16,2-2 6-16,2 0-5 0,20-3 2 15,11-1 3-15,10-5 14 16,5 0-10-16,4-4 7 15,-4 3-11-15,-5-2 0 16,-10 2 0-16,-7 1 0 16,-5 3-4-16,-8 5-12 15,-4 4 7-15,-9 10-12 16,0 10 21-16,-20 13 1 16,-12 17 9-16,-6 5-6 15,-2 6-1-15,6-8-2 16,5-9 1-16,8-9-2 15,8-10 3-15,6-5-1 0,7-4 4 16,0-7 0-16,7-4-4 16,11-6-2-16,5-5 0 15,0-4 3-15,-1-4 3 16,-4-2-4-16,0-5-2 16,-4-3 0-16,0-1 11 15,0 0-7-15,-1 0 1 16,-1-2 1-16,-4-1-1 15,-3-1 1-15,-3 2-4 16,1 1 1-16,-3 1-2 16,2 0 4-16,-2-1-3 15,0 1 1-15,0 0 0 16,0 0 1-16,0 0-2 16,0 0 4-16,0 0-6 0,0 0-6 15,0 0 3-15,0 0 3 16,0 0 0-16,0 0-1 15,0 0 3-15,0 0 2 16,0 0-2-16,0 0 3 16,0 0 5-16,0 0-3 15,0 0-3-15,0 0-1 16,0 0-1-16,0 0 3 16,0 0-4-16,0 0 0 15,0 0 1-15,0 0-2 16,0 0 0-16,0 0-1 15,0 0 0-15,0 0 2 0,0 0 0 16,0 0-1-16,0 0 0 16,0 0-19-16,5-2-67 15,13-14-274-15</inkml:trace>
  <inkml:trace contextRef="#ctx0" brushRef="#br0" timeOffset="62050.542">3927 5391 88 0,'0'0'91'0,"0"0"-47"16,0 0 3-16,0 0 16 15,0 0 1-15,0 0-21 16,0 0-8-16,-6 2 15 15,6-2 6-15,0 0-6 16,0 0-11-16,0 0-7 16,0 0 2-16,0 0 5 15,0 0-9-15,1 0-2 16,14 0 7-16,13-6-7 16,8-3-8-16,5-4-9 15,0 1-6-15,4-4-2 16,-3 1-1-16,-3 0-1 15,-3 1-1-15,-7 3 1 0,-8 0-1 16,-8 4-10-16,-6 4-1 16,-5 3-15-16,-2 0-56 15,-6 0-146-15,-15 7-30 16</inkml:trace>
  <inkml:trace contextRef="#ctx0" brushRef="#br0" timeOffset="62573.535">4026 5506 366 0,'0'0'57'0,"0"0"-2"0,0 0 53 15,0 0 43 1,0 0-70-16,0 0-48 0,53-17-28 16,-19 2 4-16,2 2-8 15,-2 1 5-15,0-1-5 16,-2 2-1-16,0 0 1 15,-6 2-1-15,-5 1 3 16,-4 1-3-16,-8 2 0 16,-4 2 1-16,-3 3 2 15,-2 0-1-15,0 0 5 16,0 0-7-16,0 0-1 16,0 0 0-16,0 0 1 15,0 0-4-15,0 0 3 16,0 0 1-16,0 0 3 15,0 0-3-15,0 0-2 0,0 0 2 16,0 0 0-16,0 0 0 16,0 0 5-16,0 0 2 15,0 0-5-15,0 0 9 16,0 0-8-16,0 0 11 16,0 0-8-16,0 0-3 15,0 0 0-15,0 0-2 16,0 0-1-16,0 0-2 15,0 0 2-15,0 0 2 16,0 0-2-16,0 0 0 16,0 0 0-16,0 0 1 15,0 0 0-15,0 0 0 0,0 0 0 16,0 0 1-16,0 0-2 16,0 0-27-16,0 0-43 15,0 0-112-15,1 0-29 16</inkml:trace>
  <inkml:trace contextRef="#ctx0" brushRef="#br0" timeOffset="177352.2019">1817 5714 638 0,'0'0'0'0,"0"0"0"16,0 0 0-16,0 0 4 0,0 0 5 15,-14 57-2 1,14-47-5-16,0 0 3 0,0-2-7 16,0-2 2-16,0-1 0 15,0-1 3-15,0-3-2 16,0-1 3-16,0 0 21 15,4 0 43-15,8-10-30 16,9-14 3-16,12-11 9 16,7-6-22-16,3-5-10 15,0 1-12-15,-5 3-6 16,-4 7 0-16,-6 10-13 16,-8 11-8-16,-10 10-22 0,-8 4-76 15,-2 6-131-15,-9 10 88 16</inkml:trace>
  <inkml:trace contextRef="#ctx0" brushRef="#br0" timeOffset="177751.9427">1935 5766 528 0,'0'0'26'0,"0"0"-5"15,0 0-14-15,0 0 13 16,0 0 5-16,0 0-7 16,-41 64-12-16,41-57-6 0,0-5 0 15,0-2-8-15,7 0 8 16,9-9 30-16,9-11 26 16,4-6-18-16,3-3-4 15,0 0-19-15,-2 0-2 16,-6 2-3-16,-5 4-10 15,-1 3 4-15,-4 3-1 16,-3 3 3-16,-4 6 3 16,-3 3-9-16,-3 3 2 15,-1 2 0-15,0 0-3 16,0 0 1-16,0 0-3 0,0 0-2 16,0 0 0-16,0 0-8 15,0 0 10-15,0 0-3 16,0 0-2-16,0 0-19 15,0 0 4-15,4 0-34 16,1 0-37-16,2 0-77 16</inkml:trace>
  <inkml:trace contextRef="#ctx0" brushRef="#br0" timeOffset="219752.6505">6072 3313 432 0,'0'0'29'0,"0"0"24"0,0 0 1 15,0 0-26-15,0 0-28 16,0 0-9-16,0 0-8 15,0 0 14-15,-6 3 3 16,6 0 2-16,0 0 8 16,0-2-3-16,0-1-3 15,0 0 14-15,11 0 18 16,9-12 50-16,5-6-35 16,7-3-29-16,1-2-15 15,-2 1-1-15,-2 1-2 16,-4 2-4-16,-7 2 0 0,-4 7 0 15,-7 3-3-15,-4 3-13 16,-2 4-61-16,-1 0-101 16,0 2-284-16</inkml:trace>
  <inkml:trace contextRef="#ctx0" brushRef="#br0" timeOffset="220051.9206">6209 3315 473 0,'0'0'0'0,"0"0"1"0,0 0 5 16,0 0 5-16,-19 54 0 16,19-49-6-16,0-2 0 15,0-3 5-15,0 0 22 16,3-1 0-16,15-13 37 15,5-8-20-15,9-2-28 16,6-4-13-16,3 0-3 16,1-3-4-16,-1 1-2 15,-3 3-5-15,-4 4-59 16,-5 9-37-16,-8 7-41 16,-10 4-207-16</inkml:trace>
  <inkml:trace contextRef="#ctx0" brushRef="#br0" timeOffset="225069.1211">5921 4354 407 0,'0'0'9'15,"0"0"4"-15,0 0-9 16,0 0 5-16,0 0-9 16,0 0 0-16,-10 0 0 15,10 0 3-15,0 0 2 0,0 0-5 16,0 0 24-16,0 0 4 16,0 0 4-16,0 0-14 15,0 0-4-15,0 0-4 16,0 0-4-16,0 0 0 15,0 0-4-15,0 0 7 16,0 0 1-16,6 0 2 16,5-7 2-16,3 0-4 15,6-4 1-15,11-4-5 16,11-6 3-16,13-5 2 16,9-5-1-16,7-4-8 15,-1-1 3-15,1 4-4 16,-5 1 0-16,-11 6 0 0,-10 2 1 15,-9 6 0 1,-9 5 0-16,-9 3-2 0,-9 5 0 16,-4 2 1-16,-5 2-1 15,0 0 1-15,0 0-1 16,0 0-7-16,0 0-32 16,-1 4-59-16,-10 8 34 15,-6 2-19-15,-4 1-187 16</inkml:trace>
  <inkml:trace contextRef="#ctx0" brushRef="#br0" timeOffset="225456.7837">6111 4358 174 0,'0'0'101'0,"0"0"-71"15,0 0 14-15,0 0 8 16,0 0-4-16,-63 50-25 16,63-46-14-16,0-3-4 15,0-1 7-15,6 0 10 16,17-9 6-16,9-8 19 16,8-7-1-16,4-2-12 15,6-2-8-15,0 2-16 0,2 0-5 16,-4 3 0-1,-7 2-1-15,-5 1-4 0,-8 4 5 16,-5 4-3-16,-9 5-2 16,-6 2 2-16,-3 3-2 15,-3 2 2-15,-2 0-1 16,0-2 0-16,0 2-1 16,0 0-5-16,0 0-40 15,0 0-42-15,0 4 14 16,0 3-63-16,-7 2-132 15</inkml:trace>
  <inkml:trace contextRef="#ctx0" brushRef="#br0" timeOffset="237052.2117">7208 3933 149 0,'0'0'89'16,"0"0"4"-16,0 0-24 15,0 0-23-15,0 0-29 16,0 0 3-16,0 0 2 16,0-8 2-16,0 7 42 15,0-1-18-15,0 1 41 16,0 0-11-16,0 0-54 15,0-1 24-15,0 1-2 16,0 0 5-16,0-2-29 16,0 3 15-16,0-2 5 0,-1 0 0 15,0 1-15 1,0 0 0-16,-1 0-12 0,2 1 18 16,0 0 1-16,0 0-22 15,0 0-3-15,0 0-9 16,0 0 0-16,-2 0-5 15,-3 0 3-15,1 0 2 16,-3 3 6-16,-2 4-6 16,2-1 0-16,0 1 1 15,3 0 4-15,-3 1-1 16,3-3-2-16,1 2-1 16,-2-2 2-16,3 1-3 0,0 1-2 15,1 1 1-15,1-1 1 16,-1 0 0-16,1 2 2 15,0-1-2-15,0-1 1 16,0 2-1-16,0-2 2 16,0 0-4-16,0 1 4 15,0-1-4-15,0 1 4 16,0-1-2-16,0 0 2 16,2 0-2-16,2-1 0 15,-1 0 0-15,1-1 0 16,-2-1 0-16,1-1 2 15,1 0-2-15,-1 1 1 16,-1-2 1-16,3 0-2 16,-2 1-4-16,0-1 4 15,1-1 2-15,-1-1 0 0,-1 0-1 16,1 0-1 0,2 0 8-16,1 0-2 0,3 0-2 15,0 0-1-15,-4 0 0 16,1-3 3-16,-1 1-2 15,-3 1-2-15,3-2 5 16,-3 0 8-16,-2 1-5 16,2-1 10-16,-1 0-4 15,0 0-12-15,2-2 3 16,-3-1 6-16,3 0-1 16,-2 0-9-16,2-2 10 15,-3 0-3-15,0-2 1 16,0-1-7-16,0 1 7 0,0-2-11 15,0 2 12 1,0-2-4-16,0 2-8 0,0-1 7 16,-2 0-6-16,1 3 0 15,0 1-2-15,1 0 1 16,-1 4-19-16,-5 3-42 16,-11 0-138-16,-10 0-361 15</inkml:trace>
  <inkml:trace contextRef="#ctx0" brushRef="#br0" timeOffset="239185.8476">13452 3958 200 0,'0'0'106'0,"0"0"17"0,0 0-33 16,0 0 9-16,0 0-30 15,0 0-15-15,-2 0 0 16,2 0-12-16,0 0-4 16,0 0 0-16,0 0-5 15,-2 0-7-15,2 0 4 16,0 0-1-16,0 0-5 15,0 0-7-15,0 0-2 16,0 0 5-16,0 0 12 16,0 0 7-16,0 0 5 15,2-5 6-15,7-2-29 0,2-2-18 16,0 0 0-16,-1-2-2 16,1-1 2-16,-1 2 6 15,-1-1 2-15,-3 2 4 16,0 2 2-16,-4 1-1 15,-2 1 20-15,0 2-4 16,0 1-5-16,0 1-9 16,0 0-17-16,0 1 11 15,0 0-12-15,0 0 2 16,0 0-4-16,0-1 6 16,0 1-2-16,0 0-2 15,0 0 0-15,0 0 0 0,0 0 1 16,0 0-1-16,0 0-1 15,0 0 1-15,0 0-2 16,0 0-3-16,0 0 2 16,0 0-4-16,0 0-3 15,0 4 3-15,0 4 5 16,0 3 4-16,0-1 0 16,0 4-2-16,0 0 0 15,1 1-3-15,3 3 3 16,1-3 0-16,0 1 6 15,2-1-6-15,-2-2 0 16,1 0 1-16,-2-2-1 16,1-2 0-16,-2-2 0 0,-1 1-1 15,1-2-3 1,-2-2 4-16,0 1 0 0,0-1 6 16,2 0-6-16,-3 0-1 15,2 0-4-15,-2-2 5 16,0-1 0-16,0-1 0 15,0 2-1-15,0-2 0 16,0 0 1-16,0 0 0 16,0 0-5-16,0 0 1 15,0 0 2-15,0 2-18 16,-2 1 2-16,-9 2 4 16,-5-1 8-16,-2 2-3 15,0-3 4-15,1 1 4 0,2 0-6 16,3-3 2-1,2 0 1-15,4-1 3 0,2 0 1 16,2 0 7-16,1 0-6 16,1 0-1-16,0 0 1 15,0 0-1-15,-4 0 0 16,2 0 0-16,0 0 0 16,-1 0 0-16,1 0 1 15,2 0 0-15,-1 0 1 16,1 0-1-16,0 0-1 15,0 0 2-15,0 0-2 16,0 0-1-16,0 0 0 0,0 0 0 16,0 0 1-1,0 0-1-15,0 0 0 0,0 0-1 16,0 0 1-16,0 0-3 16,14 0 4-16,9 0 1 15,9 0 0-15,5-2 1 16,1-2 0-16,0 1-1 15,0 0-1-15,-2-1-5 16,-6 1 5-16,-6-1-1 16,-10 1 1-16,-7 1 0 15,-3 1-1-15,-4 1-2 16,0-2-6-16,-11 2-106 0,-7 0-143 16,-5-2-41-1</inkml:trace>
  <inkml:trace contextRef="#ctx0" brushRef="#br0" timeOffset="240188.2038">13440 3960 636 0,'0'0'49'15,"0"0"76"-15,0 0-39 16,0 0-37-16,0 0-27 16,0 0-5-16,-18 0-4 15,18 0 9-15,0 0 14 16,0 0 13-16,0 0-5 16,0-5 0-16,3-3-40 15,4 0 0-15,4-3-1 0,0 1 0 16,3-1-2-16,-1 1 4 15,-1 2 5-15,-4 0 5 16,-2 5 19-16,-1-1-11 16,-3 2-6-16,-1 0 2 15,0 0-8-15,-1 2 0 16,0 0-6-16,0 0-5 16,0 0 1-16,0 0-4 15,0 0-1-15,0 0-4 16,0 2-2-16,0 4 7 15,3 4 3-15,0 1 2 16,1-1-1-16,-1 3 2 0,2 0-1 16,-1-1 0-1,1 2-1-15,-2-1 0 0,1-1-1 16,-1 1 1-16,1-1-1 16,-1-2 1-16,1 1-1 15,-2-2 3-15,0 1-3 16,1-3 0-16,-2 0 1 15,0-2-1-15,0-2 0 16,-1 1 1-16,0-2 0 16,0 1 0-16,0-2-1 15,0-1-3-15,0 0 3 16,0 0 4-16,0 0-3 16,0 0 2-16,0 0 6 15,0 0-5-15,0 0-3 16,-3 0 1-16,-4 0 4 0,-2 0-2 15,0 0 0-15,-1 0-4 16,0 0-4-16,-3 0 4 16,1 0 4-16,2 0-4 15,6 0 0-15,1 0 0 16,3 0 0-16,0 0 0 16,0 0 0-16,0 0-1 15,0 0 2-15,0 0-1 16,0 0 0-16,0 0 0 15,0 0 0-15,0 0-1 16,0 0 0-16,7 0-2 16,14 0 3-16,10 0 0 0,10 0 0 15,-2-1 0-15,-1 0-3 16,-4 1-29-16,-6 0-43 16,-4-2-41-16,-4 0-86 15,-9-5-224-15</inkml:trace>
  <inkml:trace contextRef="#ctx0" brushRef="#br0" timeOffset="249303.0799">12894 4879 527 0,'0'0'42'0,"0"0"85"16,0 0-22-16,0 0-41 16,0 0-40-16,0 0-19 15,0 0 2-15,0 0 7 16,26-4-1-16,28-4 10 0,14-2-4 15,6-1-7-15,-4 2-5 16,-10 1-4-16,-9 3-3 16,-10 2 3-16,-9 1-3 15,-13 2-5-15,-10 0-37 16,-9 0-64-16,-17 4-175 16,-19 5 163-16,-10 3-288 15</inkml:trace>
  <inkml:trace contextRef="#ctx0" brushRef="#br0" timeOffset="249424.3689">13063 4884 161 0,'0'0'163'16,"0"0"-26"-16,0 0-22 16,0 0-20-16,0 0-67 15,0 0-17-15,92-18-10 16,-36 11 4-16,-1 1-5 16,-5 0-24-16,-7-1-169 0</inkml:trace>
  <inkml:trace contextRef="#ctx0" brushRef="#br0" timeOffset="256737.7384">4634 4359 535 0,'0'0'218'16,"0"0"-170"-16,0 0 11 15,0 0 48-15,0 0-62 16,0 0-32-16,0 0-13 16,5-34-1-16,19 33-4 0,4 1 1 15,1 10-1-15,-2 18-4 16,-6 14-3-16,-2 12 5 16,-10 7 4-16,-3 1 1 15,1-4 2-15,4-6-3 16,5-8 2-16,4-8 1 15,4-10 2-15,-2-7-2 16,-2-5 0-16,-5-4 0 16,-2-6 0-16,-6 2 2 15,-3-4-2-15,-4 3 0 16,0 2 0-16,0 6-3 16,-11 6 0-16,-7 4 3 15,-5 4 11-15,2 3-11 16,-1 4-3-16,3 5 2 0,4 5-3 15,4 6-9 1,6 7 2-16,5 2 0 0,12 0 1 16,15-5 2-16,6-8-1 15,1-13-9-15,-3-10 8 16,-7-8 5-16,-7-5 5 16,-8-3 0-16,-5-1 0 15,-4 2 0-15,0 3 0 16,-16 3 4-16,-8 4-4 15,-2 2-29-15,-3-5-141 16,5-6-281-16</inkml:trace>
  <inkml:trace contextRef="#ctx0" brushRef="#br0" timeOffset="266405.2617">9413 5808 167 0,'0'0'90'16,"0"0"50"-16,0 0-48 15,0 0-6-15,0 0-10 16,0 0 7-16,0 0-7 15,-14-41-8-15,12 35 12 16,-1 0 9-16,2 3-34 16,1 2-14-16,-1 1 5 15,1 0-45-15,0 0-1 0,0 1-22 16,0 10 0-16,5 1 22 16,4 2 0-16,0-4-3 15,0-3 3-15,1-1-3 16,-4-2 0-16,-1-2 2 15,-3 0 1-15,0-2 0 16,-2 0 2-16,6 0 14 16,5-4 10-16,3-6 11 15,3-3-23-15,1-2-6 16,1-2-3-16,3 2 3 16,-1-1-7-16,-3 7 1 15,-6 4-2-15,-6 4-1 0,-1 1-8 16,-1 0-4-16,6 7 8 15,-2 5-1-15,1 2 5 16,3 1 1-16,0-3 1 16,2 0 0-16,-2-4 1 15,-3-2 1-15,-1-3-2 16,-3-1 1-16,-3-2 0 16,0 0 4-16,-2 0 12 15,2 0 18-15,4-1 16 16,1-7-26-16,2-1-24 15,2-2 6-15,1 2-6 16,0 0-2-16,3 1-6 16,-3 3 6-16,-1 0 4 15,-5 2-4-15,-5 3 0 16,-1 0 0-16,3 0-2 0,-3-1 1 16,0 1 1-16,0 0 0 15,0 0-1-15,0 0 1 16,0 0-1-16,2 0 3 15,-2 0-2-15,0 0 0 16,0 0 1-16,0 0 1 16,0 0-2-16,0 0 2 15,0 0-1-15,0 0-1 16,0 0 1-16,0 0-1 16,0 0 1-16,0 0-1 15,0 0 2-15,0 0-2 16,0 0 2-16,0 0-2 0,0 0 0 15,0 0 1-15,0 0-1 16,0 0 0-16,0 0 0 16,0 0-19-16,7-1-57 15,13 0-63-15,17-8-137 16,18-5-260-16</inkml:trace>
  <inkml:trace contextRef="#ctx0" brushRef="#br0" timeOffset="267185.9175">10761 5743 159 0,'0'0'110'0,"0"0"51"16,0 0-53-16,0 0 32 15,0 0-27-15,0 0-43 16,-12-29 19-16,12 29-30 16,-1 0-53-16,1 2-6 15,0 12-24-15,0 5 24 0,0 0 6 16,0-3-5-16,5-1 4 16,2-6 6-16,-2-3 9 15,2-4-7-15,-5-2 8 16,-1 0 47-16,6 0 13 15,3-10-7-15,4-3-39 16,2-2-26-16,0 0-3 16,-1 0-5-16,1 0 7 15,1 3-8-15,-2 5 0 16,-2 4-1-16,-3 3-10 16,2 0-7-16,1 5 5 0,1 5 7 15,1 0 4 1,-3 0 1-16,0-3 1 0,-1-1 0 15,0-4 3-15,-1 0 0 16,-2-2-2-16,4 0 5 16,1 0 0-16,3 0 3 15,-2 0-8-15,0 0-1 16,1 0-39-16,-1 0-84 16,5 0-82-16,3 0-38 15,8-2-231-15</inkml:trace>
  <inkml:trace contextRef="#ctx0" brushRef="#br0" timeOffset="268016.772">11591 5709 264 0,'0'0'230'16,"0"0"-79"-16,0 0-13 15,0 0 4-15,0 0-24 0,0 0-42 16,-17-15-15-16,17 15-39 15,0 0-22-15,0 0-11 16,0 1-6-16,0 5 17 16,0 2 1-16,0-5-1 15,0 0 0-15,0-2 0 16,0 0 0-16,0-1 2 16,0 0-2-16,5 0 17 15,3 0 5-15,5-8 8 16,5 0-15-16,-2-1-5 15,2-1-9-15,2 0 10 16,-1 3-11-16,-2 1 3 16,-2 5-7-16,-3 1 4 0,-1 0-7 15,0 3-5 1,1 6 12-16,0 0 0 0,-2-1-2 16,-1 0 2-16,0-4 1 15,-2 2 1-15,2-5-1 16,-2-1 1-16,0 0 2 15,1 0 6-15,2-1 14 16,0-5 0-16,-3-1-5 16,1 0 5-16,-3 1-7 15,-1 1 0-15,-1 0-14 16,-1 1 0-16,0 4 1 16,-2-4-4-16,0 4 0 15,0 0 0-15,0 0-1 16,0 0 1-16,0 0-5 0,0 0 4 15,0 0-2-15,0 0-3 16,0 0 3-16,0 0 3 16,0 0-7-16,0 0 0 15,0 0 5-15,0 0-3 16,0 0 0-16,0 0 3 16,0 0 1-16,0 0-3 15,0 0 3-15,0 0-7 16,0 0-8-16,0 0-2 15,0-2-1-15,0 2-1 16,0 0-11-16,2 0-52 16,-1 0-37-16,0 0-29 15,2 0-57-15,-1 0-41 0</inkml:trace>
  <inkml:trace contextRef="#ctx0" brushRef="#br0" timeOffset="276341.5831">12622 5504 30 0,'0'0'48'16,"0"0"10"-16,0 0-14 16,0 0-5-16,0 0-15 15,0 0-16-15,0 0-8 16,-1 0-3-16,0 0-86 15,-2 2-25-15</inkml:trace>
  <inkml:trace contextRef="#ctx0" brushRef="#br0" timeOffset="277799.0073">12949 5730 336 0,'0'0'13'0,"0"0"4"0,0 0 18 15,0 0-2-15,0 0-33 16,0 0-49-16,-11 2 14 16,14 0-110-16</inkml:trace>
  <inkml:trace contextRef="#ctx0" brushRef="#br0" timeOffset="280621.3566">15944 5661 247 0,'0'0'109'15,"0"0"-57"-15,0 0 26 16,0 0 9-16,0 0-1 15,0 0-11-15,0 0-23 16,-39 0-8-16,48 0-13 16,17-2-1-16,14 1-13 15,9-3-8-15,5 2-7 0,0-1 1 16,-5 2-3-16,-6 1 0 16,-5-1-1-16,-11 1 0 15,-10 0-6-15,-7 0-15 16,-9 0-32-16,-1 0-51 15,-9 1-72-15,-17 6 138 16,-10 3-63-16,-8-1-84 16,-3 2 18-16</inkml:trace>
  <inkml:trace contextRef="#ctx0" brushRef="#br0" timeOffset="280712.5531">16032 5717 44 0,'0'0'92'0,"0"0"-3"16,0 0-43-16,-60 16-11 15,60-14-32-15,14-1 9 0,17 0 18 16,8 0-30-16,8-1-222 15</inkml:trace>
  <inkml:trace contextRef="#ctx0" brushRef="#br0" timeOffset="288870.3653">995 7272 401 0,'0'0'59'15,"0"0"-24"-15,0 0 10 16,0 0 17-16,0 0 14 16,-66-57-50-16,30 57-8 0,-10 0 1 15,-11 3-2 1,-9 14 5-16,-4 7-1 15,-1 6-10-15,1 5 1 0,1 2-2 16,6 3-8-16,3-1 5 16,13-3-6-16,17-4-1 15,16-4 0-15,14-3-4 16,5-1 4-16,16-2 0 16,10-5 2-16,5 2 1 15,8-1-2-15,4 2 4 16,-5 5-3-16,0 4-2 15,-7 4 1-15,-1 1-1 16,-1 1 1-16,-5-3 0 16,-1-1-1-16,-8 0-1 15,-4 2 1-15,-11 3-2 0,-5 1 4 16,-3 4-2 0,-15 3 2-16,-2-1 0 0,-1 0 0 15,5-3-2-15,3-6-4 16,6-3 4-16,7-4 0 15,0-3-2-15,7-4-6 16,11-4-31-16,5-4 11 16,2-5-14-16,4 0 16 15,1-1 13-15,-1 3 8 16,-3 4 0-16,-4 6 5 16,-6 7-1-16,-6 11 1 15,-10 13 0-15,0 12 0 16,-14 11 2-16,-7 10 0 0,-8 8 0 15,-3 6 4 1,0 1 2-16,7-10 11 0,13-16-8 16,12-22-7-16,7-18-4 15,19-10 27-15,5-10 8 16,10-8-6-16,13-4-1 16,17-14 7-16,13-14-26 15,9-7-5-15,1-1 5 16,-1 4-9-16,-10 5-13 15,-11 5-59-15,-17 1-154 16,-19 0-194-16</inkml:trace>
  <inkml:trace contextRef="#ctx0" brushRef="#br0" timeOffset="289519.5367">337 8736 499 0,'0'0'6'16,"0"0"-6"-16,0 0-2 0,0 0-7 15,0 0 9-15,-9 77 8 16,9-49-2-16,0-8-3 15,5-6 0-15,13-9 12 16,9-5 42-16,5-9 20 16,9-16 15-16,0-8-44 15,-2-7-14-15,2-1-16 16,-5-6-2-16,0 3-1 16,-4 1-10-16,-6 6 7 15,-8 10-8-15,-7 10-2 16,-7 10-4-16,-4 7-40 15,-7 0 22-15,-12 11-33 16,-4 7 0-16,0 3-30 0,1 4-32 16,3 5 21-16,1 2-80 15,0-1-99-15</inkml:trace>
  <inkml:trace contextRef="#ctx0" brushRef="#br0" timeOffset="289886.8942">492 8826 172 0,'0'0'142'16,"0"0"-103"-16,0 0-13 16,0 0-11-16,0 0-3 15,0 0 41-15,-18 69-37 0,13-44 7 16,3-1-2-16,2-5-6 16,0-3-2-16,0-5 1 15,0-3 2-15,5-2-5 16,-1-5 8-16,8-1 55 15,3-1 10-15,10-14-35 16,8-7-20-16,7-6-20 16,1-5 2-16,5-5-8 15,-3 1 3-15,-2-4-4 16,-4-1-1-16,-3 2 3 16,-5 2-4-16,-8 9 5 15,-6 11 0-15,-7 5-5 16,-7 10 1-16,0 1 7 0,-1 2-14 15,0 0 6 1,0 3-40-16,0 10-4 0,0 3-31 16,0-1-91-16,0-6-132 15</inkml:trace>
  <inkml:trace contextRef="#ctx0" brushRef="#br0" timeOffset="295643.447">7189 7573 131 0,'0'0'64'0,"0"0"35"16,0 0-46-16,0 0-8 0,0 0-34 16,0 0-5-16,0 0 1 15,-4 0 5-15,4 0 7 16,0 0 8-16,0 0-2 15,0 0-6-15,0 0-3 16,0 0 8-16,0 0-1 16,0 0 6-16,0 0 5 15,0 0 9-15,0 0-4 16,0 0-2-16,0 0 3 16,0 0-5-16,0 0-1 15,0 0-3-15,-2 0-3 16,-1 0-6-16,-4 0 4 0,-4 1-11 15,3 2 5 1,-2 0-2-16,1 3-3 0,0 0 2 16,0-1-2-16,2-1-5 15,2 3-2-15,1 2 10 16,2-2-14-16,-1 1 2 16,1-1-1-16,2 2 3 15,0 2 2-15,0 0-7 16,0 0 9-16,0 3-7 15,0-1-2-15,0-1 1 16,0 0-2-16,0-1 2 16,0-2-2-16,0 0 1 15,4 0 0-15,-2-2-1 0,1 1 1 16,1-1 1 0,2 1-3-16,-2-2 6 0,1 0-7 15,1 1 5 1,1-2-4-16,0-1 2 0,2 0 1 15,-2-1 1-15,3-2-4 16,0 0 6-16,2-1 2 16,1 0 0-16,-1 0-5 15,0 0 5-15,1-4-7 16,0-2 1-16,-1 0 1 16,1-3-1-16,-4 1 2 15,-2-1-1-15,-2 1 14 16,-3 0-2-16,-2-2-2 15,0 2-5-15,0-3-2 0,0 2-4 16,0-1 0-16,0-1-2 16,0 1-1-16,0 1 3 15,0-1-2-15,-2-1 0 16,-2 1 1-16,-2-1 0 16,0 0-2-16,-1 0 3 15,-2-2-6-15,-3 3 4 16,-1-3-2-16,-2 0 2 15,1 1-2-15,0 4 3 16,3 1-4-16,5 7-2 16,4 0-36-16,2 0-111 15,0 4-243-15</inkml:trace>
  <inkml:trace contextRef="#ctx0" brushRef="#br0" timeOffset="297803.8891">13226 7605 191 0,'0'0'324'16,"0"0"-233"-16,0 0 53 0,0 0-72 15,0 0-30 1,0 0-20-16,0 0-9 0,-3-6 4 16,3 6-1-16,0 0 31 15,0-2 25-15,0 2-1 16,0 0-3-16,0 0-8 16,0-3 2-16,0 1-12 15,0-3-14-15,10-2-23 16,3-1-10-16,1 0-6 15,1-1 4-15,-1 0-1 16,-3 2 5-16,-4 4-1 16,-3-1 9-16,-3 2 8 15,0 1 4-15,-1 1-6 16,0 0-4-16,0 0-4 0,0 0-9 16,0 0 0-16,0 0-1 15,0 0-1-15,0 0-3 16,0 0-5-16,0 0 4 15,0 7 4-15,0 0 0 16,0 1 1-16,1 1-1 16,1-2 1-16,0 2 0 15,2 0 0-15,-1 0 0 16,1 0-1-16,-1 2 0 16,-2-1 0-16,0 3 0 15,1-1 0-15,-2 2 1 16,2 1-1-16,-1-1 0 15,3 0 0-15,-2 0 2 0,0-1-1 16,-1 0-1 0,1-2 0-16,-2-1 0 0,0-2 1 15,0 0-1-15,0-1 1 16,2 0-1-16,-2-2 0 16,1-1 0-16,0-2 0 15,-1 0 0-15,0-2 0 16,0 0 0-16,0 0 0 15,0 0 0-15,0 0 0 16,0 0-2-16,0 0-2 16,0 0 2-16,-1 0 0 15,-11 2 2-15,-4 1 2 0,0 1-1 16,1-3 3 0,1 1-3-16,-1 0-1 0,0 0-1 15,4-1 1-15,3 0 0 16,4 0 0-16,3-1 0 15,1 0 0-15,0 0 0 16,0 0 0-16,0 0 0 16,0 0-4-16,3 0 0 15,8 0 2-15,5 0 2 16,7-2 1-16,4-1 1 16,7 0-2-16,5-3 2 15,2 1-2-15,-1-1 1 16,-5 0 0-16,-7-1-1 15,-8 2 0-15,-11 2 1 16,-6 2 2-16,-3 0-3 0,0 1-12 16,-7 0 0-16,-9 0-3 15,-2 0-19-15,0 5-35 16,6-2-61-16,2-2-31 16,3-1-110-16</inkml:trace>
  <inkml:trace contextRef="#ctx0" brushRef="#br0" timeOffset="298820.2655">13214 7641 362 0,'0'0'96'15,"0"0"29"-15,0 0 17 16,0 0-65-16,0 0-39 16,0 0 14-16,0-3 15 15,0 2 18-15,0 0-8 16,0 0-12-16,0-2-4 15,0-3 4-15,0-1-34 0,0-3-22 16,11-2-7 0,5 0-1-16,4-3-1 0,1 1 1 15,-1 1 1-15,-2 2 1 16,-6 2 0-16,-4 2 5 16,-3 3 2-16,-3 2 9 15,-1 2 3-15,-1 0-5 16,0 0-8-16,0 0-4 15,0 0-5-15,0 0 0 16,0 0-7-16,0 0 7 16,0 2-5-16,0 6 5 15,0 2 6-15,0 2-6 0,0-1 2 16,2 3 5 0,4 1-4-16,1 0-1 0,0 2 6 15,2-1-3-15,-1 1-5 16,1 1 2-16,2-1-1 15,1 2 2-15,1-2 1 16,-2-2-4-16,-4 0 3 16,0-3-2-16,-3-2-1 15,-1-1 0-15,-1 1-6 16,-2-1 6-16,0-3 0 16,0 0 6-16,0-4-6 15,0 3 0-15,0-3-1 16,-5 1 1-16,-1-1 0 15,-2-2 3-15,-3 1 3 16,-4 0-6-16,-2 0-1 0,-3 1 1 16,6 1 0-16,-2-2 0 15,5-1 1-15,1 2 5 16,2-2-6-16,6 0 0 16,1 0 1-16,1 0-1 15,0 0 0-15,0 0 1 16,0 0-1-16,0 0 0 15,0 0 2-15,0 0 0 16,0 0 2-16,0 0 1 16,7-2 0-16,9-5-2 15,4-2-3-15,1 4-1 16,-1-1 1-16,-1 2 0 0,-1-1 0 16,0 0-1-16,-2 2 0 15,-2 1-1-15,-4 1-1 16,-6 1-9-16,-4 0 5 15,0 0-11-15,0 0 13 16,0 0-14-16,0 0 11 16,0 0-1-16,0 0-8 15,-5 0-6-15,-4 0-42 16,0 0-41-16,-1 2-18 16,-2 1-28-16,-3-2 10 15,-1-1-80-15,0 0-262 16</inkml:trace>
  <inkml:trace contextRef="#ctx0" brushRef="#br0" timeOffset="299820.5444">13287 7609 476 0,'0'0'113'0,"0"0"47"15,0 0-89-15,0 0-35 16,0 0-13-16,0 0 19 15,-3-5 21-15,3 4 20 16,0-1-4-16,0-2-17 16,0-1 3-16,0-2-47 15,0-2-16-15,0 0 2 16,0-2-2-16,0 0 4 16,2 4-4-16,0-1 1 15,1 5 2-15,-3 1 5 16,0 2 4-16,0 0 0 0,0 0-14 15,2 0-1-15,-1 0-10 16,2 0 3-16,-1 7 8 16,1 3 3-16,3-1 4 15,0 1 3-15,1 0 3 16,0 1 3-16,1-1-4 16,-3 3-2-16,1 0 0 15,-1 1-3-15,-2 1-2 16,-2 3-1-16,-1 0-3 15,0 0 2-15,0 0 0 16,1-2-2-16,1-3-1 16,0 0 1-16,2-3 1 15,-1-2 1-15,2 1-3 16,-1-2 0-16,0-2 0 0,-1-3 2 16,-3 1-7-16,2-2 11 15,-2-1-6-15,0 0 1 16,0 0-1-16,0 2 1 15,0-2 0-15,0 0 7 16,0 0-8-16,-9 4 1 16,-7-1 1-16,-2 1-1 15,-2 0 2-15,3-1-3 16,2-1 4-16,3 0-4 16,5 0 1-16,2-2 0 15,4 0-1-15,1 0 3 0,0 0-1 16,0 0 2-1,0 0-2-15,0 0-1 0,0 0 3 16,0 0-4 0,0 0 2-16,0 0 2 0,8-2-3 15,11-5-1-15,6-1-3 16,4 1 3-16,1 0-1 16,4 1 1-16,-4 0 0 15,-1 1-1-15,-3 0 1 16,-3-1 0-16,-3 0-1 15,-7 2-1-15,-6 2 2 16,-4-1 1-16,-3 3 0 16,0 0-1-16,0 0 0 15,0 0-3-15,0 0 2 0,0 0-20 16,-5 0-25-16,-11 3-56 16,-6 8-60-16,-8 4-101 15,-9 2-424-15</inkml:trace>
  <inkml:trace contextRef="#ctx0" brushRef="#br0" timeOffset="301486.5701">6199 8714 235 0,'0'0'64'0,"0"0"32"16,0 0-28-16,0 0 22 15,0 0-18-15,0 0-5 16,-24-20-10-16,24 20-18 16,0 0-14-16,0 0-10 0,0-1-10 15,4-1 2-15,21-5-7 16,16-4 23-16,22-7 4 15,15-1 9-15,6-2-13 16,6 2-2-16,-9-1-8 16,-8 5-2-16,-7 0-7 15,-9 3-1-15,-12 5-2 16,-15 1-1-16,-14 6 0 16,-16 0-16-16,-1 7-92 15,-24 9 43-15,-8 1-99 0,-6 3-16 16,-4-1-57-16</inkml:trace>
  <inkml:trace contextRef="#ctx0" brushRef="#br0" timeOffset="301726.1391">6225 8773 150 0,'0'0'56'16,"0"0"46"-16,-64 35-35 15,57-26-19-15,7-4-30 16,0-1 11-16,18-4-5 15,12 0 63-15,13-5-22 16,9-9-26-16,10-2 8 16,4 1-21-16,-2-2 8 15,-3 3-24-15,-8-1 2 16,-6 2-1-16,-9 2-6 0,-10 2 0 16,-11 4 2-16,-10 3-6 15,-6 0 0-15,-1 2 10 16,0 0-11-16,-5 0-35 15,-9 5-114-15,0-1-100 16</inkml:trace>
  <inkml:trace contextRef="#ctx0" brushRef="#br0" timeOffset="303120.3295">14554 8628 344 0,'0'0'27'15,"0"0"-2"-15,0 0 31 16,0 0-30-16,0 0-6 16,0 0-11-16,0 0-1 15,-26 2 5-15,26-2 20 0,0 0 12 16,0 0-7-1,16 0 30-15,9-5 16 16,10-8-61-16,10-3-7 0,6-4-12 16,5 2-3-16,3-4 1 15,-6 4-2-15,-8 4 2 16,-12 4-2-16,-12 3 0 16,-9 3 1-16,-7 2-1 15,-5 1-1-15,0 0 0 16,0 1-11-16,0 0-22 15,-14 0-81-15,-6 6-8 16,-1 3-1-16,-4 1-107 16</inkml:trace>
  <inkml:trace contextRef="#ctx0" brushRef="#br0" timeOffset="304020.3304">14602 8647 55 0,'0'0'38'16,"0"0"31"-16,0 0-13 15,0 0 7-15,0 0-20 16,0 0-8-16,-37 31 10 16,53-31 83-16,9-3-15 15,7-9-64-15,6-3-13 16,5-5-14-16,4 2-11 16,0-3 2-16,-1 2-3 15,-5 3-4-15,-8 3-5 16,-8 4 4-16,-10 4-3 15,-7 3 0-15,-5 2 4 0,-1 0-4 16,-2 0 8-16,0 0-6 16,0 0-4-16,0 0 0 15,0 0-4-15,0 0-2 16,0 0 5-16,0 0-1 16,0 0 2-16,0 0 0 15,0 0 1-15,0 0-1 16,0 0 1-16,0 0-1 15,0 0 0-15,0 0 1 16,0 0-1-16,0 0 2 16,0 0 0-16,0 0-1 15,0 0 1-15,0 0-2 0,0 0 3 16,0 0-3-16,0 0 0 16,0 0 0-16,0 0-2 15,0 0 1-15,0 0 0 16,0 0 1-16,0 0 0 15,0 0-1-15,0 0-1 16,0 0 1-16,0 0-1 16,0 0 2-16,0 0 0 15,0 0 0-15,0 0-1 16,0 0 1-16,0 0 0 16,0 0 0-16,0 0 1 15,0 0-3-15,0 0 3 16,0 0-1-16,0 0 1 0,0 0-1 15,0 0-1 1,0 0 1-16,0 0 0 0,0 0 0 16,0 0 1-16,0 0-1 15,0 0 0-15,0 0 2 16,0 0-2-16,0 0 0 16,0 0-2-16,0 0 2 15,0 0 2-15,0 0-2 16,0 0 1-16,0 0-1 15,0 0 0-15,0 0 0 16,0 0 0-16,0 0 1 16,0 0-1-16,0 0 0 15,0 0 1-15,0 0 1 16,0 0-2-16,0 0 0 0,0 0 1 16,0 0 1-1,0 0-2-15,0 0 0 0,0 0 1 16,0 0 0-16,0 0 0 15,0 0 2-15,0 0 1 16,-4 0-4-16,-6 0-12 16,1 0-139-16,6 0-176 15</inkml:trace>
  <inkml:trace contextRef="#ctx0" brushRef="#br0" timeOffset="309052.7319">18046 9386 646 0,'0'0'20'16,"0"0"32"-16,0 0 10 15,0 0-62-15,0 0-12 16,0 0 12-16,0 0 0 15,1 39 3-15,4-26 4 16,2-4 4-16,0-3 3 16,0-4 8-16,3-2 30 15,1 0 30-15,5-8-2 16,0-5-38-16,2-1-19 16,-3-1-15-16,1-1-1 15,-1 2-4-15,-1-2 1 16,0 4 1-16,-3 3-3 0,-4 4-2 15,2 5 0 1,2 0-3-16,0 2 1 0,7 9 1 16,1 2-3-16,6 1 4 15,2-2-2-15,4-3 7 16,6-4-2-16,-1-5-3 16,5 0 5-16,3-5 1 15,-2-6 3-15,0-3-2 16,-7 1-2-16,-8 1-1 15,-4 1-2-15,-6 3-1 16,-5 0 0-16,-5 3 2 16,-2 1-1-16,0 1-2 15,-4 0-8-15,0 2-41 0,-1 1-53 16,0 0-109 0,0 0-203-16</inkml:trace>
  <inkml:trace contextRef="#ctx0" brushRef="#br0" timeOffset="329643.0228">4500 11831 643 0,'0'0'26'0,"0"0"-16"0,0 0-10 16,72-29 5-16,-55 29-5 16,-4 0-7-16,-2 12-8 15,-6 3 13-15,-5 6 4 16,0 4 2-16,-12 8 8 16,-4 3 5-16,3 4 0 15,4 0-5-15,4-6-2 0,5-4-3 16,0-7-4-16,3-7 0 15,8-3 7-15,0-6-5 16,1-3 2-16,-1-4 3 16,-4 0 2-16,2 0 14 15,-4-7 7-15,-1 0 16 16,0 0-8-16,-4 3-6 16,0 2 8-16,0 2 14 15,0 0-48-15,0 0-6 16,0 0-3-16,0 0-11 15,0 0 4-15,-4 0 7 16,2 0 0-16,2 0-1 0,0 0-26 16,0 0-89-1,-2 0-41-15,-1 0-190 0</inkml:trace>
  <inkml:trace contextRef="#ctx0" brushRef="#br0" timeOffset="330337.4582">4302 11843 752 0,'0'0'49'0,"0"0"52"15,0 0-12-15,-19-57-15 16,42 42-54-16,12-1-17 16,12 5-3-16,5 2 5 15,-2 6 3-15,-4 3-8 16,-10 14-3-16,-13 13-4 15,-9 3 7-15,-10 7 2 16,-4 4 3-16,-6 1 2 16,-10 4 1-16,2 1-1 0,3-1-4 15,6-6-3-15,3-5 0 16,2-6 3-16,2-3-1 16,10-6 0-16,4-2-2 15,2-7-1-15,-2-1 1 16,-3-5-1-16,-4-1 1 15,-5-2 0-15,-3-1 1 16,-1-1 1-16,0 1-2 16,0 0 8-16,0 2-5 15,0 3-6-15,0 5 7 16,0 9-3-16,0 9 2 16,0 10-3-16,3 9 2 15,1 5-2-15,5 5 4 0,6 0-4 16,4-2 5-1,10-7-5-15,4-4-1 0,7-3 1 16,1-2 6-16,0-7-6 16,-11-12-12-16,-10-9 12 15,-11-7 1-15,-9-2 2 16,0-1 10-16,-4 6-13 16,-23 8-5-16,-21 6 3 15,-16 7-92-15,-13-2-84 16,-4-4-191-16</inkml:trace>
  <inkml:trace contextRef="#ctx0" brushRef="#br0" timeOffset="339220.7744">192 10842 374 0,'0'0'65'0,"0"0"-21"15,0 0-31-15,0 0 76 16,0 0-38-16,0 0 5 16,0 0-48-16,-51-7-8 15,51 7-5-15,14-6 5 16,9 0 1-16,15-5 9 16,20-6-6-16,22-7 17 15,22-6-5-15,23-7 2 16,7-1-8-16,4 0-7 15,-4 0 3-15,-5 3-2 0,8 1-1 16,10 0-2-16,9 3-1 16,2-2 0-16,-6 1 0 15,-13 0 0-15,-5 5 0 16,-2 1 2-16,-3 7 1 16,0 3-3-16,-6 2 0 15,-5 2 0-15,-2-1 0 16,-7 0 0-16,2 3 0 15,7-2 3-15,5 1-3 16,8 1 0-16,-3 3-3 16,-6 3 3-16,-11 4 1 15,-13 0-1-15,-12 0 0 16,-6 6 0-16,-1 3 0 0,3 2 2 16,-1-2-4-16,3 2-1 15,-6-1 3-15,-6 4 1 16,-2 2-1-16,-11 2 0 15,-2 3 0-15,-10 2 0 16,-4 3-3-16,-9 1 3 16,-2 1 0-16,-3 4 0 15,1 5 0-15,1 0-1 16,5 1 1-16,-3 0 0 16,3-2 0-16,-1-1 1 15,1-1-1-15,0 1 0 16,0-1 0-16,4 0 0 0,2 3 0 15,1 1 0 1,0-1 1-16,-2 3-1 0,-3 1 0 16,-6 2-3-16,-6 7 1 15,-8 1 2-15,-3 0 0 16,-5 0 0-16,-1-3 3 16,2-3-3-16,4 2 0 15,3-5-1-15,3 2 2 16,1-2-1-16,1 0 1 15,-3 0 0-15,-2 2-1 16,-3 3 2-16,0 4-1 16,-1 1 0-16,-3 10 1 15,1 5-2-15,-3 4 0 0,-1 2 1 16,-3-1 0 0,2 3-1-16,-3-4 2 0,-1-4-1 15,2-8-1-15,-3-7 0 16,0-4 3-16,0-2 0 15,0-4-2-15,-10-2 4 16,-4-1-2-16,-3 0-3 16,-8-1 2-16,-1 0 1 15,-7-2 0-15,-11-3 3 16,-6-3-3-16,-11-1 2 16,-8-3-1-16,-3-2-4 15,-5 1 6-15,-4-2-6 16,-3 1-4-16,-2-4 0 15,-1 0 0-15,-2-4 3 0,-3-1 1 16,0 0 0-16,6-1 0 16,-3 0 0-16,1 0 0 15,-1 2 5-15,2 0-5 16,-4 2 0-16,0-1-1 16,2 4 1-16,-4-4-3 15,0 2 3-15,6 0 0 16,3-3-1-16,4-1 1 15,5 1 0-15,-2 0-4 16,0 0 4-16,-3 3 2 16,-2-1-2-16,-4 0-2 15,-1-2 0-15,-2 1-10 16,7 0 10-16,5-5-5 0,8 0 7 16,3-1 0-16,1-2 2 15,-5 2-2-15,-1 2 0 16,0-1 0-16,-4 5 0 15,2-3-1-15,-4 1-6 16,4-4 7-16,7-2 0 16,2-4 0-16,3-3-9 15,2-2 9-15,0 0 0 16,1 0-11-16,-7 0-14 16,-2-2 24-16,-2-5-2 15,3-3 3-15,6-6 4 16,1-2-1-16,6-2-2 0,-1-3 2 15,0-1-3 1,-1 0 4-16,2 1-4 0,-1-7 6 16,1 2 4-16,-1-1-2 15,-3-3 7-15,2 1-8 16,-4 0-6-16,0-4 4 16,2-1-2-16,0-4-1 15,5-9 4-15,2-7-2 16,2-7-3-16,3-5 1 15,-4 1 0-15,6-2 0 16,0 4-1-16,9 5 6 16,13 4-7-16,10 4 1 0,11-2 1 15,0-3-3-15,0-10 2 16,0-10 2-16,0-10-3 16,0-9 1-16,0-9 0 15,0 2 0-15,0 4-1 16,0 4 2-16,0 9-2 15,0 5-2-15,0 0 2 16,0 3-1-16,0 6-1 16,0 4 2-16,0-1 0 15,0 0 0-15,0-6-4 16,0-2 2-16,0 8-5 16,0 14 4-16,0 14 1 15,0 11-6-15,0 14-7 16,0 5-55-16,0 7-44 15,0 4-95-15,0-3-178 0</inkml:trace>
  <inkml:trace contextRef="#ctx0" brushRef="#br0" timeOffset="357238.6958">14870 11407 445 0,'0'0'10'16,"0"0"44"-16,0 0 20 15,0 0 30-15,0 0-34 16,0 0-41-16,0 0-7 16,-20-33 9-16,17 29-7 15,-2-1 4-15,-4-2-10 16,-6 0 3-16,-6 1-12 16,-8 2 8-16,-4 1 0 0,-5 2 1 15,-3 1-12-15,-2 0 10 16,-4 0-3-16,0 0-9 15,1 5 9 1,2 6-8-16,3 1 5 0,1 4-1 16,2 4-2-16,-3 4-1 15,-2 3-1-15,-3 0-2 16,0 0-1-16,-1 0 2 16,2-2 0-16,3 0 4 15,2-2 3-15,3 1-1 16,0 1 1-16,5 0 1 15,6-1 4-15,5 0-5 16,7-1-2-16,5-1-2 16,3 0 3-16,6 0-5 15,0-1-1-15,0 1-2 0,4 3 5 16,6-1-4-16,0 0-3 16,4 1 0-16,0-2 1 15,4 0-1-15,5-2 2 16,2 0 2-16,4-4-4 15,3-4 0-15,3-3 0 16,3-3 0-16,3-4 1 16,2-1-1-16,3-2 0 15,4 0 5-15,0 0-5 16,3-7 3-16,3-2 0 16,2-2-3-16,5-3 3 15,1-1 2-15,0-3-4 0,-6-2-1 16,-6 0 0-1,-8-1 2-15,-10-2-1 0,-9 2 1 16,-10-7 0-16,-5-5 4 16,-3-6-6-16,-3-6 5 15,-3-7-4-15,-1-3 7 16,-1-3-6-16,-19-1-2 16,-13 5 1-16,-15 10-1 15,-17 17-7-15,-17 17 4 16,-13 10-7-16,-12 13-59 15,-7 16-78-15,3 2-79 16,2 0-205-16</inkml:trace>
  <inkml:trace contextRef="#ctx0" brushRef="#br0" timeOffset="374170.2553">15104 11678 541 0,'0'0'28'16,"0"0"32"-16,0 0 43 16,0 0-39-16,0 0-40 0,0 0 10 15,0 0-15 1,0-46-19-16,0 60 0 0,0 6 8 15,1 4 20-15,1 1 3 16,0-1-10-16,2-8-8 16,1-2-8-16,0-6 0 15,4-6-2-15,4-2 4 16,9-13 24-16,10-16 31 16,8-11-32-16,8-11-8 15,8-7-7-15,3-3 4 16,0 0-9-16,-7 9-9 15,-14 10 0-15,-15 15 0 16,-11 12-1-16,-7 10 2 16,-5 5-2-16,-2 9-19 0,-12 14-19 15,-3 7-29-15,-1 7-96 16,-1-2-43-16,-1 2-140 16</inkml:trace>
  <inkml:trace contextRef="#ctx0" brushRef="#br0" timeOffset="374521.7303">15288 11697 528 0,'0'0'19'16,"0"0"61"-16,0 0-3 15,0 0-50-15,0 0-25 0,0 0-2 16,-21 49 3-1,20-27 0-15,1-3 2 0,0-5-1 16,0-4-2-16,7-8 3 16,7-2 8-16,6-7 49 15,8-13 7-15,11-11-36 16,10-4-9-16,10-10-17 16,10-8 3-16,3-8-6 15,4-4 1-15,-6 1-4 16,-9 6 3-16,-15 10-4 15,-15 14-3-15,-14 13-7 16,-11 13-32-16,-6 8-15 0,0 4-103 16,-11 16-33-1,-12 5-98-15</inkml:trace>
  <inkml:trace contextRef="#ctx0" brushRef="#br0" timeOffset="378871.2489">18411 12646 688 0,'0'0'19'0,"0"0"29"15,0 0 34-15,0 0-39 16,0 0-43-16,0 0-12 16,0 0-2-16,-16 16 13 15,16 4 0-15,0-6 2 16,2-6 1-16,-1-4 2 15,1-4-4-15,3 0 5 0,5 0 20 16,9-12 36-16,10-15 8 16,7-11-35-16,6-7-12 15,4-9-9-15,0 0-1 16,-2-3 0-16,-9 3-7 16,-7 4-4-16,-9 13 6 15,-8 13-7-15,-7 14-3 16,-3 10-10-16,-1 0-121 15,0 18-39-15,-13 8 94 16,-3 8-120-16,-3-2-222 16</inkml:trace>
  <inkml:trace contextRef="#ctx0" brushRef="#br0" timeOffset="379223.9551">18559 12639 430 0,'0'0'205'16,"0"0"-154"-16,0 0 24 16,0 0-2-16,0 0-69 15,0 0-4-15,-12 13-10 16,10 2 10-16,-2 2 6 16,2-3-4-16,1-4 6 15,-1-7-5-15,2-1 1 16,0-2-1-16,0 0 3 15,0 0 11-15,0 0 6 16,0-4 18-16,18-17 0 0,10-15-13 16,13-12-22-16,9-12 2 15,2-7-8-15,1-7-8 16,-1-5 2-16,-7 7 5 16,-7 12-2-16,-10 19-1 15,-12 19-1-15,-9 14-25 16,-2 8-26-16,-3 2-130 15,-2 14-36-15,0 6-174 16</inkml:trace>
  <inkml:trace contextRef="#ctx0" brushRef="#br0" timeOffset="389288.9112">14124 4445 831 0,'0'0'32'16,"0"0"1"-16,0 0-11 15,0 0-22-15,0 0-8 16,0 0-13-16,0 0 21 16,6 42 3-16,1-30 2 15,0-5-2-15,4-6-3 16,6-1 6-16,10-18 44 16,12-15 16-16,12-12-22 15,8-6-12-15,3 1-9 16,2 6-12-16,-5 6-1 15,-9 6-6-15,-12 9-1 0,-14 8-3 16,-13 8-2-16,-7 7-14 16,-4 12-118-16,-11 13-28 15,-14 5-83-15</inkml:trace>
  <inkml:trace contextRef="#ctx0" brushRef="#br0" timeOffset="391125.2474">18773 12921 61 0,'0'0'336'0,"0"0"-336"15,0 0-27-15,0 0 15 16,0 0-149-16,0 0 95 16,0 0-5-16</inkml:trace>
  <inkml:trace contextRef="#ctx0" brushRef="#br0" timeOffset="394271.7886">19196 3197 424 0,'0'0'233'0,"0"0"-200"16,-16-64 21-16,0 51-33 16,-8 2 24-16,-9 7-20 15,-10 4-15-15,-12 7 5 16,-13 14-15-16,-9 9 2 16,-6 6 0-16,1 6 3 15,8 5 0-15,10 3-5 16,16 7 0-16,14 4-1 15,14 3 1-15,15-1-1 16,5 0-5-16,16-5 4 0,16 1 0 16,9-3-5-1,7-1 6-15,4-4-3 0,0-4-1 16,0-6-3-16,-1-4 6 16,-5-3 0-16,-5-1 2 15,-8 1 2-15,-10 1-2 16,-7 6 1-16,-9 7-7 15,-7 14 9-15,-2 11-3 16,-17 13 0-16,-10 10 2 16,-3 2 6-16,3-3-4 15,4-10 1-15,9-12-4 16,8-9 0-16,4-7-1 0,4 1 0 16,0-1 0-1,21-2 2-15,15-6-2 0,19-12 5 16,15-14-1-16,14-11 1 15,12-12-1-15,8 0-4 16,2-11-11-16,-2-3-6 16,-6 0-9-16,-9 3-57 15,-8 4-84-15,-13-1-124 16</inkml:trace>
  <inkml:trace contextRef="#ctx0" brushRef="#br0" timeOffset="394639.9289">19732 5590 788 0,'0'0'13'0,"0"0"5"16,-71-2 36-16,59-1 11 15,8 1 22-15,4-2-17 16,11-6-50-16,38-10-15 16,33-11 13-16,37-8-16 15,28-3 4-15,14 2 0 16,6 0 4-16,-3 0-8 16,-16-1-3-16,-18 5 5 0,-25 4-7 15,-21 5 3 1,-24 8-1-16,-18 6-24 0,-18 3-26 15,-14 4 1-15,-10 4-10 16,-7 2-58-16,-28 4-72 16,-16 15-14-16,-19 8-62 15</inkml:trace>
  <inkml:trace contextRef="#ctx0" brushRef="#br0" timeOffset="395104.3206">19981 6426 580 0,'0'0'13'0,"0"0"4"0,0 0 30 16,0 0 15-16,0 0 12 16,0 0-34-16,-36 26-19 15,40-23 6-15,19-3 21 16,27 0-19-16,35-22 39 16,30-9 7-16,17-4-27 15,-1 2-28-15,-14 5-12 16,-19 7-8-16,-23 7-12 15,-24 7-65-15,-25 7-71 16,-26 0-176-16</inkml:trace>
  <inkml:trace contextRef="#ctx0" brushRef="#br0" timeOffset="395272.1332">20181 6631 466 0,'0'0'36'16,"0"0"16"-16,-8 57 3 15,61-57 51-15,30 0-56 16,27-18-31-16,25-7-10 16,11 1-6-16,-3 8 3 15,-15 1-6-15,-23 1-200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11:11.7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714 3923 381 0,'0'0'43'0,"0"0"-12"0,0 0 28 15,0 0-7-15,0 0 2 16,0 0 1-16,0 0-23 15,20-33-13-15,-19 33 0 16,0 0-9-16,-1 0-1 16,0 0-6-16,0 0-3 15,0 6-23-15,0 5 18 16,0 5 5-16,0-2 18 16,0 2-10-16,0-3-5 15,0-4 5-15,2-3-6 16,6-3 5-16,5-3 2 15,12 0 15-15,16-12 11 16,18-15-14-16,17-8-5 16,12-9-10-16,5-1 1 0,2-4-2 15,-6 4-1-15,-12 2-3 16,-13 6 2-16,-16 6-1 16,-13 7 5-16,-13 7-2 15,-8 5 1-15,-7 5 7 16,-3 2 0-16,-1 3 2 15,-2 0-8-15,2 2-4 16,-3 0 0-16,0-2-4 16,2 1 1-16,-2 1 0 15,0 0-2-15,0 0 2 16,0 0-2-16,0 0 2 16,0 0-2-16,0 0 0 15,0 0 0-15,0 0 1 0,0 0 0 16,0 0-1-16,0 0 2 15,0 0 2-15,0 0-2 16,0 0 1-16,0 0-1 16,0 0 0-16,0 0 0 15,0 0 0-15,0 0-1 16,0 0 1-16,0 0 0 16,0 0 1-16,0 0-1 15,0 0 0-15,0 0 1 16,0 0-1-16,0 0 0 15,0 0 0-15,0 0 1 16,0 0-2-16,0 0 1 0,0 0 0 16,0 0-1-16,0 0 1 15,0 0 0-15,0 0 1 16,0 0-1-16,0 0 1 16,0 0 0-16,0 0 0 15,0 0-1-15,0 0 0 16,0 0 1-16,0 0-1 15,0 0-1-15,0 0 1 16,0 0 0-16,0 0 0 16,0 0 1-16,0 0 0 15,0 0 2-15,1 0-3 16,-1 0 0-16,0 0 2 16,0 0-2-16,0 0 0 15,0 0 0-15,0 0-3 16,0 0 3-16,0 0-2 0,0 0 2 15,0 0 0-15,0 0 2 16,0 0-1-16,0 0-1 16,0 0 0-16,0 0-1 15,0 0 2-15,0 0-1 16,0-1 0-16,0 1 2 16,0 0-2-16,0 0 0 15,0 0 1-15,0 0-1 16,0 0 0-16,0 0 0 15,0 0 1-15,0 0-1 16,0 0 0-16,0 0 0 16,0 0-1-16,0 0-5 0,0 0 5 15,0 0-3-15,0 0 4 16,0 0-1-16,0 0 1 16,0 0 0-16,0 0 0 15,0 0-1-15,0 0 1 16,0 0 0-16,0 0 0 15,0 0 1-15,0 0-1 16,0 0 1-16,0 0 0 16,0 0 0-16,0 0-1 15,0 0 0-15,0 0 0 16,0 0 1-16,0 0-1 0,0 0 0 16,0 0 0-1,0 0 1-15,0 0-1 0,0 0 0 16,0 0 0-16,0 0-1 15,0 0-4-15,0 0-63 16,0 2-52-16,1 2-3 16,8-4-84-16</inkml:trace>
  <inkml:trace contextRef="#ctx0" brushRef="#br0" timeOffset="34562.7453">20226 2620 82 0,'0'0'220'15,"0"0"-203"-15,0 0 47 16,0 0-15-16,0 0 1 16,0 0-25-16,0 0 7 15,0 0 9-15,39-32-11 16,-37 32 5-16,-2 0-15 15,0 0-16-15,0 0-4 16,0 6-7-16,0 7 7 16,0 5 3-16,-3-2 7 0,0 0-8 15,2-2 2 1,1-4-4-16,0-5 0 0,0-2 0 16,8-3 6-16,16-2 3 15,13-17 12-15,19-5-4 16,11-6-5-16,4 1 2 15,2 2-2-15,-2 0-8 16,-5 0-1-16,-6 2 1 16,-7 6-3-16,-12 3 1 15,-14 6-2-15,-11 5 0 16,-12 3-6-16,-4 2-16 16,-3 0-127-16,-20 7-124 15,-6 4 112-15</inkml:trace>
  <inkml:trace contextRef="#ctx0" brushRef="#br0" timeOffset="34947.961">20580 2631 369 0,'0'0'20'16,"0"0"17"-16,0 0-14 16,0 0-23-16,0 0 0 15,0 0-2-15,-42 40 4 0,29-23-1 16,4-6 2-16,2-1-6 16,4-6 6-16,3-1-6 15,0-3 7-15,3 0 21 16,20-3 14-16,13-11 6 15,14-6-29-15,7-1 2 16,1-3-2-16,-2 1-16 16,0 0 1-16,-5 2 5 15,-3 2-4-15,-6 2-2 16,-9 2 1-16,-8 6-1 16,-10 4 0-16,-10 3-12 15,-5 2-14-15,-2 0-101 16,-16 0-67-16</inkml:trace>
  <inkml:trace contextRef="#ctx0" brushRef="#br0" timeOffset="39495.8237">3914 6862 453 0,'0'0'19'0,"0"0"17"16,0 0 56-16,0 0 15 0,0 0-28 15,0 0-30-15,0 0-16 16,-53-32-17-16,53 32-8 16,0 0-6-16,0 0 1 15,0 0-3-15,11 0 1 16,18 0 19-16,18 0 31 16,18 0-13-16,18-2-21 15,11-2 4-15,13 2-12 16,14 1 1-16,13 1-10 15,16 0 0-15,9 0 6 16,2 0-4-16,-5 0 1 16,-4-2-3-16,-7-3 3 0,-14 0-5 15,-16 0 4 1,-26 0 1-16,-27 1-2 0,-27 2 0 16,-18 1 0-16,-13 1 1 15,-4 0-1-15,0 0-1 16,0 0-2-16,0 0-87 15,-11 3-39-15,4 1-74 16,7-4-403-16</inkml:trace>
  <inkml:trace contextRef="#ctx0" brushRef="#br0" timeOffset="41246.744">2362 7561 273 0,'0'0'28'0,"0"0"62"15,0 0 4-15,0 0-16 16,0 0 24-16,0 0-60 15,-52-19-1-15,50 19-8 16,2 0-9-16,0 0-17 16,0 0-7-16,0 0-3 15,23 1 3-15,22 2 12 16,28 0 12-16,32-3-4 16,22 0-1-16,14 0 2 15,-1 0-18-15,-6 0 1 16,-9 1 1-16,-10 1-3 15,-2-1-2-15,-7-1 2 0,-6 0-2 16,-9 0 0-16,-13-5-2 16,-12-1 2-16,-16 2 1 15,-14-2 6-15,-13 4-6 16,-14 1 0-16,-7 0 3 16,-2 1 3-16,0 0-7 15,0 0 0-15,-4 0-12 16,-13 4-38-16,-5 7 0 15,-3 0-146-15,9-4-162 16</inkml:trace>
  <inkml:trace contextRef="#ctx0" brushRef="#br0" timeOffset="42113.1595">4586 6970 363 0,'0'0'13'0,"0"0"57"15,0 0 22-15,0 0-24 16,76-33-61-16,-27 35 9 15,7 16-2-15,-3 12 12 16,-7 13-16-16,-14 14 4 16,-16 13-10-16,-12 5 20 0,-8 4 11 15,-21-5-24-15,-9-12 2 16,-7-11-4-16,-5-11 3 16,-1-11 11-16,-6-4-4 15,-2-6-3-15,-1-3-2 16,3-1-5-16,5-2-5 15,7-2 3-15,8 0-6 16,7-5-1-16,10-1 4 16,5-4-4-16,6 1 1 15,5-2 0-15,-2 0 2 16,2 0 1-16,0 0 6 16,0 0-1-16,0 0 19 15,0 0-2-15,0 0-21 16,0 0 1-16,0-2 1 15,0 1 0-15,0-1-7 0,-2 2 14 16,2 0-9-16,0 0 2 16,0 0-3-16,0 0-2 15,0 0-2-15,0 0 0 16,0 0 1-16,0 0-4 16,0 0 7-16,0 0-5 15,0 0 3-15,0 0-2 16,0 0 1-16,0 0 3 15,0 0-4-15,0 0 0 16,0 0-1-16,0 0 1 16,0 0 0-16,0 0 1 0,0 0-1 15,0 0 1-15,0 0 0 16,0 0 4-16,0 0-5 16,0 0 1-16,0 0-1 15,0 0 0-15,0 0 1 16,0 0-1-16,0 0-8 15,0 0-78-15,-3 0-129 16,3 0-89-16</inkml:trace>
  <inkml:trace contextRef="#ctx0" brushRef="#br0" timeOffset="70512.4789">17540 3453 505 0,'0'0'39'0,"0"0"-24"0,0 0 55 16,0 0 28-16,0 0-29 16,0 0-35-16,0 0-21 15,0 0-3-15,-26-8-1 16,26 8 0-16,5 0-8 15,18 8 9-15,13-2 11 16,16-2 2-16,8-4-11 16,10 0 1-16,3 0-6 15,-2 0-4-15,-4 0 2 16,-6 0-4-16,-12 0 2 16,-9 0-2-16,-12 0-1 15,-12 0 0-15,-6 0 0 16,-7 0 0-16,-3 0-3 15,0 0-2-15,0 0-23 0,-4 0-71 16,-14 0-22-16,-6 0-86 16,0 0-234-16</inkml:trace>
  <inkml:trace contextRef="#ctx0" brushRef="#br0" timeOffset="70796.4851">18125 3351 744 0,'0'0'28'0,"0"0"62"0,0 0-2 16,0 0-8-1,0 0-39-15,0 0-39 0,0-22-2 16,0 22-12-16,0 7-3 16,0 4 15-16,6 2 1 15,9 2-1-15,5 0 1 16,2 2 3-16,2 1-3 15,-2 2-1-15,-5 1 0 16,-7 0-3-16,-8 1 3 16,-2 0 0-16,-29 1 1 15,-17 2-1-15,-18 2-26 16,-13 1-45-16,-3-2-81 16,1-7-172-16</inkml:trace>
  <inkml:trace contextRef="#ctx0" brushRef="#br0" timeOffset="71595.7349">16178 3076 548 0,'0'0'260'16,"0"0"-255"-16,0 0 45 15,0 0 14-15,0 0-48 16,0 0-11-16,49-22-5 16,-20 18 1-16,1 2 6 15,-1 2-7-15,0 0 0 16,0 0 4-16,-3 2-4 15,-3 9 0-15,-3 2-1 16,-4 3-1-16,-6 1 1 0,-3 1 1 16,-5-2 0-16,-2-2 0 15,0-3 0-15,-7-2 0 16,-7 0 0-16,-4-2 1 16,0-1 1-16,0-4 0 15,8-1-2-15,4-1 3 16,3 0 6-16,3 0 2 15,0-3-4-15,0-7-3 16,5 0-4-16,8-1 0 16,1 2 0-16,-1 0 3 15,-3 3-3-15,-2 1 3 16,-5 3-2-16,-1 2 0 16,-2 0 0-16,0 0-1 0,0 0-2 15,0 0-61-15,-4 0-11 16,-1 0-15-16,3 0-134 15,2 0-55-15</inkml:trace>
  <inkml:trace contextRef="#ctx0" brushRef="#br0" timeOffset="71946.2388">16495 3044 617 0,'0'0'5'16,"0"0"99"-16,0 0-37 15,0 0 6-15,-81-29-32 16,52 33-39-16,-2 13-2 16,-2 6-4-16,6 0 4 15,7 1-3-15,12-2-2 16,8-1 2-16,1-2-20 16,22-2-10-16,11-2-9 15,17-4-81-15,14-7-121 0</inkml:trace>
  <inkml:trace contextRef="#ctx0" brushRef="#br0" timeOffset="147114.5976">19792 2273 506 0,'0'0'35'0,"0"0"93"16,0 0-6-16,0 0-61 16,0 0 11-16,0 0-12 15,0 0-4-15,-6-45-25 16,6 45-16-16,0 0-3 16,0 0-11-16,0 0-1 15,0 0-4-15,0 6-3 16,0 6 7-16,0 5 6 0,4 4-2 15,-1 2 1-15,1 5 3 16,0 2-1-16,0 3 1 16,1 2-4-16,-3 0 1 15,1 2-4-15,-1 0 0 16,-2-1 1-16,0-3-1 16,0-4-1-16,0-6 3 15,0-2 0-15,2-2-3 16,1-4-1-16,1-1-16 15,-1-1-73-15,-3-1-58 0,0-4-103 16,-9-4-68 0</inkml:trace>
  <inkml:trace contextRef="#ctx0" brushRef="#br0" timeOffset="147346.9319">19608 2660 665 0,'0'0'32'0,"0"0"92"16,0 0-40-16,0 0-11 16,0 0-25-16,0 0-48 15,-20-22-4-15,20 29-14 16,5 6 18-16,6 3 1 16,4 0-1-16,4 3 0 0,3-2-2 15,6 2-9-15,4-2-30 16,2 0-67-16,0-5-90 15,-4-6-133-15</inkml:trace>
  <inkml:trace contextRef="#ctx0" brushRef="#br0" timeOffset="147613.2059">20043 2598 707 0,'0'0'42'0,"0"0"107"15,0 0-79-15,0 0 19 16,0 0-61-16,0 0-28 0,0-29-19 16,-7 47 5-16,-2 7 10 15,-3 1 8-15,-5 1-4 16,-3-2 0-16,-5 1-2 16,-1-1-5-16,0 0-64 15,1-1-23-15,1-2-28 16,1-1-74-16,5-6-68 15</inkml:trace>
  <inkml:trace contextRef="#ctx0" brushRef="#br0" timeOffset="165115.0298">15172 10515 765 0,'0'0'24'16,"0"0"-24"-16,0 0 0 15,0 0 5-15,0 0 1 16,0 0-3-16,0 0-3 16,-6 55 2-16,6-55 11 15,1 0 2-15,16-5 15 16,12-15 6-16,8-7-27 0,7-5-2 16,1-2-4-1,-2 0-3-15,0 3-3 0,-4 5-28 16,-3 6-13-16,-6 9-80 15,-3 5-162-15</inkml:trace>
  <inkml:trace contextRef="#ctx0" brushRef="#br0" timeOffset="165598.008">17505 10746 521 0,'0'0'45'0,"0"0"61"15,0 0-2 1,0 0-16-16,0 0-17 0,0 0-55 15,9-17-16-15,-9 18-11 16,0 6 11-16,0 0 6 16,0-3-5-16,0-1 1 15,16-3 1-15,23 0 11 16,19-8-3-16,16-9-4 16,6-3 0-16,-1 3-5 15,-8-1-2-15,-8 2-9 16,-12 0-15-16,-13 3-33 15,-22 2-32-15,-16-1-205 16</inkml:trace>
  <inkml:trace contextRef="#ctx0" brushRef="#br0" timeOffset="173716.9435">11181 5283 286 0,'0'0'21'0,"0"0"34"16,0 0 30-16,0 0 43 16,0 0-2-16,0 0-44 15,0 0-22-15,-50 3 6 16,43-2-19-16,4 0 13 15,1 1-19-15,2-2-11 16,0 0-4-16,7 0-13 16,29 0 1-16,29 0 2 15,28 0-6-15,18-4-5 16,4 2 0-16,-5 2-3 16,-9 0 0-16,-10 0-1 15,-12-1-1-15,-14 1 0 16,-14-3-1-16,-13 1 1 0,-16 2-2 15,-11-2 2-15,-7 1 2 16,-4-1 4-16,0 2 2 16,0 0 13-16,0 0 10 15,0 0-6-15,0 0-11 16,0 0-9-16,0 0-4 16,0 0 0-16,0 0 0 15,0 0-2-15,0 0 0 16,0 0 1-16,0 0 1 15,0 0-1-15,0 0 0 16,0 0 1-16,0 0-1 16,0 0 1-16,0 0 1 15,0 0-2-15,0 0 2 0,0 0 1 16,0 0-2-16,0 0-1 16,0 0 2-16,0 0-1 15,0 0-2-15,0 0-1 16,0 0-46-16,-2 0-78 15,-2-2-191-15</inkml:trace>
  <inkml:trace contextRef="#ctx0" brushRef="#br0" timeOffset="181435.3373">2420 9176 430 0,'0'0'118'0,"0"0"-83"0,0 0 21 16,0 0 42-16,0 0-25 15,0 0-26-15,0 0-7 16,-31-7-13-16,31 7-11 16,0 0-9-16,1 0-1 15,19 0-3-15,24 0-1 16,33 0 11-16,34 0 1 16,29 0-6-16,19 0 3 15,5 0-3-15,-5-2-4 16,-11 0 1-16,-6-1-4 15,-13-4 1-15,-11 3 0 16,-20-3-2-16,-21-2 3 16,-26 2 2-16,-24 1 4 15,-16-1 10-15,-8 2 45 16,-3 1 3-16,0-1-45 0,0 3 1 16,0 1 25-16,0 1-38 15,0 0-10-15,0 0 0 16,0 0-4-16,0 0-1 15,0-1-1-15,0 1 3 16,0 0 2-16,0 0-1 16,0 0-1-16,0 0-1 15,0 0 4-15,0 0-9 16,0 0 6-16,0 0 2 16,0 0-4-16,0 0 5 15,0 0 0-15,0 0-2 16,0 0 2-16,0 0 0 0,0 0 0 15,0 0 0-15,0 0 2 16,0 0 0-16,0 0-3 16,0 0 1-16,0 0 0 15,0 0 0-15,0 0 0 16,0 0 1-16,0 0-1 16,0 0 2-16,0 0-2 15,0 0 0-15,0 0 1 16,0 0-1-16,0 0 1 15,0 0-2-15,0 0 1 16,0 0 0-16,0 0 1 16,0 0 0-16,0 0-1 15,0 0 0-15,0 0 1 0,0 0-1 16,0 0 1-16,0 0-2 16,0 0 2-16,0 0-1 15,1 0 0-15,-1 0 0 16,0 0 0-16,0 0 1 15,0 0-1-15,0 0 1 16,1 0-1-16,-1 0 0 16,0 0 2-16,0 0-1 15,0 0-1-15,0 0 0 16,0 0 0-16,0 0 1 16,0 0-1-16,0 0 0 15,0 0 1-15,0 0-1 16,0 0 1-16,0 0-2 15,0 0 2-15,0 0-1 0,0 0 0 16,0 0 0-16,0 0 0 16,0 0 2-16,0 0-1 15,0 0 4-15,0 0-1 16,0 0-4-16,0 0-2 16,0 0-17-16,0-4-69 15,0-5-155-15</inkml:trace>
  <inkml:trace contextRef="#ctx0" brushRef="#br0" timeOffset="186465.6085">15298 8708 499 0,'0'0'9'0,"0"0"3"15,0 0 70-15,0 0 38 16,0 0-58-16,0 0-17 16,0 0-4-16,15 2-18 15,15-2-14-15,15 0-2 16,10 0 1-16,4 0 0 15,3 0-2-15,1-3-6 16,-5-3 0-16,-6-1 5 16,-3-1-4-16,-5 1-1 0,-8 0 0 15,-6 0 0 1,-12 2 1-16,-8 2-1 0,-4 1 0 16,-6 1 0-16,0 1-14 15,0 0-70-15,-16 0-121 16,-11 3 79-16,-9 3-165 15</inkml:trace>
  <inkml:trace contextRef="#ctx0" brushRef="#br0" timeOffset="186764.5743">15403 8779 283 0,'0'0'55'0,"0"0"8"16,0 0-24-16,0 0 10 15,0 0 13-15,0 0 2 16,18 8-20-16,18-8 8 16,13 0-10-16,5-1-15 15,2-6-11-15,-3-2-8 16,-2 2-2-16,-5 1-4 16,-6-2 3-16,-4 1-1 15,-7 2 5-15,-11 1-1 16,-7 3-8-16,-6-3 2 15,-5 2-2-15,0 2 0 16,0 0-43-16,0 0-79 16,-4-4-55-16,1-3-293 15</inkml:trace>
  <inkml:trace contextRef="#ctx0" brushRef="#br0" timeOffset="188597.5857">17601 8739 453 0,'0'0'23'0,"0"0"35"0,0 0 40 16,0 0 12-16,0 0-24 15,0 0-69-15,-48 0-11 16,48 0-3-16,2 3 2 15,17 5 4-15,17-1 9 16,16-2 12-16,17-4-13 16,8-1-2-16,1 0-1 15,-5 0-8-15,-10 0-1 16,-9-4-1-16,-11-1-2 16,-15 1-2-16,-12 0 0 0,-9 4-22 15,-7 0-51 1,-21 0-79-16,-15 0 40 0,-14 4-3 15,-3 1 14-15,-1 1 67 16,1-1 34-16,6-1 1 16,10-1 10-16,10 0 17 15,13 0 18-15,9-1-27 16,5-1-16-16,1 0 1 16,22-1 22-16,11 0 12 15,11 0-31-15,10 0-2 16,-3 0-5-16,-7-1-26 15,-13-8-172-15</inkml:trace>
  <inkml:trace contextRef="#ctx0" brushRef="#br0" timeOffset="191516.9442">3720 10088 309 0,'0'0'217'15,"0"0"-162"-15,0 0 45 16,0 0-33-16,0 0 6 16,0 0-3-16,-26-17-45 15,26 15-22-15,0 2-2 0,0 0-1 16,0 0-4-16,21 0 4 15,19 6 25-15,22 1 19 16,27-4-17-16,24-3 4 16,22 0-14-16,25 0-1 15,15 0 1-15,2 0-11 16,-9 0-6-16,-20 0 2 16,-20 0 1-16,-22 0 2 15,-14 0-2-15,-20 0-3 16,-22-3 0-16,-18-2 0 15,-14 1 1-15,-13 0 7 16,-5 2 40-16,0 0 33 0,0-1-24 16,0 3-26-16,0-2-18 15,0 2-12-15,0-2 2 16,0 1-3-16,0 0-3 16,0-1 1-16,0 2 2 15,0 0 0-15,0 0 0 16,0 0 0-16,0 0 0 15,0 0 0-15,0 0 0 16,0 0 2-16,0 0-2 16,0 0 0-16,0 0 1 15,0 0-3-15,0 0 2 16,0 0-1-16,0 0 1 16,0 0 0-16,0 0 0 15,0 0 0-15,0-1 0 16,0 1 0-16,0 0 0 0,0 0 0 15,0 0-4-15,0 0-3 16,0 0-54-16,0 7-80 16,0 2-25-16,0-2-233 15</inkml:trace>
  <inkml:trace contextRef="#ctx0" brushRef="#br0" timeOffset="194631.8665">8594 10167 712 0,'0'0'117'15,"0"0"-75"-15,0 0 13 16,0 0 14-16,0 0-17 16,0 0 2-16,0 0-26 15,0 0-18-15,-54-33-6 16,66 33 0-16,24-1-2 15,26-1 4-15,29-3-3 0,22 0 3 16,12 0-2-16,9 2 1 16,2-1-1-16,-2 3-3 15,-9 0 1-15,-15-1 4 16,-17-1-3-16,-22 1-1 16,-25 2-2-16,-20 0 0 15,-17-2 0-15,-9 2 0 16,0-2 5-16,0 1-5 15,0 1-8-15,0 0-60 16,0 0-70-16,7 2-113 16,12 3-50-16</inkml:trace>
  <inkml:trace contextRef="#ctx0" brushRef="#br0" timeOffset="195014.5208">10457 10189 485 0,'0'0'27'16,"0"0"20"-16,0 0 45 0,0 0-1 16,0 0-33-16,0 0-32 15,51 0 12-15,3 0 16 16,12-4-23-16,7-1-18 16,4-1-3-16,-1 3 1 15,-4 3-4-15,-8-2-3 16,-13 2-4-16,-16 0 0 15,-10 0-3-15,-19 2-27 16,-6 7-117-16,-27-1-52 16,-15 3-20-16</inkml:trace>
  <inkml:trace contextRef="#ctx0" brushRef="#br0" timeOffset="201732.8432">11149 9660 84 0,'0'0'30'16,"0"0"45"-16,0 0 9 0,0 0-8 15,0 0-31-15,0 0 3 16,39-60-11-16,-34 57 4 16,-3 0-9-16,0 3-15 15,-2 0-17-15,0 7 7 16,0 9 2-16,0 2 24 16,0-1-7-16,-2-3-17 15,2-3-4-15,0-5-4 16,0-2 5-16,4-4-1 15,18-6 15-15,13-15 53 16,13-7-39-16,11-7-22 16,4-3-3-16,-1-2-2 0,-3-1 1 15,-7 3-3-15,-13 7-3 16,-11 6-2-16,-13 10 4 16,-9 7-3-16,-6 6 0 15,0 2-1-15,-12 2-102 16,-11 13 20-16,-8 5-5 15,1 5-35-15,1 1-32 16,0-1-117-16</inkml:trace>
  <inkml:trace contextRef="#ctx0" brushRef="#br0" timeOffset="202048.5052">11363 9639 124 0,'0'0'12'16,"0"0"13"-16,0 0 6 15,0 0 1-15,0 0 23 16,0 0-4-16,-5 57-15 16,5-46-10-16,0-4 4 15,0-2-6-15,0-5-8 16,10 0 37-16,15-10 26 16,11-9-23-16,12-8-25 15,7-3-5-15,9-6-9 16,13-4 0-16,7-4-8 15,6-1 1-15,-3 2-2 16,-9 3-7-16,-15 9-1 0,-18 8 4 16,-21 8-4-16,-17 11-25 15,-7 4-119-15,-26 6-230 16</inkml:trace>
  <inkml:trace contextRef="#ctx0" brushRef="#br0" timeOffset="205638.9103">4375 11856 157 0,'0'0'61'0,"0"0"40"16,0 0-87-16,0 0 47 16,0 0 21-16,0 0 10 15,0 0-47-15,-25-29 15 16,20 29-3-16,-5 0-18 16,-1 0-13-16,1 0-8 15,-3 1-2-15,2 2-10 16,4 1 9-16,3-1-8 15,4-2 0-15,0 3-7 16,0-1 1-16,2 4 5 0,19-2 12 16,13-1 10-1,16-2 0-15,14-2-10 0,11 0 15 16,6 0-8-16,0 0-16 16,-2 0-1-16,-6 1-5 15,-5 3 0-15,-7 0-3 16,-13 1 2-16,-7 0-2 15,-11-2 1-15,-9-1 0 16,-10-1 2-16,-4-1-3 16,-6 0 2-16,-1 0 2 15,0 0 18-15,0 0 19 16,0 0-12-16,0 0-9 0,0 0-13 16,0 0-6-16,0 0 0 15,0 0-1-15,0 0 0 16,0 0 2-16,0 0-1 15,0 0-1-15,0 0 0 16,0 0 1-16,0 0 0 16,0 0 1-16,0 0 1 15,0 0 0-15,0 0 3 16,0 0 4-16,0 0 0 16,0 0-5-16,0 0 8 15,0 0-8-15,0 0 9 16,0 0-6-16,0 0-1 15,0 0-1-15,0 0 2 0,0 0-6 16,0 0 9 0,0 0-6-16,0 0 1 0,0 0-4 15,0 0 8-15,0 0-8 16,0 0 5-16,0 0-4 16,0 0-3-16,0 0 8 15,0 0-6-15,0 0 5 16,0 0-4-16,0 0-1 15,0 0 1-15,0 0-2 16,0 0-1-16,0 0 3 16,0 0 0-16,0 0-1 15,0 0-2-15,0 0 1 16,0 0 2-16,0 0-2 16,0 0-1-16,0 0 0 0,0 0-2 15,0 0 6-15,0 0-8 16,0 0 9-16,0 0-5 15,0 0 0-15,0 0-1 16,0 0-3-16,0 0-13 16,0 2-114-16,0 0-158 15,0-2-175-15</inkml:trace>
  <inkml:trace contextRef="#ctx0" brushRef="#br0" timeOffset="221849.5248">19697 2275 203 0,'0'0'82'0,"0"0"-37"0,0 0 20 15,0 0-12 1,0 0 11-16,0 0-36 0,0 0-2 16,8-16-13-16,-7 14-4 15,1 1 19-15,1 0 21 16,0-1-8-16,2 0-22 15,0-1 28-15,0-1-6 16,1 1-2-16,-1-1-2 16,0 1 14-16,-1-2 7 15,1 4-17-15,-3-3-8 16,1 2 9-16,-2 1-6 16,0 0-10-16,1 0 9 0,-2 1 0 15,0 0 1 1,0 0 1-16,0 0-1 0,0 0-5 15,0 0 0-15,0 0-3 16,0 0-6-16,0 0-7 16,0 0-1-16,0 0-1 15,0 0-10-15,0 0 2 16,0 0-3-16,0 0 3 16,0 0-4-16,0 0-1 15,0 0 0-15,0 0 0 16,0 0-2-16,0 0 2 15,0 0-3-15,0 2 1 16,0 8 2-16,0 3 1 16,0 3 3-16,0 1-2 15,2 1-1-15,-2 2-1 0,1 0 0 16,1 5-1-16,1 0 1 16,0 1 0-16,2 0 0 15,-1 0 3-15,0-2-3 16,1 0-1-16,0 1 1 15,-1 1 0-15,1-1 1 16,1-1-1-16,-3-3 1 16,1-3-2-16,-2-3 2 15,-1-6-2-15,1-1 0 16,-2-2 1-16,1-3-1 16,-1-2 1-16,0 1-14 15,0-2-19-15,0 2-24 16,-10 1-46-16,-8-1-32 15,-6-2-120-15,0 0-153 0</inkml:trace>
  <inkml:trace contextRef="#ctx0" brushRef="#br0" timeOffset="222165.7966">19517 2654 771 0,'0'0'9'16,"0"0"49"-16,0 0 36 16,0 0 21-16,0 0-43 0,0 0-23 15,-7-26-10 1,5 26-15-16,2 0-19 0,0 0-5 16,0 8-4-16,2 6-1 15,12 5 5-15,7 1 7 16,10 1-6-16,5 1 0 15,4-1 1-15,3-2-2 16,0-3 2-16,-5-1-2 16,-3-2-5-16,-7-4-18 15,-7-2-71-15,-1-4-82 16,-3-3-108-16</inkml:trace>
  <inkml:trace contextRef="#ctx0" brushRef="#br0" timeOffset="222724.1668">20184 2508 964 0,'0'0'17'16,"0"0"75"-16,0 0 1 15,0 0-68-15,0 0-25 16,0 0-16-16,-23 27 16 15,3 5 2-15,-7 5 6 16,-6 0-5-16,-2-2 6 16,-2-2-2-16,2-3-2 15,5-3-1-15,4-2-2 16,5-4 2-16,7-3-2 16,4-5 3-16,4-6-5 0,4 0 1 15,0-4 0-15,2-1-1 16,0-1 2-16,0-1 1 15,0 2 2-15,0-2 3 16,0 0 7-16,0 0 3 16,0 0-8-16,0 0-1 15,0 0 0-15,0 0-4 16,0 0 2-16,0 0 0 16,0 0-1-16,0 0-5 15,0 0 3-15,0 0-3 16,0 0-1-16,0 0 1 15,0 0-1-15,0 0 0 0,0 0 3 16,0 0 2-16,0 0-4 16,0 0 1-16,0 0-1 15,0 0 0-15,0 0 3 16,0 0-3-16,0 0 0 16,0 0 0-16,0 0-1 15,0 0 1-15,0 0-1 16,0 0-34-16,0 0-52 15,0 0-61-15,3 0-261 16</inkml:trace>
  <inkml:trace contextRef="#ctx0" brushRef="#br0" timeOffset="226987.6194">19878 4123 280 0,'0'0'57'16,"0"0"-55"-16,0 0 5 15,0 0 26-15,0 0-5 0,0 0-11 16,0 0-8-16,-2 0 0 16,2 0 1-16,0 0-3 15,0 0-5-15,0 0-2 16,0 0 0-16,0 0-1 15,0 2-17-15,0-1-47 16,0-1-144-16</inkml:trace>
  <inkml:trace contextRef="#ctx0" brushRef="#br0" timeOffset="228120.0046">18643 4387 167 0,'0'0'14'15,"0"0"-11"-15,0 0-6 16,0 0-4-16,0 0-66 16</inkml:trace>
  <inkml:trace contextRef="#ctx0" brushRef="#br0" timeOffset="231232.7161">23449 6723 394 0,'0'0'13'15,"0"0"53"-15,0 0 38 16,0 0-17-16,0 0-10 16,0 0-16-16,0 0-17 15,12-23-25-15,-12 23-3 0,0 0 3 16,0 0-7-1,0 0-9-15,0 0-3 0,0 11 0 16,-5 3 0-16,-2 3 5 16,0-3 0-16,1-2-2 15,3-3-3-15,3-2 2 16,0-5-1-16,0 0 4 16,0-2 5-16,13 0 47 15,18 0 26-15,14-11-52 16,12-1-22-16,3-3 8 15,-1-2 1-15,1-2-11 16,-7-1 0-16,-3-1 2 0,-9-2-5 16,-6 3 1-1,-8 2-2-15,-6 2-3 0,-7 6 6 16,-6 5-6-16,-6 1 0 16,-2 4-3-16,0 0-1 15,0 0-42-15,-9 2-97 16,-14 12 45-16,-11 7 20 15,-7 1-144-15,-3 3-78 16</inkml:trace>
  <inkml:trace contextRef="#ctx0" brushRef="#br0" timeOffset="231600.404">23483 6843 526 0,'0'0'18'0,"0"0"42"16,0 0 52-16,0 0-22 16,0 0-28-16,0 0-38 15,7-33-24-15,-7 33-11 16,0 12 1-16,-3 2 10 16,-1-1 2-16,2-1-1 15,2-5 0-15,0-1 5 16,0-2-6-16,18-4 1 15,14 0 27-15,16 0 2 0,11-4-10 16,5-5-8-16,0-1-2 16,-3-5-1-16,2-1 4 15,-3-1-4-15,2-2-8 16,-6-1-1-16,-15 2 2 16,-11 2-2-16,-16 5-2 15,-9 3-18-15,-4 7-13 16,-1 1-46-16,-7 0-133 15,-20 1 17-15,-12 7-124 16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07:04.1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427 5355 906 0,'0'0'13'0,"0"0"-16"16,0 0 3-16,0 0-14 15,0 0 12-15,0 73 2 16,-2-32 6-16,0-5-4 0,2-9-1 15,0-10 0 1,0-8-1-16,9-9 0 0,13-12 1 16,16-20 18-16,14-18 15 15,11-14 5-15,6-9-8 16,-1-2-19-16,-2 4-3 16,-9 9-8-16,-12 18 0 15,-15 18-1-15,-16 16-18 16,-12 10-60-16,-2 6-80 15,-12 17-110-15,-14 6 178 16</inkml:trace>
  <inkml:trace contextRef="#ctx0" brushRef="#br0" timeOffset="235.6551">17581 5583 568 0,'0'0'32'16,"0"0"13"-16,0 0 60 15,0 0-18-15,0 0-58 16,0 0 4-16,58-38-1 16,11-14-5-16,21-17-4 15,16-15-7-15,10-8-1 16,8 0 0-16,-2 6-11 16,-9 16-4-16,-15 13-3 15,-22 13-6-15,-20 13-27 0,-20 10-31 16,-15 10-11-1,-10 4-11-15,-9 6-57 0,-2 1-8 16</inkml:trace>
  <inkml:trace contextRef="#ctx0" brushRef="#br0" timeOffset="22034.3605">1147 9570 689 0,'0'0'61'0,"0"0"34"0,0 0-4 16,0 0-3-16,0 0-16 15,0 0-22-15,-65-53-34 16,40 65-10-16,-10 16-5 16,-6 12 17-16,-2 7-8 15,0 6 3-15,9 1 3 16,11-1-10-16,12-4-5 16,11-4-1-16,4-6-5 15,26-10 3-15,11-10-2 16,9-8 4-16,5-9-1 0,1-2 2 15,-1-7-2-15,-5-9 1 16,0-3-41-16,-2 0-77 16,-3-2-62-16,-2 0-65 15,-9 0-144-15</inkml:trace>
  <inkml:trace contextRef="#ctx0" brushRef="#br0" timeOffset="23383.9962">1323 9452 427 0,'0'0'54'0,"0"0"82"16,-23-62-9 0,23 48-14-16,0 1 1 0,0 6-45 15,0 5 17-15,0 2-38 16,-2 0-16-16,1 7-32 15,1 19-22-15,-3 15 22 16,-2 13 24-16,0 8-12 16,1-2-5-16,4-5 1 15,0-5-8-15,11-8 2 16,12-3-3-16,6-10 3 16,10-9-2-16,2-8 0 15,5-12 0-15,1 0 0 16,1-13 2-16,-7-8 4 15,-4-6-6-15,-8-2 6 0,-9-3-2 16,1 0 0-16,-7 3-2 16,-7 2 3-16,-6 7-4 15,-1 5 17-15,-4 8-6 16,-12 7-12-16,-7 0-7 16,-1 13 0-16,0 3 3 15,7 2 3-15,10-2-12 16,4-2 3-16,3-3-1 15,0-4 5-15,0-3-4 16,12-2 2-16,0-2-7 16,1 0 15-16,3-4 10 15,-3-4 2-15,-1 1-11 16,-5-1 4-16,-3 5 3 16,-1 2-8-16,-2 1 0 0,2 2-17 15,0 12-13-15,3 5 24 16,5 1 2-16,1-2 0 15,4-3 0-15,2-7-6 16,-2-5-3-16,-1-3-2 16,-3-1 15-16,0-13 23 15,-1-4 7-15,-1-3 7 16,-4-1-16-16,-2-1 4 16,1 0 15-16,-1 0-30 15,-2 3 4-15,1 2-14 16,-3 5-3-16,2 6 2 0,-1 3 1 15,0 4-2-15,0 0-25 16,3 0-1-16,1 0 11 16,4 3 2-16,3 7 10 15,-2 3-3-15,0 3 2 16,1 2 5-16,-2-1-1 16,-2-1 0-16,0-4-1 15,-3-3 3-15,0-3 0 16,-1-4 0-16,-1-2 0 15,1 0 3-15,4 0 15 16,6-10 31-16,4-7 10 16,0-6-43-16,1-3-2 15,-4-2 14-15,-2-3-16 16,-3-3-1-16,-2 0 0 16,-5 1-10-16,-2 7 0 0,0 5-1 15,0 6-4-15,-12 6 1 16,-4 4-10-16,-1 5-28 15,0 0-9-15,6 4-4 16,2 8 14-16,8 4 5 16,1 2 2-16,1 2 22 15,10 0 2-15,5-2-4 16,-2 1 13-16,-3 0-5 16,5-2 5-16,-4 1-2 15,-1 0 0-15,-4-2-4 16,-1-2 2-16,-1-1 1 15,-1-5 1-15,-1-1-3 0,-1-4 5 16,-2-2-3-16,2 0-5 16,-2-1 8-16,0 0 9 15,0 0 12-15,0-2-1 16,0-8-18-16,0-4-2 16,0-2 0-16,0-3-1 15,3-6-3-15,8-3-1 16,-1-4-4-16,3 0 9 15,1 2-6-15,-1 6 0 16,-4 6 6-16,2 5 2 16,-5 6 6-16,-4 4-4 15,-2 2 7-15,0 1-11 16,0 0-16-16,4 6-30 0,0 10 36 16,3 4 10-1,2 2 0-15,0-2 0 0,1 2 0 16,1-2-3-16,1-2-3 15,-3-4-54-15,0-3-34 16,2-5-84-16,-1-6-4 16,3 0-29-16</inkml:trace>
  <inkml:trace contextRef="#ctx0" brushRef="#br0" timeOffset="23525.8784">2342 9338 522 0,'0'0'55'0,"0"0"12"0,0 0-39 16,0 0-28-16,-49-65-148 15,49 46-370-15</inkml:trace>
  <inkml:trace contextRef="#ctx0" brushRef="#br0" timeOffset="23784.1656">2300 9011 602 0,'0'0'125'0,"0"0"59"16,0 0-20-16,0 0-71 15,0 0-74-15,0 0-12 0,22 35-3 16,11 3 32 0,5 13-10-16,-2 14 3 0,0 14-25 15,-4 11 12-15,0 2-9 16,0-5-7-16,-3-10 0 15,3-14-1-15,-2-10-23 16,-1-10-51-16,-6-8-23 16,-6-10-33-16,-9-5-44 15,-8-12-81-15</inkml:trace>
  <inkml:trace contextRef="#ctx0" brushRef="#br0" timeOffset="24050.1355">2460 9622 775 0,'0'0'99'0,"-25"-66"51"15,25 27-59-15,0 0-36 16,14 0-37-16,12 3-12 16,3 9-2-16,2 7-4 15,0 10-1-15,-4 5-6 16,0 5 6-16,-2 0-1 15,-9 3-3-15,-2 9-2 16,-6 1-1-16,-1 0-7 16,-2 1 8-16,1 0-24 15,-1 1-93-15,0-2-54 16,2-6-83-16,-3-5-146 0</inkml:trace>
  <inkml:trace contextRef="#ctx0" brushRef="#br0" timeOffset="24195.0849">2738 9302 540 0,'0'0'215'0,"0"0"-102"15,0 0-3-15,0 0-38 16,0 0-56-16,0 0-16 16,-32-42-97-16,57 42-64 15,0 0-200-15</inkml:trace>
  <inkml:trace contextRef="#ctx0" brushRef="#br0" timeOffset="24917.0561">2850 9226 716 0,'0'0'55'0,"0"0"-1"16,0 0-11-16,-57 54-20 15,57-28-23-15,2-1-1 16,21-6-12-16,8-2-16 15,8-8 20-15,2-6-1 16,3-3-7-16,-4-6 16 16,-10-11 1-16,-5-4 6 15,-7-1 12-15,-6 0 12 16,-5-2 34-16,-3 2-11 16,-4 3 15-16,0 6-22 0,0 5-12 15,-14 8-34-15,-6 0-24 16,-1 11 6-16,-1 8 14 15,5 0-10-15,4 0-21 16,7-7 14-16,5-1 3 16,1-5-16-16,0-3 30 15,2-3 0-15,8 0-7 16,1-1 11-16,3-9 16 16,-3 1-11-16,2-1 4 15,-1 4-5-15,-3 3-4 16,1 3-2-16,-1 0-5 15,0 8-11-15,-2 6-15 0,1-1 18 16,0-3 11-16,3-4 4 16,3-4-2-16,0-2-19 15,1 0 21-15,1-10 35 16,0-7-7-16,-1-6 5 16,-3-1-11-16,-5-3-13 15,-2 0-5-15,-5-2 7 16,0-2 6-16,-12-3 8 15,-6-4-9-15,-4-4-4 16,1-5-9-16,1 0 2 16,1 3 2-16,7 9-5 15,4 14-1-15,3 11 3 16,3 10-4-16,2 0-13 0,0 15-43 16,0 14 56-1,7 9 2-15,8 4 3 0,4 2 0 16,3-2-2-16,1-1 1 15,3-4 3-15,-2-4-4 16,3-5 0-16,-1-6-1 16,-6-3-2-16,-4-2-24 15,-7-4-80-15,-9-5-82 16,0-4-151-16</inkml:trace>
  <inkml:trace contextRef="#ctx0" brushRef="#br0" timeOffset="25143.517">3270 9167 143 0,'0'0'399'0,"0"0"-229"16,0 0-16-16,-13-64-51 16,13 50-14-16,13 1-54 15,6 3-23-15,2 3-12 16,4 5-2-16,-1 2 1 16,-3 0-2-16,1 12 0 15,-3 3-5-15,-3 5 7 16,-3-2 1-16,1 1-2 15,-4-3-1-15,-3-3-4 16,-1-1-28-16,-1-3-43 16,-3-5-55-16,5-4-115 15,-3 0-260-15</inkml:trace>
  <inkml:trace contextRef="#ctx0" brushRef="#br0" timeOffset="25274.5068">3498 9025 417 0,'0'0'24'16,"0"0"-22"-16,0 0-2 15,0 0-329-15</inkml:trace>
  <inkml:trace contextRef="#ctx0" brushRef="#br0" timeOffset="25885.1163">3776 8979 573 0,'0'0'78'0,"0"0"114"16,-75-9-76-16,47 9-18 16,1 11-62-16,4 6-25 15,10 3-11-15,8 1-8 16,5-1-8-16,3-3 8 16,15-3-21-16,5-4-17 15,-1-4 28-15,-5-6 18 16,-2 0 4-16,-4-2 16 15,-1-11-1-15,-1-2-2 16,-2 0 17-16,-1-2-18 16,-1-1 13-16,0 3-12 15,1 4-10-15,3 5-7 16,1 6-2-16,1 0-20 0,0 3 13 16,2 7-5-16,-1 3 0 15,-3-1 6-15,2-2 8 16,-4-4 1-16,-4-3 0 15,0-1 2-15,-1-2 25 16,0 0 34-16,5-4 18 16,3-7-24-16,2-3-46 15,0-1-3-15,2-3-3 16,-3 0 0-16,0-5-2 16,0-1-2-16,-1-3 5 15,-1 3-1-15,-2 7-4 16,-1 7 1-16,-4 10-1 0,-1 0-26 15,1 16-33 1,1 8 57-16,0 5 1 0,2 0 2 16,0-2 0-16,6-6 0 15,1-4-1-15,3-5 1 16,6-4 0-16,-3-6 3 16,6-2 0-16,0 0 4 15,1-10 2-15,-2-4 5 16,0-1-13-16,-5 0 0 15,-9 1-2-15,-4 3-34 16,-5 4-57-16,-19 2-181 16,-13 5-581-16</inkml:trace>
  <inkml:trace contextRef="#ctx0" brushRef="#br0" timeOffset="26883.5546">1273 10763 595 0,'0'0'47'16,"0"0"-32"-16,0 0 36 15,0 0-21-15,0 0 23 16,0 0 11-16,62 50 0 16,-11-67-22-16,2-6-12 0,-8-2-12 15,-10-2-3 1,-12-1-9-16,-12 1 7 0,-9 0 19 16,-2 1-9-1,-9 7 5-15,-10 5-28 0,-7 10 0 16,-4 4-7-16,-6 16 6 15,-3 11 1-15,7 5-5 16,9-1-2-16,16-1 6 16,7-5-9-16,7-4 6 15,15-6-1-15,6-2 3 16,4-5-2-16,-5-5 4 16,-2-3-2-16,-5 0 6 15,-8 0 1-15,-5-1-2 16,-5 0 6-16,-2 1-3 0,0 0-6 15,0 5-20-15,0 13 4 16,0 6 16-16,0 3 5 16,9 0 1-16,5-4-2 15,6-5-4-15,-2-4 0 16,3-7-1-16,-5-5 2 16,-1-2-1-16,-3 0 12 15,0-12 18-15,1-5-7 16,-1-3 0-16,-1-1 2 15,-2-1-17-15,1-2 6 16,-2-2-11-16,4 1 1 16,0-2-2-16,3 3-2 15,1 4-1-15,0 6 1 0,2 8-6 16,-2 6 0 0,0 0-2-16,2 10-10 0,2 4 12 15,-1 5 6-15,-3 2-1 16,-2-3-1-16,-3-1 2 15,-4-3 0-15,-3-4-3 16,-4-6 2-16,0-1 1 16,0-3 4-16,0 0 15 15,0 0 30-15,0-4 35 16,0-9-55-16,0-2-26 16,-2-5-3-16,2-2-5 15,0-3 5-15,7-4-1 16,2 2 1-16,0 1-5 15,2 3-33-15,-6 10 13 0,0 5-37 16,-1 8-28-16,-4 0-142 16,0 0-297-16</inkml:trace>
  <inkml:trace contextRef="#ctx0" brushRef="#br0" timeOffset="27752.8743">1992 10628 656 0,'0'0'63'0,"0"0"80"16,0 0-37-16,0 0-59 0,0 0-43 15,0 0-4 1,77-46-1-16,-45 46 1 0,-2 10 0 16,-5 8-2-16,-5 4 0 15,-7 0 1-15,-5-1-3 16,-4-3 2-16,-4-5 2 15,0-1-3-15,0-8 5 16,0-2-2-16,0-2 3 16,0 0 25-16,0 0 33 15,-2-11-30-15,-1-3-20 16,2-4-8-16,1-4-3 16,0-1-4-16,4-3 1 0,7 0 3 15,5 1-6 1,0 4 2-16,3 7-6 0,-4 5-3 15,-1 6 12-15,-1 3-10 16,1 0 7-16,0 1-4 16,2 9 7-16,2 1-6 15,-2 0 6-15,3 1-2 16,-2-3-5-16,6 1 2 16,-1-5-5-16,-3-2-34 15,-1-2 21-15,-7-1-18 16,-4 0 19-16,-4 0 23 15,-3-8 0-15,0-2 2 16,-5 0-1-16,-7-1-1 16,-3-1 2-16,1-1 2 15,-4-1-2-15,2-1-1 0,-4 1 0 16,-1 3 2 0,3 0 1-16,4 3-1 0,5 3-2 15,7 3 0-15,2 1-1 16,0-2-1-16,7-1-22 15,13-3 23-15,12-2 0 16,5-1 0-16,1 1 0 16,3 0 0-16,-3 5 2 15,-3 2-5-15,-1 2 5 16,-6 2-2-16,-4 11 1 16,-3 1 7-16,-7 3 13 15,-1 0-11-15,-8-2-9 16,-3-2-2-16,-2-2 5 15,0-4 9-15,-3-1-9 0,-3-4 21 16,1-2 10-16,1 0 30 16,-1-6 24-16,1-9-65 15,0-6-5-15,1-6-6 16,1-3-7-16,2-4 0 16,0-3-3-16,0-1-1 15,2-1-4-15,5 3 6 16,2 5-12-16,-5 7 6 15,-1 8-26-15,-3 6-29 16,0 8-27-16,-9 2-65 16,-9 0-245-16</inkml:trace>
  <inkml:trace contextRef="#ctx0" brushRef="#br0" timeOffset="30184.9366">2982 9826 726 0,'0'0'4'16,"0"0"34"-16,0 0 13 0,0 0-31 16,-57 75 10-16,48-16 10 15,4 6-10-15,5 4-9 16,3-5-10-16,15-5 0 15,12-6-2-15,8-9-7 16,8-7 1-16,6-9-2 16,4-13-1-16,6-10-5 15,2-5-35-15,-2-12-90 16,-9-15-212-16</inkml:trace>
  <inkml:trace contextRef="#ctx0" brushRef="#br0" timeOffset="30430.7806">3348 9931 671 0,'0'0'92'0,"0"0"53"16,0 0-71-16,0 0-66 15,0 0-8-15,0 0 0 16,-2 42 14-16,15-17-6 15,1 1-2-15,-3 1 4 16,3-2-1-16,3-3-4 16,2-3-4-16,4-4 3 0,3-5-4 15,1-5-37-15,2-5-46 16,-4 0 13-16,-2-1-75 16,-11-9-225-16</inkml:trace>
  <inkml:trace contextRef="#ctx0" brushRef="#br0" timeOffset="30606.4715">3364 10140 267 0,'0'0'353'0,"0"0"-251"16,0 0 11-16,0 0-1 16,0 0-35-16,0 0-69 15,-7-24-9-15,51 4 1 16,5 0-38-16,1 2-44 15,-8 1-64-15,-10 0-114 0</inkml:trace>
  <inkml:trace contextRef="#ctx0" brushRef="#br0" timeOffset="30851.7596">3462 9762 646 0,'0'0'98'0,"0"0"-62"0,71-3-22 16,-19 9 29-1,5 17 4-15,-5 10-5 0,-9 10-19 16,-11 6-2-16,-11 6-14 16,-8 2-5-16,-8 3-2 15,-5-1-2-15,-12 2-13 16,-15 5-66-16,-9 0-31 15,-7-6-157-15</inkml:trace>
  <inkml:trace contextRef="#ctx0" brushRef="#br0" timeOffset="33334.0813">1475 11870 1088 0,'0'0'85'0,"0"0"-22"0,0 0 50 16,0 0-48-16,0 0-47 15,0 0-18-15,-18 70 0 16,23-17 14-16,8 0-5 16,3-3-4-16,0-3 2 15,-2-3 5-15,1-1 5 16,-5-3-9-16,-1-6-4 0,-2-7 1 15,-2-6 1-15,-1-8-1 16,-1-4 1-16,-1-5-2 16,-1-4-2-16,-1 0 1 15,0 0-1-15,3 0 7 16,-3 0-9-16,2 0-10 16,0 0-49-16,-2 0-158 15,5 0-191-15,-1-1-355 16</inkml:trace>
  <inkml:trace contextRef="#ctx0" brushRef="#br0" timeOffset="33750.0592">1828 12151 232 0,'0'0'587'0,"0"0"-503"15,0 0 2-15,0 0 32 0,0 0-27 16,0 0-15-16,-32 11-25 15,32-11-7-15,19-5-19 16,15-11 1-16,16-7 10 16,11-4-21-16,2 0-6 15,-4 1-6-15,-6 3-2 16,-7 4-1-16,-10 4 0 16,-13 5 5-16,-9 5-5 15,-8 3-8-15,-6 2-12 16,0 0-1-16,0 0-20 15,0-1-36-15,2 1-39 16,1-1-133-16,4-6-292 0</inkml:trace>
  <inkml:trace contextRef="#ctx0" brushRef="#br0" timeOffset="35313.0201">2579 11846 124 0,'0'0'785'15,"0"0"-775"-15,0 0-7 16,0 0 14-16,0 0 19 16,0 0-9-16,-12 28-15 15,13-25 0-15,0-2 15 16,-1-1 4-16,0 0 42 0,0 0 7 15,1 0 23 1,4-7-14-16,3-8-42 0,2-4-46 16,5 0 0-16,-1 2 2 15,4 2-1-15,-4 4-2 16,0 4-1-16,-2 3-3 16,1 4-3-16,2 0 3 15,4 8 1-15,1 4-1 16,-1 3 4-16,-2 0 0 15,-3-3 0-15,-4-3 0 16,-4-4 0-16,-3-2 0 16,-1-3 1-16,-2 0 7 15,0 0 17-15,2 0 11 16,1-6 6-16,3-9 0 0,1-3-41 16,6-5 3-16,-1-1 0 15,4-3-3-15,-3 5-1 16,-1 5 0-16,0 6-2 15,-5 8-5-15,1 3 2 16,2 0-8-16,5 7 10 16,1 8-1-16,3 1 3 15,-4-1 1-15,3-1 0 16,-6-3 0-16,-3-5 0 16,-3-3 0-16,-3-2 0 15,-1-1 1-15,-2 0 3 16,2-1 6-16,4-10 8 15,2-6-6-15,2-4-8 0,1-1-1 16,0-2 1-16,1-2-4 16,-3 6 1-16,0 7 0 15,-6 8 0-15,-3 3-2 16,0 2-1-16,1 0-9 16,2 6-14-16,4 10 11 15,1 3 14-15,1 4 0 16,1-3-5-16,-3-1 5 15,4-1-3-15,-1-3-5 16,1-3-9-16,4-4-10 0,4-8-15 16,8 0 2-1,1-10-30-15,4-9-28 0,-5-8 19 16,-3-3 15-16,-3-4 22 16,-5-3 29-16,-3 1 13 15,-6 3 1-15,-6 4 4 16,-1 8 29-16,0 10 26 15,0 4 10-15,-9 7-10 16,-5 1-31-16,-5 14-29 16,-3 4 0-16,6 2-5 15,7-2-3-15,4-4 7 16,5-5 1-16,0-4-14 16,0-2 5-16,0-4 2 15,2 0 7-15,8-2 8 16,1-11 11-16,2-1-11 0,1 1 2 15,-7 1-2 1,0 5-3-16,-4 3 0 0,-2 4-5 16,4 0-5-16,3 3-21 15,3 9 23-15,4 0 3 16,3 1 1-16,-2-4-1 16,2-3 2-16,-4-3-1 15,2-3 1-15,-3 0 0 16,-1-2 9-16,0-9-8 15,1-2 12-15,-4-1-9 16,2-2 0-16,-2 1 4 16,1-1-9-16,1 0 6 15,-4 1-4-15,2 2-3 16,-5 6 1-16,1 2-2 0,0 5-1 16,4 0-14-16,3 5 6 15,1 6 9-15,0 2-3 16,-1 2 2-16,-3 1 1 15,-2-2 1-15,-1-4 1 16,-1-2-1-16,-3-4-2 16,1 2 2-16,-1-3 1 15,0 1 1-15,1-1-2 16,-1 2 0-16,2 0-5 16,-1 0-13-16,1-2-20 15,-4-2-4-15,3 0 17 16,-2-1 6-16,-1 0 19 0,1 0 5 15,-1 0 2-15,0 0-2 16,0 0 1-16,0 0-1 16,0 0-2-16,0 0-2 15,0 0 2-15,0 0 2 16,0 0 6-16,0 1 7 16,0-1-3-16,0 0 0 15,0 2-15-15,0 2-7 16,0 1-4-16,-1 1 11 15,-3 2 3-15,2-6-3 16,2-1-2-16,0-1 2 16,0 0 2-16,0 0 0 15,0 0 1-15,0 0 0 16,0 0 4-16,0 0-7 0,0 0-50 16,0 0-77-16,0-3-321 15</inkml:trace>
  <inkml:trace contextRef="#ctx0" brushRef="#br0" timeOffset="35652.467">3835 11357 332 0,'0'0'508'0,"0"0"-411"0,0 0 54 15,0 0-69-15,0 0-62 16,0 0-19-16,-48 25 6 16,42-4-7-16,3 1 0 15,3-2 2-15,0-1 0 16,0-4-2-16,5-2 4 16,4-2-4-16,2-4 3 15,5 0-2-15,2-5 3 16,5-2 1-16,2 0-5 15,-2 0 3-15,-2 0 0 16,-1-3-3-16,-6-1-17 16,-3-2-23-16,-2 1-61 0,-5-2-42 15,-4-2-135 1</inkml:trace>
  <inkml:trace contextRef="#ctx0" brushRef="#br0" timeOffset="37601.5596">4269 10673 638 0,'0'0'57'15,"0"0"-52"-15,-86 22 35 16,58-8 6-16,6-1-13 16,4-2-8-16,7-1-17 15,6-3 3-15,1-4-8 16,2 1 2-16,2-3-5 16,0 1 1-16,0-2 0 15,0 2 1-15,0 0 1 0,0 0 1 16,0 2 3-16,7 1 0 15,1 3 6-15,4 0 3 16,1 0-1-16,1 1 5 16,4 4-10-16,-2 2-1 15,0 2 1-15,0 3 4 16,2 3-3-16,-4 6 8 16,1 4 9-16,-3 5-7 15,-3 9-2-15,-2 8 0 16,0 12-1-16,-1 6 2 15,1 2-4-15,2-4-10 16,7-10-5-16,1-10 4 16,5-10-5-16,5-12 1 15,3-7 10-15,9-11-9 16,4-10 8-16,5-1 0 16,7-17-8-16,-1-10 8 0,-4-2-10 15,-11 1-26-15,-12 3-74 16,-13 3-116-16,-10 4-216 15</inkml:trace>
  <inkml:trace contextRef="#ctx0" brushRef="#br0" timeOffset="38016.7559">4607 10944 906 0,'0'0'47'16,"0"0"135"-16,0 0-66 16,0 0 13-16,0 0-89 15,0 0-40-15,-13-15-3 16,16 37 3-16,11 5 8 15,0 10 13-15,4 2-6 16,1 4 3-16,1 7-2 16,0-1-10-16,0 2 5 0,-3-2-8 15,1-5-1-15,0-2 2 16,0-4-4-16,-2-4 3 16,-2-3-1-16,-3-8-1 15,-4-4-1-15,-1-9-3 16,-3-6-13-16,-1-3-40 15,-2-1-35-15,0-1-27 16,-2-16-131-16</inkml:trace>
  <inkml:trace contextRef="#ctx0" brushRef="#br0" timeOffset="38283.7418">4600 11009 894 0,'0'0'78'0,"0"0"77"15,0 0-68-15,15-65-30 16,11 58-38-16,6 4 1 16,2 3-17-16,-2 3-3 15,-3 13-6-15,-4 7 2 16,-11 2 4-16,-9 3-1 15,-5 1-1-15,-14 4 2 16,-9 1-3-16,1 3 0 16,3-5-66-16,10-5-55 15,4-10-143-15,5-11-379 0</inkml:trace>
  <inkml:trace contextRef="#ctx0" brushRef="#br0" timeOffset="38924.9669">4988 11120 657 0,'0'0'169'0,"0"0"45"16,0 0-76-16,0 0-52 16,0 0-52-16,0 0-34 15,0 8-4-15,1 11 4 16,4 3 11-16,2-2-5 15,1 0 2-15,4-4 3 0,0-1-8 16,1-6 1-16,0-2-2 16,-1-2-2-16,-1-3-3 15,1 0-46-15,-1-2-53 16,0 0-98-16,-2-12-282 16</inkml:trace>
  <inkml:trace contextRef="#ctx0" brushRef="#br0" timeOffset="39136.9907">4998 11022 792 0,'0'0'60'0,"0"0"34"16,0 0 83-16,0 0-100 15,0 0-47-15,0 0-22 16,-14-2-8-16,14 1-5 15,0 1 1-15,0 0-26 16,0-1-37-16,0-3-45 16,3-3-58-16,1-2-126 15</inkml:trace>
  <inkml:trace contextRef="#ctx0" brushRef="#br0" timeOffset="39536.4012">4995 10643 860 0,'0'0'43'16,"0"0"115"-16,0 0-41 15,-8-57-26-15,8 52-9 16,0 4-37-16,0 1-26 15,0 0-19-15,11 6-8 16,7 11 8-16,2 6 2 16,1 6 2-16,-2 1-1 0,1-1 1 15,-2 1-2-15,3-4 0 16,-3-1-2-16,0-5 1 16,0 0-1-16,-2-6 1 15,-2-1-1-15,0-6 1 16,-4 1-2-16,0-3-5 15,3-5-7-15,-1 0-31 16,4 0-33-16,3-7-10 16,-4-4-74-16,-6-4-88 15,-9-1-368-15</inkml:trace>
  <inkml:trace contextRef="#ctx0" brushRef="#br0" timeOffset="39770.58">5095 10796 604 0,'0'0'86'0,"0"0"66"16,0 0-8-16,0 0-29 15,0 0-49-15,0 0-52 16,-49 4-14-16,70-6 6 16,10-9 6-16,4-1-1 15,1 0-8-15,-5 2 3 16,-8 1-6-16,-6 2-2 15,-9 5 2-15,-5 0-8 16,-3 2-19-16,0 0-20 16,0 0-61-16,0 2-95 15,-1 0-31-15</inkml:trace>
  <inkml:trace contextRef="#ctx0" brushRef="#br0" timeOffset="41141.8971">4825 10685 546 0,'0'0'82'16,"0"0"94"-16,0 0-83 15,0 0-73-15,0 0-20 16,0 0 0-16,3 60 12 16,12-24 9-16,5 4 13 15,5-4-6-15,6 0-10 16,4-5-8-16,4-6-5 15,3-5 3-15,7-7-6 0,9-10-2 16,8-3-30-16,7-8-70 16,-3-11-72-16,-8-2-215 15</inkml:trace>
  <inkml:trace contextRef="#ctx0" brushRef="#br0" timeOffset="41488.9049">5217 10420 628 0,'0'0'43'0,"0"0"59"16,105-8-25-16,-51 16-26 15,0 18-27-15,-4 7-10 16,-10 10-1-16,-12 5 12 16,-11 1-6-16,-10-2-6 15,-7-5-7-15,-10-6-2 16,-17-2-2-16,-1-4-2 0,-3-5-8 15,6-7-139 1,11-9-216-16</inkml:trace>
  <inkml:trace contextRef="#ctx0" brushRef="#br0" timeOffset="42084.9952">5210 10218 780 0,'0'0'23'0,"0"0"3"15,0 0 99-15,0 0-23 16,0 0-55-16,0 0-33 16,96-58-10-16,-31 39 1 15,-3 0-2-15,-6 2-2 16,-10 3 0-16,-14 3 3 16,-11 6-4-16,-10 1 1 15,-7 2 1-15,-4 2 0 16,0 0-2-16,0 0-2 0,0 0-8 15,0 10 7-15,0 4 3 16,0 2 3-16,0 1-2 16,7 3 0-16,3 1 2 15,0 3 2-15,4 1-1 16,3 4 4-16,2 4-8 16,2 5 10-16,2 0-7 15,4 2 0-15,1 0-3 16,1 4 2-16,1 4-1 15,-3 4-1-15,-2 2 0 16,-2 0 0-16,-5-5 0 16,-2-3 2-16,-3-6-2 15,-7-5 0-15,-6-4 0 16,0-1 0-16,-12 0 0 0,-13 1 1 16,-7 4-2-16,-4-3-41 15,-4-4-343-15</inkml:trace>
  <inkml:trace contextRef="#ctx0" brushRef="#br0" timeOffset="42628.1492">3990 11935 765 0,'0'0'56'0,"0"0"104"16,0 0-21-16,0 0-49 16,0 0-62-16,0 0-28 15,-22 23 0-15,22 3 7 16,0-1 6-16,8-1-12 16,3-4 12-16,2-2-4 15,0-7-8-15,2-4 4 16,-1-3 3-16,0-3-8 15,2-1-4-15,-5 0-32 0,3 0-64 16,-4-4-123-16,-7-8-235 16</inkml:trace>
  <inkml:trace contextRef="#ctx0" brushRef="#br0" timeOffset="42984.4325">3981 11764 764 0,'0'0'25'0,"0"0"88"0,0 0-24 16,0 0-89-16,0 0-14 15,0 0 14-15,7 4 3 16,5-3 0-16,-2-1 1 15,1 0 2-15,-6 0-3 16,-2 0 30-16,-1-1 43 16,-2-6-27-16,0 1-27 15,0-2-4-15,-4 3-8 16,-2 0-7-16,-2 2-2 16,3 0 4-16,3 2-5 15,-5 1-6-15,1 4 1 16,-5 10-49-16,1 6-69 15,3-1-85-15,2-3-321 0</inkml:trace>
  <inkml:trace contextRef="#ctx0" brushRef="#br0" timeOffset="44232.9239">608 12939 886 0,'0'0'52'0,"0"0"2"16,0 0 29-16,0 0-22 15,0 0-50-15,0 0 3 16,68-52-10-16,-34 29-2 16,1 3-2-16,-6 3 0 15,-2 1-5-15,-6 4-15 16,-2 5-49-16,-11 3-10 16,-3 4-47-16,-5 0-33 0,0 9-16 15,-12 11 130-15,-6 3-81 16,-3 3 32-16,1-1 94 15,4-2 38-15,3-6 42 16,4-8 16-16,6-4 6 16,3-3-43-16,0 0-25 15,0-2-18-15,10 0 0 16,6-4 27-16,4-8 35 16,9-7-74-16,6-4 5 15,6-4-9-15,2-2-77 16,0-1-230-16</inkml:trace>
  <inkml:trace contextRef="#ctx0" brushRef="#br0" timeOffset="65384.178">4749 10148 460 0,'0'0'78'0,"0"0"54"15,0 0-29-15,0 0-43 16,0 0 1-16,0 0-25 15,0 0-6-15,5-32 12 16,-5 32-17-16,0 0-14 0,0 0-6 16,0 0-5-16,2 0-5 15,2 6-6-15,0 4 11 16,2 2 0-16,-1 1 3 16,2-4-1-16,-1-2-2 15,-1-4 0-15,-2-1 5 16,1-2-5-16,3 0 1 15,9-11 9-15,4-10 27 16,7-6-6-16,-2-1-9 16,-1-1-4-16,-2 0-8 15,1-4 0-15,-1 3-5 16,-1 1-4-16,-3 6 1 0,-6 9 0 16,-6 7-2-16,-3 4-1 15,-3 3-2-15,0 0-42 16,0 0-76-16,-2 14-111 15,-8 4 158-15,-1 2-167 16,-3 0-200-16</inkml:trace>
  <inkml:trace contextRef="#ctx0" brushRef="#br0" timeOffset="65668.1718">4927 10115 358 0,'0'0'253'0,"0"0"-154"0,0 0-41 16,0 0-58-16,0 0-5 16,0 0 5-16,-18 59 2 15,16-45 0-15,2-5-4 16,0-4 0-16,0-4-4 16,5-1 6-16,12-10 18 15,7-14 17-15,5-7-16 16,5-2-8-16,0-1-5 15,-2 2 2-15,-4 3-7 16,-3 4-1-16,-7 4 0 16,-4 6 0-16,-8 7-1 15,-5 6-10-15,-1 2-43 16,-1 0-183-16,-12 10-160 16</inkml:trace>
  <inkml:trace contextRef="#ctx0" brushRef="#br0" timeOffset="287972.6838">12294 7513 155 0,'0'0'183'0,"0"0"-100"15,0 0 17-15,0 0-4 16,0 0-28-16,0 0-26 15,0 0-17-15,0-11-24 16,0 10 11-16,0 1 19 16,0 0-11-16,0 0-8 15,0 0 11-15,0 0-9 16,0 0-11-16,0 0-3 16,0 0-13-16,-2 0 4 0,-12 12 9 15,-3 5 1 1,-7 5 13-16,0 3-9 0,2 3 1 15,2-3 0-15,4-1-2 16,5-4-4-16,1-5 0 16,4-3 0-16,1-3 2 15,5 0-2-15,0-4 0 16,0 1-5-16,0 0-18 16,5-1-49-16,2 0-84 15,-2-3-107-15</inkml:trace>
  <inkml:trace contextRef="#ctx0" brushRef="#br0" timeOffset="288220.7359">12125 7584 417 0,'0'0'15'0,"0"0"68"15,0 0 46-15,0 0-33 16,0 0-35-16,-25-54-7 16,25 54-43-16,0 0-11 15,0 2-14-15,0 11 14 16,0 7 0-16,10 2 1 0,8 2-2 16,8 3 1-1,11-1-27-15,9 2-56 0,5-2-70 16,0-3-125-16</inkml:trace>
  <inkml:trace contextRef="#ctx0" brushRef="#br0" timeOffset="329204.6767">8001 7695 31 0,'0'0'53'0,"0"0"-9"16,0 0-29-16,0 0-15 0,0 0-6 15,0 0-14 1,0 0-3-16,0 0 23 0,-6 0 6 16,4 0-3-16,0 0-3 15,2 0 2-15,-1 0 0 16,0 0 8-16,1 0 2 15,0 0-3-15,0 0 0 16,0 0-8-16,0 0 10 16,4 0 11-16,7 0-5 15,3 0 2-15,6-2-11 16,9-5-5-16,12-1 0 16,17-8-3-16,19-1 0 0,10-2-3 15,9 1-33 1,-1 2-84-16</inkml:trace>
  <inkml:trace contextRef="#ctx0" brushRef="#br0" timeOffset="330070.7413">7945 7745 55 0,'0'0'46'15,"0"0"53"-15,0 0-35 16,0 0-33-16,0 0-30 16,0 0-1-16,-3 0-9 0,3 0 9 15,10 0 27-15,12 0 41 16,13 0-8-16,17-6-49 15,14-3 1-15,14-3-2 16,7 2-2-16,5 1-8 16,0 1 0-16,1 2 0 15,0-1-3-15,0 2-4 16,4 0-3-16,-5 3-20 16,-3 2-44-16,-4 0-30 15,-8 0-78-15</inkml:trace>
  <inkml:trace contextRef="#ctx0" brushRef="#br0" timeOffset="330285.3058">9736 7703 81 0,'0'0'154'16,"0"0"-17"-16,0 0-80 15,0 0-31-15,0 0-23 16,0 0-3-16,43-8 0 16,-27 8-4-16,9 0-7 15,5 0 7-15,6 0-47 16,3 0-137-16</inkml:trace>
  <inkml:trace contextRef="#ctx0" brushRef="#br0" timeOffset="330888.3">10349 7696 67 0,'0'0'152'0,"0"0"-62"15,0 0-29-15,0 0-28 16,0 0-16-16,74-24-14 16,-42 22 2-16,6-1-1 15,6 3-2-15,2 0-2 16,5 0 0-16,2 0 0 15,4 1-2-15,0 3-15 16,2-2-7-16,-2-2-18 16,-4 0-11-16,-2 0-6 0,-5 0 38 15,-6 0 18 1,-9-4 3-16,-10 0 1 0,-8-2 9 16,-4 0 11-16,0 1 17 15,-4 1 17-15,4-3-25 16,0 1 0-16,5 2-4 15,6-1-18-15,8 2-4 16,4 1 5-16,3 1 0 16,4 1-4-16,2 0-3 15,3 0-2-15,1 0 2 16,-4 0-2-16,0 0 0 16,-4 0 0-16,1 0-1 0,2 0-3 15,-1 0 0 1,-2-1-10-16,-1-3-3 0,-6 3 4 15,-11 1 10-15,-4 0-3 16,-8-1 6-16,-3 0-3 16,-1 1 3-16,-3-2 9 15,3 2-2-15,1-2-1 16,4 0-4-16,0 0-2 16,1 2 0-16,1-2-1 15,0 2 4-15,0-2-5 16,1 2 4-16,5 0-4 15,2 0 7-15,0 0-10 16,2 0 2-16,-3 0-13 16,-8 0-41-16,-7 0-289 15</inkml:trace>
  <inkml:trace contextRef="#ctx0" brushRef="#br0" timeOffset="331663.5772">9317 7624 250 0,'0'0'24'15,"0"0"17"-15,0 0 21 16,0 0 11-16,0 0-44 16,0 0-29-16,-8-13-13 15,12 13-10-15,18 0 23 16,19 0 51-16,21 0 1 15,18 0 16-15,11 0-12 16,15-7-30-16,11-3-13 16,7 2 0-16,7 2-13 15,-2 2-10-15,-8 2-80 0,-11 2-19 16,-17 0-70 0</inkml:trace>
  <inkml:trace contextRef="#ctx0" brushRef="#br0" timeOffset="332529.6732">7906 4283 22 0,'0'0'1'0,"0"0"4"16,0 0 3-16,0 0 6 15,0 0 6-15,0 0-20 16,-16-17-19-16,42 17 19 16,17 5 21-16,25-2-20 15,30-3-2-15,31 0-18 16</inkml:trace>
  <inkml:trace contextRef="#ctx0" brushRef="#br0" timeOffset="345470.5837">11996 12096 376 0,'0'0'54'0,"0"0"9"0,0 0 64 15,0 0-23-15,0 0-34 16,0 0-16-16,0 0 18 16,0 0-3-16,-14 0-4 15,14 0 1-15,0 0-5 16,0 0-6-16,0 0-2 16,0 0-11-16,5 0-18 15,20-8-3-15,13-9-13 16,18-5-7-16,9-2-1 15,5-3 1-15,1-2 0 16,-4-1 3-16,-6 2-3 16,-9 4-1-16,-13 5-1 15,-12 5-5-15,-12 6-10 0,-10 6-18 16,-5 2-6-16,-2 0-23 16,-18 0-51-16,-5 12-22 15,-7 7 20-15,0 4-58 16,-2 1-46-16,0 1-127 15</inkml:trace>
  <inkml:trace contextRef="#ctx0" brushRef="#br0" timeOffset="345788.1862">12088 12181 389 0,'0'0'129'0,"0"0"40"16,-67 44-40-1,55-36-37-15,8-5-11 0,2-2-23 16,2-1-4-16,0 0 1 15,13-2 20-15,21-14-7 16,15-6-50-16,11-3-3 16,0-2-6-16,-1 2-8 15,-4-2 5-15,-6 3-4 16,-3 0 3-16,-9 1-5 16,-8 3 7-16,-6 5-7 15,-9 5 0-15,-5 2 3 16,-5 3-3-16,-4 4-2 15,0 1 0-15,0 0-20 16,0 0-62-16,-5 12-27 16,-13 6 46-16,-7 4-37 0,-5 1-72 15,-4 2-78 1,-4-2-42-16</inkml:trace>
  <inkml:trace contextRef="#ctx0" brushRef="#br0" timeOffset="346749.8618">12112 12270 346 0,'0'0'83'15,"0"0"20"-15,-69 41 25 16,60-36-17-16,5-2-39 16,4-3-37-16,0 0 11 15,0 0 21-15,5 0-8 16,24-16 2-16,17-7-35 16,19-9-12-16,8-5 9 0,5-2-15 15,-1-4 0 1,-7 2 5-16,-6 1-11 0,-12 3 1 15,-10 4 1-15,-10 8-3 16,-14 7 0-16,-9 8 4 16,-9 7 1-16,0 3-3 15,0 0-3-15,-3 3-7 16,-17 14-37-16,-5 4 35 16,-4 6-6-16,-2-1-35 15,3 0 14-15,-4 3-3 16,-2 1 5-16,1-4-4 15,2 0 25-15,6-5 11 16,4-3 2-16,4-3 0 16,7-7 0-16,3-3 1 15,5-3-1-15,2-2 3 0,0 0 21 16,0 0 21-16,0 0 15 16,0 0-2-16,0 0-16 15,0-6-6-15,4-1-35 16,1 0 2-16,-1 0 4 15,1 2-2-15,0 0 3 16,-3 2 3-16,-1 2 4 16,0 1-2-16,-1 0-4 15,0 0-3-15,0 0-4 16,0 0-1-16,0 0-1 0,0 0 0 16,0 0 1-1,0 0-1-15,0 0 0 0,0 0-2 16,0 0 3-16,0 0-1 15,0 0 0-15,0 0 0 16,0 0 0-16,0 0 0 16,0 0 0-16,0 0 0 15,0 0 0-15,0 0 0 16,0 0 0-16,0 0 0 16,0 0 0-16,0 0 0 15,0 0 1-15,0 0-1 16,0 0 0-16,0 0 0 15,0 0 0-15,0 0 0 16,0 0 0-16,0 0-1 16,0 0 1-16,0 0 2 0,0 0-2 15,0 0 0 1,0 0 0-16,0 0 0 0,0 0-1 16,0 0 1-16,0 0 0 15,0 0 1-15,0 0-1 16,0 0 0-16,0 0 1 15,0 0-2-15,0 0 2 16,0 0-2-16,0 0 2 16,0 0-2-16,0 0 0 15,0 0 1-15,0 0-1 16,0 0-1-16,0 0-1 16,0 0 0-16,0 0 1 0,0 0-8 15,0 0-2-15,0 0-15 16,0 0-21-16,0 0-42 15,0 0-33-15,0 0-28 16,4 0-75-16,-1-3-87 16</inkml:trace>
  <inkml:trace contextRef="#ctx0" brushRef="#br0" timeOffset="356154.7857">12265 4176 257 0,'0'0'73'0,"0"0"-15"0,0 0 28 16,0 0-1-16,0 0-7 16,0 0-30-16,0 0-4 15,-6-10 3-15,6 10-3 16,0 0-9-16,0 0-15 15,-1 0 3-15,-3 0-12 16,-2 0 7-16,-2 7 15 16,1 0-12-16,-1 1-4 15,-1 3-1-15,1 1-2 16,-1 3 3-16,-3 5-8 16,0 2-6-16,-1 1 6 15,2 0-1-15,0-6-3 0,3-1-4 16,1-7 1-16,2-3 0 15,3-2 1-15,2-3-3 16,0-1-1-16,0 0-14 16,0 0-79-16,-5 0-46 15,-3 0-58-15,-5-5-265 16</inkml:trace>
  <inkml:trace contextRef="#ctx0" brushRef="#br0" timeOffset="356389.2046">12073 4224 717 0,'0'0'4'0,"0"0"120"15,0 0-15-15,0 0 11 16,0 0-44-16,0 0-23 16,-7-44-45-16,7 44-8 15,14 1-15-15,9 13 11 16,6 6 2-16,1 7 1 15,2 6-5-15,2 4-16 16,4 6-55-16,1 0-66 16,-3-3-40-16,-1-5-199 1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13:17.9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371 4335 516 0,'0'0'40'0,"0"0"52"16,0 0-11-16,0 0 18 15,0 0-18-15,0 0-22 16,0 0-1-16,0-48-41 16,0 48-17-16,7 13-14 15,5 3 14-15,4 6 10 0,0-2-4 16,2-1-5 0,-3-2 8-16,1-5-6 0,-5-4-2 15,-1-3 5-15,-1-3-3 16,-4 0 4-1,-3-2 3-15,2 0 9 0,3-5 20 16,4-10 14-16,6-6-30 16,3-5-9-16,5 1-5 15,4 1-8-15,1 4 1 16,0 7-2-16,-5 7 0 16,-5 6-1-16,-4 0-1 15,-2 2 1-15,2 8 0 16,1 1-7-16,4 0-35 15,14-4-46-15,16-5-7 16,15-2-87-16,14-6-186 0</inkml:trace>
  <inkml:trace contextRef="#ctx0" brushRef="#br0" timeOffset="1252.0223">8844 4258 321 0,'0'0'42'0,"0"0"-28"16,0 0 3-16,0 0 9 15,0 0 26-15,0 0-3 16,0 0 13-16,-5-49 10 0,5 46 19 16,0 2-13-16,0 1-16 15,0 0-11-15,0 0-24 16,0 0-12-16,0 0-15 16,0 0 0-16,1 8 0 15,6 3 1-15,4 1 12 16,0 1 11-16,0-2-4 15,-2 0-3-15,1-4-3 16,-4-1-3-16,-1-3-2 16,-1-1-2-16,-3-2-2 15,0 0 16-15,-1 0 13 16,1 0 19-16,1 0 7 0,2-4 5 16,3-8-31-16,7-3-30 15,-2-1 2 1,4-4-4-16,1 3-1 0,4 1 2 15,-1 3-3-15,-1 6-2 16,-3 6-2-16,-1 1 3 16,2 0-4-16,6 9-2 15,4 5 0-15,2 2 6 16,-3-1 1-16,-2-3-2 16,-2 0-1-16,-5-3 4 15,-6-4-1-15,0-3 1 16,-8 0-1-16,0-2 5 15,-3 0-2-15,1 0 1 16,2 0 3-16,1 0 5 0,5-4 7 16,7-3-6-16,1-3-12 15,1 1-1-15,-4 2 0 16,-1-1-2-16,-2 4 7 16,-3-2-6-16,-4 4 4 15,0 0-5-15,-4 0 5 16,0 1 1-16,0 1-4 15,0 0-3-15,2 0-9 16,-2-1-31-16,3 0-66 16,1 1-82-16,5 0-179 15,3-3-126-15</inkml:trace>
  <inkml:trace contextRef="#ctx0" brushRef="#br0" timeOffset="10307.824">13328 6472 522 0,'0'0'20'16,"0"0"70"-16,0 0-14 15,0 0 24-15,0 0-37 16,0 0 15-16,0 0-29 16,6-36-49-16,-2 41-2 15,1 9 2-15,0 1 8 16,2 1 12-16,0-2-5 16,1-4-9-16,-1-3 15 15,4-2 4-15,0-1 1 16,4-3-5-16,4-1 10 15,5 0 2-15,6-6-5 16,2-5-15-16,2-3-4 16,1-1-2-16,-2-1-4 0,1-2 2 15,-1 2 0-15,-2 3-3 16,-3 4-1-16,-4 5-2 16,-2 4 0-16,-5 0 0 15,3 0-1-15,0 9-1 16,4 1 1-16,3-3 2 15,4-2 2-15,1-1-1 16,3-4 0-16,1 0 1 16,3 0 0-16,-1-2 3 15,-2-4-2-15,-4 0-2 16,-5 1 1-16,-4 1 0 16,-7-1-2-16,-6 4 2 0,-4-2 1 15,-5 3 5-15,1 0-1 16,-2 0-1-16,0 0-3 15,0 0-3-15,0 0 0 16,0 0-12-16,0 0-19 16,0 0-5-16,0 0-10 15,0 0 1-15,1 0 3 16,-1 0 5-16,0 0 8 16,0 0 13-16,0 0 10 15,0 0 4-15,0 0 2 16,0 0-1-16,0 0 1 15,0 0 0-15,0 0-2 16,0 0 0-16,0 0 1 16,0 0 1-16,0 0 0 15,0 0 0-15,0 0 0 0,0 0 0 16,0 0 1-16,0 0 1 16,0 0 1-16,0 0-2 15,0 0 1-15,0 0 0 16,0 0 1-16,0 0-2 15,0 0 3-15,0 0-3 16,0 0-1-16,0 0 1 16,0 0 1-16,0 0-1 15,0 0 1-15,0 0 2 16,0 0-2-16,0 0 6 0,0 0-1 16,0 0-3-1,0 0 2-15,0 0-2 0,0 0 0 16,0 0-2-16,0 0 2 15,0 0 2-15,0 0-2 16,0 0 1-16,0 0-2 16,0 0 1-16,0 0-1 15,0 0-1-15,0 0-1 16,0 0 0-16,0 0 1 16,0 0 1-16,0 0-3 15,0 0 3-15,0 0-1 16,0 0 0-16,0 0 0 15,0 0 3-15,0 0-2 16,0 0 2-16,0 0 0 16,0 0-1-16,0 0 1 0,0 0 1 15,0 0-4-15,0 0 0 16,0 0-2-16,0 0 3 16,0 0 0-16,0 0-3 15,0 0 2-15,0 0-2 16,0 0 0-16,0 0-1 15,0 0 2-15,0 0-1 16,0 0 0-16,0 0 0 16,0 0 1-16,0 0-1 15,0 0 0-15,0 0 0 0,0 0 1 16,0 0-1 0,0 0 0-16,0 0-13 0,0 0-44 15,1 0-98-15,10-3-165 16</inkml:trace>
  <inkml:trace contextRef="#ctx0" brushRef="#br0" timeOffset="18601.2643">12119 6882 756 0,'0'0'16'16,"0"0"34"-16,0 0 39 16,0 0 15-16,0 0-38 15,0 0-32-15,0 0-14 16,-6-9 1-16,18 4 12 0,9-5 2 15,11-2-27-15,10-2 0 16,4-1-3-16,3 1-4 16,1 1 6-16,-3 2-4 15,-6 4-3-15,-8 0 0 16,-6 3-3-16,-7 0 3 16,-7 2-9-16,-6 1-10 15,-5 1-30-15,-2 0-49 16,-4 5-28-16,-18 9 82 15,-8 3 16-15,-8 2-27 16,-3 4 36-16,-1-1 19 16,1-2 5-16,5-1 6 15,8-2 9-15,10-7 31 16,10-4-15-16,7-6-20 0,1 0-13 16,8 0 8-16,23-7 24 15,17-8 17-15,15-5-37 16,3 0-10-16,1 3-5 15,-6 4-42-15,-4 3-108 16,-12-2-168-16</inkml:trace>
  <inkml:trace contextRef="#ctx0" brushRef="#br0" timeOffset="22002.9671">12799 10054 688 0,'0'0'29'0,"0"0"25"15,0 0 53-15,0 0-24 16,0 0-23-16,0 0-9 15,0 0-28-15,86-47-15 16,-35 22 5-16,8-2 4 16,2-2-6-16,1 0-3 15,-3-2 10-15,-5 4-7 16,-11 3-3-16,-8 6 0 16,-13 7-7-16,-12 6-1 15,-6 4 0-15,-4 1-2 0,0 0-24 16,-16 12-57-1,-6 9 36-15,-8 2-77 0,-1 5-50 16,-2-1-56 0,-3 4 26-16,-2 3-81 0</inkml:trace>
  <inkml:trace contextRef="#ctx0" brushRef="#br0" timeOffset="22185.81">13004 10069 93 0,'0'0'168'16,"0"0"-23"-16,0 0-56 15,-59 54-14-15,59-50-16 16,0-4-24-16,20 0 30 15,19-12 89-15,17-14-76 16,13-9-20-16,11-4-10 0,2-3-17 16,-6 4-2-1,-7 2-18-15,-16 9-5 0,-15 6-6 16,-15 11-7-16,-16 6-54 16,-7 4-59-16,-16 2-122 15,-11 9-130-15</inkml:trace>
  <inkml:trace contextRef="#ctx0" brushRef="#br0" timeOffset="30052.1195">12328 11722 239 0,'0'0'106'0,"0"0"27"15,0 0-15-15,0 0-5 16,0 0-24-16,0 0-21 16,0 0 19-16,0-13 1 15,0 12-13-15,0 1-22 16,0 0-35-16,0 0-15 16,0 0-3-16,0 9 0 0,11 4 13 15,1 3 4-15,4 2-1 16,0 2 2-16,2-1-8 15,-2 0 1-15,0-6-6 16,-3-2-1-16,-1-6-1 16,1-2 2-16,-2-3 3 15,2 0 23-15,2-3 8 16,2-9-8-16,0-1-8 16,4-4-10-16,-1-1-4 15,3-1-5-15,2 4-4 16,0 3 0-16,-3 4 2 15,-5 7-5-15,0 1-1 16,2 0-1-16,1 0 4 16,3 1-2-16,2 6 3 15,2 0 0-15,3-3-1 0,-2 2-3 16,-3 1-16-16,-5 1-39 16,-9 2-72-16,-11 3-94 15,0-1-116-15</inkml:trace>
  <inkml:trace contextRef="#ctx0" brushRef="#br0" timeOffset="32134.472">14428 12687 570 0,'0'0'30'0,"0"0"63"16,0 0 36-16,0 0-71 0,0 0 9 15,0 0-46-15,-4-26-7 16,4 26 5-16,0 0-10 16,0 0-9-16,0 1-2 15,0 9 2-15,3 0 11 16,1-2 7-16,-1 0-3 15,1-6 2-15,-3 1-3 16,0-2-1-16,0-1 3 16,0 0 7-16,5 0 7 15,7 0 7-15,5-1-4 16,9-6-11-16,1-2-13 16,1 1 2-16,1-1-2 0,-4 1-7 15,-4-1 1-15,-3 2-2 16,-5 4 0-16,-3-1 1 15,-4 4-2-15,-5-4-1 16,-1 4-11-16,-1 0-48 16,-16 0-80-16,-23 6-192 15</inkml:trace>
  <inkml:trace contextRef="#ctx0" brushRef="#br0" timeOffset="33200.6754">4497 12786 748 0,'0'0'29'15,"-64"5"-14"-15,37 0 2 16,7-3 30-16,10-1 46 16,10-1-27-16,0 0-56 15,21 0-3-15,20-6-5 16,11-10 9-16,10-3-9 15,1-1 1-15,-3 0-2 0,-5 2 1 16,-10 3 0-16,-11 2-1 16,-11 6 0-16,-14 3-1 15,-9 4-4-15,-5 0-17 16,-22 12-13-16,-9 8-28 16,-8 2-17-16,-3 3 23 15,-1-1 20-15,-2 4 29 16,2 2 5-16,5-3 2 15,6-8 0-15,16-3 1 16,11-7 2-16,10-4-3 16,2-5 0-16,26 0 7 15,19-18 64-15,17-13-19 16,11-3-33-16,4-4-13 16,-1 3-1-16,-9 6-4 15,-11 6-2-15,-15 8-17 16,-13 8-67-16,-14 6-67 0,-14 1-122 15</inkml:trace>
  <inkml:trace contextRef="#ctx0" brushRef="#br0" timeOffset="62185.3577">16265 8759 780 0,'0'0'4'16,"0"-58"63"-16,0 36 14 15,0 6-5-15,0 8-1 16,0 7-22-16,0 1-47 16,1 6-6-16,1 18-22 15,-1 9 22-15,0 7 9 16,3-2 4-16,2-9-9 16,4-10-3-16,4-8 0 15,14-8 1-15,15-3 6 16,23-24 16-16,22-23 4 15,19-20-7-15,5-12-13 0,1-1 4 16,-9 3-7-16,-12 4-2 16,-14 6 3-16,-11 9 1 15,-12 11 0-15,-16 13 18 16,-12 12-7-16,-11 13 14 16,-11 3-8-16,-1 4 1 15,-4 2-16-15,0 0-9 16,0 0-1-16,0 0-2 15,0 0-3-15,0 0 4 16,0 0 0-16,0 0 2 16,0 0 0-16,0 0 3 15,0 0 1-15,0 0-2 16,0 0 7-16,0-5-9 16,-4-6-25-16,-10-5-151 15,-9-8-77-15,-13-12-301 0</inkml:trace>
  <inkml:trace contextRef="#ctx0" brushRef="#br0" timeOffset="63002.0077">15150 6197 732 0,'0'0'48'16,"0"0"-7"-16,0 0 37 16,0 0-46-16,0 0-32 15,0 0-23-15,-7 17 22 16,14 4 1-16,-4-2 3 16,1-6 6-16,-1-5-6 15,-1-5 4-15,3-3 7 16,7 0 5-16,13-14 52 15,19-20 9-15,24-16-43 0,21-14-10 16,17-5-11 0,9-3-9-16,5 0-2 0,-4 1-2 15,-2 2-1-15,-16 3 0 16,-16 15 3-16,-18 10 0 16,-23 17-1-16,-17 10-3 15,-14 8 3-15,-8 5 3 16,-2 1-3-16,0 0-2 15,0 0-4-15,0 0-4 16,0 0 2-16,0 0 1 16,0 0 0-16,0 0 2 15,0 0 0-15,0 0 1 16,0 0 1-16,0 0 0 16,0 0-2-16,0 0 0 15,0 0-4-15,0 0-3 0,0 0-1 16,0 0-9-16,0 0-3 15,0 0-24-15,0 0-39 16,-7 10-60-16,-9 8-35 16,-5 2-27-16,-1-2-244 15</inkml:trace>
  <inkml:trace contextRef="#ctx0" brushRef="#br0" timeOffset="455629.8837">15475 7530 68 0,'0'0'42'16,"0"0"35"-16,0 0-12 0,-82-53-10 16,55 38-19-16,-4 0 0 15,-4-1-6-15,-5 1-9 16,-8-2-12-16,-9 1-7 15,-7-1-1-15,-2 0-1 16,-7-3 1-16,1 2-1 16,3-2 4-16,0-1-3 15,0 2 1-15,0 0 0 16,-2 2-2-16,-1 0 0 16,-1-1 0-16,-5 3 0 15,-2-1 0-15,-4 0-2 16,0 2 4-16,2 2-2 0,5 3 0 15,6 2 0 1,1 2 0-16,3 3 0 0,-1 1 1 16,1 1 0-16,0 0-2 15,-3 0 1-15,-1 0 0 16,-6 0-3-16,-1 3 3 16,-1-3 0-16,0 1 2 15,7 1-2-15,6-2 0 16,7 0 0-16,4 0 3 15,2 2-4-15,2-1 1 16,-1 1 0-16,2 0 0 16,0 4 0-16,0-4 0 15,-1 3 0-15,-3 0 0 0,1-2 0 16,2-1 1-16,-4 1-1 16,-2 1 0-16,-4 1-1 15,-4 2 0-15,0 1 1 16,-1-1 0-16,0 3 3 15,2-2-3-15,2 1 0 16,5 2 0-16,4 2 0 16,1 3 2-16,0 4 6 15,-6 3-5-15,-2 1 3 16,-1 3 4-16,-1 1-7 16,-2 0 4-16,0 0-2 15,4-3 0-15,5-1-3 16,4 3 5-16,3 1-1 15,1 2 6-15,-1 8 1 0,4 4-10 16,2 8 2-16,3 7 1 16,5 5-2-16,2 1-1 15,4-1-1-15,3-2-2 16,4-2 0-16,4-2 7 16,-1-1-3-16,1-1-2 15,-2 1-1-15,2 0 4 16,-2 3-3-16,0 3 1 15,1 8-3-15,2 5 7 16,0 4-7-16,2 5 0 16,3 0 1-16,2 0-1 15,4 0 0-15,3-5 3 16,2-9-2-16,0-7 4 0,10-5-5 16,7-2 2-16,4 1-3 15,3 6 2-15,2 2-2 16,3 5 2-16,-1 3 3 15,0 1-3-15,1 2-1 16,0 1 0-16,3 0 1 16,4-4 3-16,0-5-4 15,6-5 0-15,7-9-4 16,2-9 1-16,6-7-3 16,8-9 0-16,9-5 6 15,12-8 2-15,12-6 9 16,6-2-11-16,4-5 10 0,1 1-10 15,4 1 0 1,-3 3 5-16,2 1-5 0,1-1 1 16,-2-2 0-16,1-1 3 15,2-4-2-15,2 0 8 16,7 0 1-16,7 0 1 16,10-2-9-16,4-2 5 15,-3 2-8-15,-7 2 7 16,-11 0-3-16,-2 0-3 15,4-6-1-15,9-5 6 16,14-8-6-16,5-2 0 16,1-1 1-16,-4 2 2 15,-9-2 0-15,-9-2-3 0,-6-4-1 16,-1-6 1 0,2-7 2-16,-1-6 2 0,-2-7 0 15,-2-10 3-15,-3-8-6 16,-7-8 9-16,-2-9-7 15,-8-9 5-15,-4-11 7 16,-2-10 14-16,-8-7-2 16,-10-6-19-16,-15-6-5 15,-17-9 5-15,-12-9 3 16,-9-1 35-16,-5 2-13 16,-2 5-17-16,-9 7-16 15,-8 1-36-15,-4 1-13 16,-33 7-6-16,-18 11 14 15,-20 16-5-15,-19 19-8 0,-15 15 10 16,-12 16 15-16,-9 18-14 16,-12 20-28-16,-12 15-40 15,-13 5-175-15</inkml:trace>
  <inkml:trace contextRef="#ctx0" brushRef="#br0" timeOffset="456378.7233">10647 11846 642 0,'0'0'6'0,"0"0"-6"16,0 0 9-16,0 0-9 16,0 0-4-16,0 0-39 15,63-15-106-15</inkml:trace>
  <inkml:trace contextRef="#ctx0" brushRef="#br0" timeOffset="456672.3106">12809 11697 710 0,'0'0'11'15,"0"0"0"-15,0 0 18 16,0 0-6-16,0 0-23 16,0 0-22-16,-2 0-28 15,3-6-180-15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14:10.2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146 4009 337 0,'0'0'23'0,"0"0"14"0,0 0 13 16,0 0-11-16,0 0-14 16,24-54 29-16,-21 49 15 15,-2 1-2-15,-1 2-5 16,0 2 4-16,0 0-26 15,0 0-13-15,0 0-17 16,0 0-10-16,0 0-8 16,0 0-11-16,0 6 13 15,0 4 6-15,1 0 0 16,1-1 1-16,0 1 0 16,2-2-1-16,-2-3 4 15,1 2 0-15,1-4 3 0,1-1-6 16,2-2 9-16,11 0 1 15,11-16 36-15,13-10 9 16,12-11-30-16,8-7-1 16,9-6-9-16,6-5-15 15,2-4 2-15,-1 0 2 16,-7 3-5-16,-11 6 6 16,-13 11-5-16,-13 10 2 15,-10 10 8-15,-10 6 2 16,-3 4-4-16,-2 1 4 15,-4 3 1-15,0 3-6 16,-3-1-3-16,1 3-2 16,-3 0-6-16,0 0 3 15,0 0 0-15,0 0 3 0,0 0-3 16,0 0 0-16,0 0 0 16,0 0-7-16,0 0 7 15,0 0 2-15,0 0-2 16,0 0-1-16,0 0 0 15,0 0 1-15,0 0-6 16,0 0 6-16,0 0 0 16,0 0 5-16,0 0-9 15,0 0 5-15,0 0-1 16,0 0 3-16,0 0-3 16,0 0 0-16,0 0 1 15,0 0 4-15,0 0-5 16,0 0 1-16,0 0 0 0,0 0-1 15,0 0 0-15,0 0 0 16,0 0 1-16,0 0-1 16,0 0-5-16,0 0 5 15,0 0-9-15,0 0-43 16,0 7-91-16,0 4 34 16,-8 6-79-16,-8 0-92 15</inkml:trace>
  <inkml:trace contextRef="#ctx0" brushRef="#br0" timeOffset="1033.915">13039 4544 577 0,'0'0'20'0,"0"0"19"15,-65 12 75-15,50-9-43 16,5 0-13-16,8-2-22 0,2-1-18 16,0 0-1-16,0 2-5 15,9 0 18-15,17-2 0 16,14 0 8-16,13 0 2 16,15-5-22-16,9-4-3 15,7-2-4-15,3-1 0 16,-1-1 3-16,-1 1-13 15,-6 1 9-15,-9-1-10 16,-15 1 0-16,-14-2 2 16,-13 4 2-16,-9 0 1 15,-7 2 4-15,-5-1 21 16,-5 4 17-16,1 1-29 16,-3 0-3-16,0 2-10 15,0 0-5-15,2 1-19 0,3 0-87 16,6 5-164-16,6-2 5 15</inkml:trace>
  <inkml:trace contextRef="#ctx0" brushRef="#br0" timeOffset="3623.8237">17592 3715 104 0,'0'0'339'15,"0"0"-283"-15,0 0 55 16,0 0 11-16,0 0-58 16,-73-46-25-16,45 40 10 0,-9 0-22 15,-9 3 14-15,-9 3-9 16,-5 0 10-16,-3 6-4 16,1 8-7-16,-1 6-6 15,1 7 10-15,0 6-21 16,4 6-2-16,5 5 0 15,4 3-9-15,8 0 0 16,7 3 0-16,9 1-2 16,8 1 0-16,7 1 2 15,6-1 0-15,4-1-2 16,0 2-1-16,11 0 0 16,9-3 0-16,9-5 1 15,7-5-1-15,14-6 0 0,13-6 1 16,15-6 1-16,11-7 2 15,7-11-1-15,3-4 3 16,-5-14-2-16,-10-12 1 16,-9-9 2-16,-8-11-6 15,-3-14 12-15,-3-7 10 16,-2-5 26-16,-5-2-20 16,-8 5-4-16,-10 0-4 15,-11 5 9-15,-14 4-9 16,-11 4-11-16,-18 3-8 15,-25 6 3-15,-21 9-5 16,-11 5-9-16,0 9 6 0,9 7 1 16,16 7-8-16,17 6 7 15,11 3-3-15,6 1-7 16,2 0-4-16,3 2 0 16,-2 5-3-16,1 2 8 15,1 0 6-15,0-2 3 16,4 1 1-16,0-4 1 15,4-1 0-15,1 1-3 16,0-2 1-16,2 1 1 16,0-1-3-16,0-1 4 15,0 0-1-15,0 0 1 16,0-1 1-16,0 0 1 16,0 0-1-16,0 0 0 15,0 0 1-15,0 0 0 16,0 0-1-16,0 0 0 0,0 0 4 15,0 0-2-15,0 0-2 16,0 0 0-16,0 0 1 16,0 0 0-16,0 0-1 15,0 0 0-15,0 0 1 16,0 0-1-16,0 0 1 16,0 0 0-16,0 0 2 15,0 0-3-15,0 0 0 16,0 0 0-16,0 0 0 15,0 0 0-15,0 0 1 16,0 0-1-16,0 0 0 16,0 0 0-16,0 0 0 0,0 0 0 15,0 0 1-15,0 0-1 16,0 0 1-16,0 0-2 16,0 0 2-16,0 0-1 15,0 0 0-15,0 0 1 16,0 0-2-16,0 0 1 15,0 0 0-15,0 0 0 16,0 0 0-16,0 0 0 16,0 0 0-16,0 1 1 15,0-1-2-15,0 0 1 16,0 0 0-16,0 0 1 16,0 0-1-16,0 0 0 15,0 0 0-15,0 0 1 16,0 0-2-16,0 0 1 15,0 0 0-15,0 0 0 0,0 0 0 16,0 0 0-16,0 0 0 16,0 0 0-16,0 0 0 15,0 0 1-15,0 0-1 16,0 0 0-16,0 0-1 16,0 0 1-16,0 0 1 15,0 0-1-15,0 0 0 16,0 0 0-16,0 0 0 15,0 0 0-15,0 0-1 16,0 0 1-16,0 0 0 16,0 0-1-16,0 0 1 15,0 0 0-15,0 0 1 0,0 0-1 16,0 0-1-16,0 0 1 16,0 0 0-16,0 0 0 15,0 0 0-15,0 0 1 16,0 0-1-16,0 0 1 15,0 0-1-15,0 0 1 16,0 0-1-16,0 0-1 16,0 0 1-16,0 0 1 15,0 0-1-15,0 0 0 16,0 0 0-16,0 0 0 16,0 0 0-16,0 0 0 15,0 0 0-15,0 0 0 16,0 0 0-16,0 0 0 0,0 0 0 15,0 0 0 1,0 0 0-16,0 0-1 0,0 0 2 16,0 0 0-16,0 0-1 15,0 0 0-15,0 0-1 16,0 0 1-16,-2 0 0 16,2 0 0-16,0 0 0 15,0 0 1-15,0 0 0 16,0 0-1-16,0 0 0 15,0 0-1-15,0 0 1 16,0 0 2-16,0 0-2 16,0 0 0-16,0 0-1 0,0 0 1 15,0 0-1 1,0 0 3-16,0 0-4 0,0 0 1 16,0 0 0-16,0 0 2 15,0 0-1-15,0 0 0 16,0 0 0-16,0 0 0 15,0 0 0-15,0 0 0 16,0 0 0-16,0 0 0 16,0 0 0-16,0 0 2 15,0 0-2-15,0 0-1 16,0 0 0-16,0 0 2 16,0 0-1-16,0 0 0 15,0 0 2-15,0 0-4 0,0 0 2 16,0 0 0-1,0 0-1-15,0 0 1 0,0 0 2 16,0 0-2-16,0 0-1 16,0 0 1-16,0 0 2 15,0 0-2-15,0 0 0 16,0 0-1-16,0 0 0 16,0 0 2-16,0 0-1 15,0 0 1-15,0 0-1 16,0 0 0-16,0 0-2 15,0 0 2-15,0 0 0 16,0 0-1-16,0 0 1 16,0 0-1-16,0 0 1 15,0 0 0-15,0 0 0 0,0 0 0 16,0 0-1-16,0 0 3 16,0 0-4-16,0 0 3 15,0 0-1-15,0 0 1 16,0 0 0-16,0 0-1 15,0 0 1-15,0 0-2 16,0 0 3-16,0 0-4 16,0 0 5-16,0 0-1 15,0 0-1-15,0 0 0 16,0 0 1-16,0 0-2 16,0 0-1-16,0 3-48 15,0 3-208-15,0-5-80 16</inkml:trace>
  <inkml:trace contextRef="#ctx0" brushRef="#br0" timeOffset="7916.468">19795 4516 532 0,'0'0'83'0,"0"0"-24"15,0 0 34-15,0 0-22 16,-39-58-3-16,25 48-38 16,-6 3-9-16,-9 4-11 15,-11 3-8-15,-12 0-1 16,-5 8 2-16,-4 9 9 15,-3 7 6-15,-2 7 5 0,2 8-6 16,5 7 8 0,5 5-12-16,10 7 7 0,8 3-6 15,4 5-2-15,5 1-6 16,8 1 3-16,6 4-5 16,8-3-2-16,5-3-1 15,0-3 1-15,19-7-2 16,5-4 1-16,5-5 3 15,5-3-2-15,8-6 1 16,8-7-2-16,14-7 6 16,9-10-3-16,12-9 0 15,7-5 1-15,2-10 2 16,-3-14-1-16,-7-10-5 16,-9-12 10-16,-6-11-1 15,-9-14 3-15,-7-9 29 0,-10-4-7 16,-10 0 16-1,-13 5-31-15,-13 10-4 0,-7 2 0 16,-17 6-4-16,-20 5-5 16,-14 7-7-16,-10 6 0 15,-3 9-3-15,-1 8 3 16,6 10-3-16,9 7 3 16,8 6 1-16,8 3-1 15,8 0-6-15,4 0 1 16,3 5-3-16,4 2-8 15,5-2 8-15,3-3 2 16,4 0 4-16,3-2 0 0,0 0 1 16,0 0 2-16,0 0-2 15,0 0-1-15,0 0 1 16,0 0 2-16,0 0-1 16,0 0 0-16,0 0-6 15,0 0 5-15,0 0-9 16,0 0-38-16,0 7-40 15,0 6-18-15,-4 2 1 16,-4-8-244-16</inkml:trace>
  <inkml:trace contextRef="#ctx0" brushRef="#br0" timeOffset="16401.5118">9720 6090 55 0,'0'0'79'16,"0"0"-39"-16,0 0 53 0,0 0-39 16,0 0-23-16,0 0-20 15,0 0-2 1,0-6 7-16,0 6 4 0,0 0 13 15,0 0-8-15,0 0 9 16,0 0 14-16,0-2 11 16,0 0-10-16,0 2-24 15,0-2-20-15,-7 1 1 16,-2 0-6-16,-2 0 0 16,-1 1 0-16,1-1 5 15,-3 1 0-15,1-3 3 16,-2 2 1-16,0-2-3 15,-3 1 0-15,0-1 4 16,0 1-5-16,-1-1 4 16,-3-1-3-16,1 1-2 0,-2-1-2 15,-2 0 2-15,3 0 2 16,-3-1 0-16,2 2-3 16,-1-1-3-16,2 0 11 15,-2 1-10-15,1-1 2 16,0 0 0-16,2 0-3 15,0 1 7-15,0-1-6 16,1 1 7-16,-2 0-8 16,2 1 2-16,-1 0-2 15,3-2 0-15,-1 4 0 16,1-2 7-16,0 2-7 16,-5 0 1-16,1 0 2 15,-4 0-3-15,-3 0-2 0,1 0 2 16,-1 0 0-16,2 0 2 15,0 0-2-15,1 2 1 16,0 1-1-16,-1 0 0 16,0 1 1-16,-2 0-1 15,-2 2 0-15,-1-1 3 16,-2 1-3-16,-5 1 2 16,-2-2-2-16,-4 2 0 15,1-3 3-15,0 2-1 16,2-4-2-16,-1 0 0 15,0 1-1-15,1-1 3 16,1 2 4-16,2 0-4 16,-1-1-2-16,-2 2 0 15,0 0 5-15,1-1-1 0,1 2-3 16,2-1 0-16,4 1 2 16,-1 1-3-16,-1 0 3 15,-2 4-1-15,-3 0-2 16,-1 1 0-16,1 0-1 15,3-2 3-15,-1-1 1 16,1-1-3-16,1-3 5 16,1 1-4-16,-1-4 4 15,3 1-1-15,0-1 1 16,0-2-2-16,5 0-1 16,1 0 5-16,3 0-6 15,-2 2 6-15,3 0-6 0,-4-1 0 16,1 1 4-16,1-1-2 15,-4 0-1-15,5 0-1 16,-1-1 1-16,2 1-2 16,2-1 5-16,-1 1-1 15,-2 2 2-15,0-2-4 16,2 4-2-16,-1-2 2 16,-4 0-1-16,2 1 6 15,-5-2-5-15,1 3-2 16,-2 0 2-16,1-1 1 15,-1 1-1-15,2 2-1 16,0-2 0-16,1 3 2 16,1-2-2-16,-1 1 0 0,-1 0 3 15,-1 1-3-15,-1-1 2 16,-2 2-2-16,-1 2 0 16,0-1 0-16,2 2 4 15,1 0-4-15,3-1 4 16,1 1-1-16,-1-2-2 15,2 1 2-15,4-3-4 16,2 2 3-16,1-2 0 16,-3 1-1-16,5 1-2 15,-3 1 0-15,3 0 2 16,0 0 0-16,0 1 1 16,2 0 0-16,-2-1-1 0,-1 3 0 15,4-3 2-15,-1 2-2 16,4-1-2-16,3-1 2 15,2 1-2-15,0-1 0 16,5 1 1-16,0 1 0 16,0 1-1-16,2-1-2 15,0 1 2-15,0 1 0 16,4-1 2-16,7 1-2 16,3-1 0-16,2-2 5 15,4 0-5-15,5-3 0 16,5-3 1-16,5-1 2 15,5 0 0-15,4-2 1 16,6 1-2-16,2-4 0 0,4 2 0 16,2-2-3-16,1 0 5 15,3 0-4-15,1 2 0 16,-1-2 2-16,1 0-3 16,-4 0 3-16,-2 0-1 15,-4 0 1-15,-4 0-2 16,-3 1 0-16,0 0 0 15,6-1 1-15,3 0 0 16,7 0 1-16,0 0-2 16,4 0 0-16,3-4-3 15,-1 0 3-15,1 1 2 16,-2 3-1-16,-5-2 0 16,-2 2-2-16,-1 0 1 15,0 0 0-15,1 0 0 0,0 0 1 16,4 0 0-16,0 0-1 15,2 0 0-15,-1 0 2 16,-3 0-5-16,0 0 1 16,2 0 2-16,3 0-2 15,0-3 4-15,-1 2-4 16,-5 1 2-16,-3 0 0 16,-2 0 3-16,-3 0-3 15,1 0 0-15,-3 0 0 16,2 0 0-16,2-1 1 15,0-3-1-15,4-2 1 16,-4 1-3-16,1 0-1 16,-1-3 2-16,0-1 2 0,1 2-1 15,-2 0 2-15,0 0-1 16,-2 1-1-16,-2 0 0 16,-5 1 0-16,-1 0 0 15,-3 1 0-15,-3 1 0 16,-4-2 0-16,-8 1 0 15,1-2 0-15,-2-1 2 16,-1-2-2-16,3-1 0 16,-1-3 0-16,-1 1 0 15,-2-1 2-15,0 0-2 16,-3 1 1-16,-2-1 0 16,-1-1-1-16,-4-2 0 15,-4 0 0-15,2-3 0 16,-5-2 3-16,0-3-1 0,-4-5 0 15,-2-2-1-15,0-8 6 16,-15-2-3-16,-17-1 0 16,-16-1 0-16,-23 5 0 15,-29 7-2-15,-34 8-2 16,-41 10-6-16,-26 9-30 16,-10 4-86-16,11 4-56 15,19 6-177-15</inkml:trace>
  <inkml:trace contextRef="#ctx0" brushRef="#br0" timeOffset="26151.6249">3389 9872 771 0,'0'0'40'16,"0"0"8"-16,0 0-26 15,0 0-22-15,0 0-9 16,0 0 9-16,0 0 20 0,66 34-14 16,-45-18 12-16,1-3-6 15,-3-2 5-15,-1-2-8 16,-3-2 5-16,-1-2-1 15,-2-2-9-15,-3 0 12 16,0-3 5-16,2 0 1 16,1 0 3-16,4-4 12 15,2-6-3-15,5-6-13 16,2-2-10-16,2-4-2 16,2-2 1-16,1 0-9 15,-1 6-1-15,-6 5 4 16,-6 8-1-16,-4 5-3 15,-2 0 0-15,3 4 3 16,2 10-2-16,4 2 0 0,1 2-1 16,2 0 0-16,0-3 2 15,2-1-2-15,-3-5 3 16,1-3 2-16,-2-1-2 16,-1-4-3-16,1-1 0 15,1 0 8-15,6-4-4 16,1-4-2-16,0-4 1 15,3-2 4-15,1 0-6 16,3-2 1-16,3 0-2 16,2 2-1-16,-1 7 0 15,-6 4 1-15,-4 3 3 16,-2 0-3-16,-1 10-1 16,0 8-2-16,5-2 6 0,4 0-3 15,5-1 1-15,2-3-2 16,3-4 1-16,1-4 0 15,0-4 2-15,-2 0 2 16,-2 0-2-16,-3-8-1 16,2-1-1-16,-3-3 2 15,-1-1 3-15,-4 0-5 16,-4 0 0-16,-1 2 0 16,-8 0-1-16,-2 4 2 15,-6 2-1-15,-8 3 0 16,-3 2 2-16,0 0-3 15,-2-2 1-15,2 2-1 16,-2 0 0-16,0 0 1 0,0 0-1 16,0 0 0-16,3 0 0 15,3 0 1-15,2 0 1 16,-1 0-1-16,-1 0 1 16,3 0-1-16,-5 0-2 15,1 0 2-15,-3 0 0 16,-1 0 2-16,1 0-2 15,-2 0 0-15,0 0 2 16,0 0-1-16,0 0-1 16,0 0 0-16,0 0-2 15,0 0 3-15,0 0-2 16,0 0 0-16,0 0-6 0,0 0 4 16,0 0 1-16,0 0-4 15,0 0 0-15,0 0 4 16,0 0 2-16,0 0-3 15,0 0 3-15,0 0 0 16,0 0 0-16,0 0 1 16,0 0 0-16,0 0-1 15,0 0 0-15,0 0-1 16,0 0 1-16,0 0-1 16,0 0 1-16,0 0-2 15,0 0 2-15,0 0 0 16,0 0-2-16,0 0 2 15,0 0 0-15,0 0 0 16,0 0 0-16,0 0 0 16,0 0 0-16,0 0 0 0,0 0 0 15,0 0-1-15,0 0 1 16,0 0-2-16,0 0 1 16,0 0 1-16,0 0-4 15,0 0-1-15,0 0 1 16,0 0-2-16,0 0 3 15,0 0 0-15,0 0-6 16,0 0 9-16,0 0-3 16,0 0-4-16,0 0 5 15,0 0 0-15,0 2 1 16,0-2 2-16,0 2 2 16,0-2-3-16,0 0-1 0,0 0 1 15,0 3 0-15,0 0-2 16,0-1 2-16,0-1 0 15,0 0 2-15,0 0-2 16,0 0 0-16,0 0 0 16,0 2 0-16,0-3 0 15,0 3 0-15,0-3-2 16,0 0 2-16,0 0 2 16,0 0-2-16,0 0 0 15,0 0 0-15,0 0 1 16,0 0-1-16,0 0 0 15,0 0 0-15,0 0 1 16,0 0 0-16,0 0 1 0,0 0-2 16,0 0-2-16,0 0 2 15,0 0 3-15,0 0-1 16,0 0-2-16,0 0 0 16,-4 0-14-16,-3 6-61 15,-5 5-44-15,0-1-23 16,5-3-254-16</inkml:trace>
  <inkml:trace contextRef="#ctx0" brushRef="#br0" timeOffset="29867.71">3189 10973 415 0,'0'0'356'16,"0"0"-325"-16,0 0 15 0,0 0 13 16,0 0 19-1,0 0-10-15,0 0-34 0,-27 0-17 16,27 0-12-16,0 0 3 16,0 0 10-16,7 0-7 15,22 0 1-15,23 0 25 16,28-5 21-16,26-10-10 15,18-4-12-15,10 0-7 16,1-1-16-16,-6 2 1 16,-6 1-3-16,-8 1-3 15,-7-1-2-15,-8 1-3 16,-16 1-2-16,-15 3 0 0,-15 3 2 16,-23 4 2-16,-14 3-3 15,-13 2 0-15,-4-2 7 16,0 2-3-16,0 0 8 15,0 0-12-15,0 0 3 16,0-2 1-16,0 2 0 16,0-1-6-16,0 0 0 15,0 1 6-15,0-2-6 16,0 2 0-16,0 0-1 16,0-1 1-16,0 0-1 15,0 0 1-15,0 1 0 16,0 0 0-16,0 0 0 0,0 0 0 15,0 0 0-15,0 0 4 16,0 0-3-16,0 0-2 16,0 0 2-16,0 0-2 15,0 0 2-15,0 0-1 16,0 0 0-16,0 0 0 16,0 0 0-16,0 0-2 15,0 0 3-15,0 0-1 16,0 0 1-16,0 0-1 15,0 0 0-15,0 0 0 16,0 0 1-16,0 0-1 16,0 0 0-16,0 0 0 15,0 0 1-15,0 0-1 16,0 0 1-16,0 0-1 16,0 0 0-16,0 0 0 0,0 0 0 15,0 0 0-15,0 0-1 16,0 0 2-16,0-1-2 15,0 1-1-15,0 0 2 16,0 0 0-16,0 0-1 16,0 0 1-16,0 0 1 15,0 0 0-15,0 0-1 16,0 0 0-16,0 0 3 16,0 0-3-16,0 0 1 15,0 0 0-15,0 0-1 16,0 0 0-16,0 0 0 15,0 0 1-15,0 0-1 16,0 0 1-16,0 0-1 0,0 0 1 16,0 0-1-16,0-1 0 15,0 1-1-15,0 0-9 16,0 0-58-16,0 0-84 16,0 0-92-16,11-11-161 15</inkml:trace>
  <inkml:trace contextRef="#ctx0" brushRef="#br0" timeOffset="50434.5076">18173 11737 608 0,'0'0'38'16,"0"0"42"-16,0 0 18 15,0 0-22-15,0 0-17 16,0 0-46-16,0 0-13 16,-17-22 0-16,17 29 11 15,7 1 22-15,14-2-3 16,10-2 37-16,17-2-3 15,16-2-33-15,14 0-8 16,15 0-10-16,9-6-7 16,7-6 11-16,0 1-12 15,-11 0 4-15,-16 1-5 16,-15 2-3-16,-16 1 4 16,-23 1-3-16,-11 3-2 0,-13 1-2 15,-4 2 1-15,0 0-6 16,0 0 2-16,0 0-38 15,0 0-45-15,1 0-79 16,12 3-99-16,9-3-248 16</inkml:trace>
  <inkml:trace contextRef="#ctx0" brushRef="#br0" timeOffset="51016.3278">20689 11606 611 0,'0'0'59'16,"-64"6"-8"-16,33-1 57 16,7 1-20-16,4-1-20 15,10 1-28-15,8-1-28 16,2-1-4-16,19-1 5 16,23-3 41-16,27 0 7 15,28 0-31-15,22-3-20 16,18-6 17-16,14 1-14 15,5-1-1-15,-3 0-11 0,-12-1-1 16,-18 0 0-16,-25 3 3 16,-30 0 0-16,-26 1-2 15,-22 4-1-15,-16 0-7 16,-4 2-1-16,-17 0-20 16,-19 7-22-16,-15 8-32 15,-11 5-53-15,-9 1-25 16,-9 2-124-16</inkml:trace>
  <inkml:trace contextRef="#ctx0" brushRef="#br0" timeOffset="51948.3209">16805 12428 603 0,'0'0'17'16,"0"0"-15"-16,0 0 57 15,0 0 56-15,0 0-28 16,0 0-39-16,2 8 1 16,34-8 57-16,15-3-44 15,10-5-35-15,11-3-6 16,8 0-4-16,13-4-5 16,14-1 5-16,7-2 3 15,6 1-11-15,-5 1 1 16,-12 4-10-16,-16 3 3 0,-19 3 2 15,-23 2-4 1,-19 1 0-16,-14 3 0 0,-10-2 0 16,-2 2 28-16,0 0 24 15,0 0-26-15,0 0-8 16,0 0-7-16,0 0-11 16,0 0-1-16,0 0-8 15,0 0 5-15,0 0 3 16,0 0-2-16,0 0 2 15,0 0 1-15,0 0 2 16,0 0-2-16,0 0 3 16,0 0-1-16,0 0-2 15,0 0 0-15,0 0 1 16,0 0-1-16,0 0 1 16,0 0-2-16,0 0 1 0,0 0-1 15,0 0 0-15,0 0 0 16,0 0 0-16,0 0 0 15,0 0-1-15,0 0-5 16,0 0-18-16,0 0-54 16,0 0-50-16,1 0-91 15,7-8-235-15</inkml:trace>
  <inkml:trace contextRef="#ctx0" brushRef="#br0" timeOffset="52800.7461">19323 12259 573 0,'0'0'20'16,"0"0"7"-16,0 0 72 15,-71 15 0-15,61-12-44 16,3 3-21-16,3-2-6 16,1 0-11-16,3 1-3 15,0-2 2-15,9 0 24 0,21-3 42 16,16 0-14 0,20 0-35-16,22-10-11 0,23-5-13 15,17 1-2-15,13-2 22 16,-1 0-12-16,-7 3-14 15,-10-2 1-15,-16 1-4 16,-14 1-4-16,-20-1 4 16,-17 3 0-16,-17 0-2 15,-17 4-13-15,-11 1 13 16,-7 5-2-16,-4 0-1 16,0 1-14-16,0 0-16 15,0 0-9-15,-7 4 7 16,-4 6-4-16,-3 0-45 15,0 2-23-15,-2-1-35 0,-2-1-169 16</inkml:trace>
  <inkml:trace contextRef="#ctx0" brushRef="#br0" timeOffset="54417.8572">19783 12301 460 0,'0'0'9'0,"-97"6"1"16,63-1 13-16,13-3 52 15,9 3-24-15,6 0-30 16,6-2-14-16,0 1-4 15,6-1 9-15,21-3 109 16,17 0-36-16,19 0-16 16,18-5-25-16,12-5 11 15,11-2-20-15,4 1-13 16,0 2 10-16,-1-1-16 16,-2-1-8-16,-5 3-4 15,-5 0 3-15,-6 1-2 16,-12 2 1-16,-12 2-5 0,-15 0 2 15,-16 2-3 1,-14 0 2-16,-11 1-2 0,-7 0 1 16,-2 0 1-16,0 0 1 15,0 0-3-15,0 0 0 16,0 0-1-16,0 0-2 16,0 0 0-16,0 0 0 15,0 0 2-15,0 0-2 16,0 0 1-16,0 0 1 15,0 0 1-15,0 0 1 16,0 0 1-16,0 0 0 16,0 0-2-16,0 0 0 15,0 0 0-15,0 0 1 0,0 0-1 16,0 0 1 0,0 0-1-16,0 0 1 0,0 0-1 15,0 0 1-15,0 0-1 16,0 0 0-16,0 0 0 15,0 0 0-15,0 0 0 16,0 0 1-16,0 0-1 16,0 0 0-16,0 0 0 15,0 0 1-15,0 0-1 16,0 0 0-16,0 0 0 16,0 0 0-16,0 0 0 15,0 0 0-15,0 0 0 16,0 0 0-16,0 0-1 15,0 0 1-15,0 0 0 0,0 0 0 16,0 0 0-16,0 0 0 16,0 0 0-16,0 0 0 15,0 0 0-15,0 0 1 16,0 0-1-16,0 0 0 16,0 0 0-16,0 0 0 15,0 0 2-15,0 0-2 16,0 0 0-16,0 0 1 15,0 0-1-15,0 0 0 16,0 0 0-16,0 0 0 16,0 0 0-16,0 0 0 15,0 0 0-15,0 0 0 16,0 0 0-16,0 0 0 0,0 0 0 16,0 0-1-16,0 0 1 15,0 0 0-15,0 0 0 16,0 0 0-16,0 0 0 15,0 0-1-15,0 0 1 16,0 0 1-16,0 0-1 16,0 0 0-16,0 0 0 15,0 0 0-15,0 0 0 16,0 0 0-16,0 0 0 16,0 0 0-16,0 0 0 15,0 0 0-15,0 0-1 16,0 0 0-16,0 0 1 0,0 0 0 15,0 0 0-15,0 0 0 16,0 0 0-16,0 0 0 16,0 0 0-16,0 0 0 15,0 0 0-15,0 0-1 16,0 0 1-16,0 0 0 16,0 0 0-16,0 0 1 15,0 0-1-15,0 0 0 16,0 0 0-16,0 0 0 15,0 0 0-15,0 0 0 16,0 0 0-16,0 0 2 16,0 0-2-16,0 0 0 15,0 0-1-15,0 0 2 0,0 0-1 16,0 0 0 0,0 0 0-16,0 0 0 0,0 0-2 15,0 0 2-15,0 0 0 16,0 0 0-16,0 0 0 15,0 0 0-15,0 0-1 16,0 0 1-16,0 0 0 16,0 0 0-16,0 0-1 15,0 0 1-15,0 0 0 16,0 0 0-16,0 0 0 16,0 0 0-16,0 0 0 15,0 0-1-15,0 0 0 16,0 0 1-16,0 0 0 15,0 0 0-15,0 0-1 0,0 0 1 16,0 0-1-16,0 0 1 16,0 0 0-16,0 0 0 15,0 0 0-15,0 0 1 16,0 0-1-16,0 0 0 16,0 0 0-16,0 0-3 15,0 0-2-15,0 0-24 16,0 0-74-16,-6 4-23 15,-6 2 36-15,-4-5-313 16</inkml:trace>
  <inkml:trace contextRef="#ctx0" brushRef="#br0" timeOffset="56217.4527">12417 13045 739 0,'0'0'41'16,"0"0"-13"-16,0 0-10 0,0 0-6 16,0 0-12-16,0 0 0 15,0 20 7-15,5-8 9 16,-1-4-7-16,0-3 10 15,1-1 3-15,1-3 13 16,2-1-1-16,5 0 8 16,6-8 11-16,7-6-19 15,7-5-8-15,3-2-10 16,0 0-5-16,3-2-7 16,-3-1 2-16,-1 2-6 15,-3 0 4-15,-10 3-4 16,-8 5-3-16,-7 6-7 0,-3 4 2 15,-4 4-43 1,0 0-61-16,-1 2 4 0,-12 13-20 16,-4 3-45-16,0 0 19 15,0 2-146-15</inkml:trace>
  <inkml:trace contextRef="#ctx0" brushRef="#br0" timeOffset="56862.0299">12622 13060 122 0,'0'0'67'0,"0"0"-25"16,0 0 74-16,0 0-28 16,0 0-21-16,0 0-11 15,-9 4-22-15,9 3-20 0,-3 2 18 16,1 3 39 0,-1 2-38-16,-1-1-6 0,3-5 4 15,0-3-17-15,-1-3-2 16,2-2-8-16,0 0 11 15,0 0 8-15,0 0 40 16,3 0-17-16,12-9-27 16,8-5-2-16,1-2-3 15,2-1-13-15,-2 0 6 16,-2-1-4-16,-2 0-2 16,-2 3 1-16,-5 3 3 15,-4 5 1-15,-4 3-2 16,-3 2 2-16,-2 2 12 15,0 0-7-15,1 0-2 0,-1 0-8 16,0 0-2-16,0 0 1 16,0 0-6-16,0 0 6 15,0 0 0-15,0 0 0 16,0 0-1-16,0 0-3 16,0 0 4-16,0 0 2 15,0 0-2-15,0 0 0 16,0 0 3-16,0 0-2 15,0 0 0-15,0 0 1 16,0 0-2-16,0 0 1 16,0 0-2-16,0 0 2 15,0 0-1-15,0 0 0 16,0 0 0-16,0 0 1 16,0 0-1-16,0 0-1 15,0 0 0-15,0 0 1 0,0 0 1 16,0 0 0-16,0 0 0 15,0 0-1-15,0 0 1 16,0 0-1-16,0 0 0 16,0 0 0-16,0 0 2 15,0 0-2-15,2 0-1 16,0 0-36-16,0 0-110 16,4 0-116-16,2 0-246 15</inkml:trace>
  <inkml:trace contextRef="#ctx0" brushRef="#br0" timeOffset="58100.519">18004 12868 824 0,'0'0'20'16,"0"0"1"-16,0 0 110 16,0 0 18-16,0 0-69 15,0 0-46-15,-55-12 0 16,53 12 25-16,1 0-9 16,0 0-20-16,1 0-10 0,0 0 4 15,0 0-5-15,0 0-3 16,15 6-6-16,17-1 40 15,18-5-12-15,12 0-7 16,14-3-9-16,7-12-11 16,1 3-2-16,0-1 2 15,-8 1-7-15,-15 0 0 16,-15 3-2-16,-17 2 1 16,-15 3 5-16,-8 2 2 15,-6 2 0-15,0 0 6 16,0 0-2-16,0 0-13 15,0 0-1-15,0 0-3 0,0 0-14 16,0 0-17-16,0 0-25 16,0 8-27-16,0 3 28 15,7 1-136-15,14-4-76 16,11-8-230-16</inkml:trace>
  <inkml:trace contextRef="#ctx0" brushRef="#br0" timeOffset="58653.6264">19500 12896 933 0,'0'0'13'0,"0"0"-12"0,0 0 95 16,-63-11 51-16,60 11-75 15,3 0-34-15,0 0-18 16,0 0 17-16,0 0 0 16,22 0-26-16,25 0 35 15,26 0 10-15,27-8-36 16,17-5-5-16,3 2-4 15,-1-2-1-15,-8 2-2 16,-15 1 3-16,-16 0-10 16,-20 1-1-16,-19 2 0 15,-18 2 1-15,-9 1-1 16,-11 2 0-16,-3 2 2 16,0 0-2-16,0 0-17 15,-17 4-35-15,-5 10-7 0,-10 5-56 16,-4 4-58-16,-2 2-113 15,-5-1-204-15</inkml:trace>
  <inkml:trace contextRef="#ctx0" brushRef="#br0" timeOffset="60451.5144">19410 13016 792 0,'0'0'10'16,"0"0"2"-16,0 0 42 16,0 0-16-16,0 0-24 15,0 0-14-15,-23 19 19 16,17 4-10-16,1 3 5 16,-2 5-3-16,0 1 8 15,-2 4 6-15,3-3-4 16,4-1-7-16,2-2-5 0,0-5 3 15,6-1-12 1,12-4 6-16,5-3 2 0,6-2-5 16,3-4-2-16,0-2 7 15,-3-2-6-15,-1 1 0 16,-4-1-2-16,-7-1 0 16,-7 0-2-16,-8 0 2 15,-2 4-3-15,-8 2 3 16,-10 3 2-16,-2 1-2 15,1 0 2-15,-1 2 1 16,4 2 4-16,2-1-7 16,3 0 0-16,4 3 0 15,3 0 0-15,2 0 1 16,2 2 0-16,0 1 0 16,2-3 0-16,5-2-1 0,-1-3 0 15,-1-4 0-15,0-1 1 16,-3-5-1-16,1-1 5 15,-2 0 0-15,-1-3-1 16,0 0-2-16,0 2 5 16,-6 0 9-16,-3 2 1 15,-1-2-3-15,1 0 5 16,0 0-8-16,0 1-2 16,2-2-6-16,2-2 1 15,1 1 0-15,2-3 2 16,0 0-5-16,2 0 2 15,0 0 2-15,0 0 4 0,0 0 1 16,0 0 2 0,0 0 1-16,0 0 2 0,0 0-4 15,0 0 2-15,0 0-2 16,2-2-10-16,2-1 1 16,0 1 2-16,-1-1-4 15,2 0 2-15,-1 1-2 16,-2 2 1-16,-1 0-1 15,-1 0 0-15,0-2-9 16,0-1-27-16,0-2-5 16,0-5-71-16,-9-5-93 15,-10-4-162-1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15:23.6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549 4443 828 0,'0'0'23'15,"0"0"23"-15,0 0 20 0,0 0 6 16,0 0-42-16,0 0-26 16,0 0 6-16,116-25-2 15,-46 18 12-15,15-2-7 16,17-3-4-16,14-3 5 15,10-2 3-15,1 0-7 16,-13 1 0-16,-16 6-4 16,-25 4-4-16,-24 4 0 15,-24 1-4-15,-14 1-5 16,-8 0-71-16,-3 0-94 16,0 9 16-16,-4-2-101 15</inkml:trace>
  <inkml:trace contextRef="#ctx0" brushRef="#br0" timeOffset="586.5312">10275 4369 693 0,'0'0'19'0,"-104"-14"-19"16,59 11 41-16,13 0 31 15,13 0 46-15,13 1-24 0,6 1-45 16,0 1-39-16,2 0-10 16,22 1 17-16,22 2 45 15,31-3 0-15,25-4-5 16,18-15-8-16,8-3-19 16,-1 1-10-16,-9 0-2 15,-14 6-5-15,-20 2-13 16,-26 3 6-16,-23 4-6 15,-20 3 0-15,-11 1-5 16,-4 2-5-16,0 0-36 16,0 0-106-16,-14 11 39 15,-6 5-7-15,-3-1-254 0</inkml:trace>
  <inkml:trace contextRef="#ctx0" brushRef="#br0" timeOffset="1215.5915">11961 4369 580 0,'0'0'29'16,"-70"-13"-9"-16,36 13 69 0,9 0 21 16,6 0-6-16,9 0-18 15,5 0-44-15,5 2-19 16,0 2 5-16,7 0-24 15,17-1 12-15,18 1 53 16,23-4-9-16,27 0-1 16,21-7-18-16,15-5-18 15,-1 2-5-15,-4 3-6 16,-13 1-5-16,-15-1-2 16,-13-1-1-16,-21 2-4 15,-17 0-5-15,-15 0 5 0,-13 1 2 16,-9 1 2-1,-4 1 0-15,-3 2 9 0,0 0-13 16,0 1-3-16,-3 0-38 16,-13 9-63-16,-7 7 34 15,-2 4-86-15,2-6-155 16</inkml:trace>
  <inkml:trace contextRef="#ctx0" brushRef="#br0" timeOffset="1897.8488">14289 4356 601 0,'0'0'17'0,"0"0"-14"0,-63-12 17 15,45 9 80 1,9 1-1-16,4 0-29 0,5 0-16 16,0 0 12-16,0 0-11 15,19 0-45-15,22-1 23 16,26-1 42-16,24-6-34 15,16 2-2-15,5-2-11 16,0 2-17-16,-3 2-5 16,-12-1-4-16,-10 2 3 15,-16 2-2-15,-21 0-2 16,-18 3-1-16,-17 0-18 16,-15 0-45-16,-5 7-61 15,-28 13-12-15,-19 5-3 16,-19-1-287-16</inkml:trace>
  <inkml:trace contextRef="#ctx0" brushRef="#br0" timeOffset="7411.8367">16424 4297 538 0,'0'0'27'0,"0"0"35"16,0 0 65-16,0 0-43 15,0 0-19-15,0 0-19 0,0 0-34 16,-18-15-12 0,18 24 5-16,0 9-5 0,0 2 25 15,0 3-2-15,2-4-11 16,11 0-3-16,5-3 1 16,3-4 3-16,4-3 0 15,-1-9 11-15,3 0 6 16,2-2 1-16,4-14 4 15,2-2 1-15,2-2-16 16,0-2-4-16,1 2-8 16,1 0 1-16,3 0-1 15,0 4-6-15,2 3 1 16,-3 6-2-16,-5 5 0 16,-2 2-1-16,-3 0 0 15,-1 2 0-15,-2 5 1 0,-1-2-1 16,1-1 1-16,-1-2 0 15,2-2 1-15,-1 0-1 16,0 0 0-16,4 0 2 16,-1 0-3-16,2-2 0 15,-2-1-1-15,-4-1 1 16,-5 2-1-16,-4-1 1 16,-8 3 0-16,-2-2-2 15,-5 2-1-15,-3 0-43 16,0 0-48-16,4 0-52 15,1 0-62-15,6-4-42 16</inkml:trace>
  <inkml:trace contextRef="#ctx0" brushRef="#br0" timeOffset="8182.4983">18204 3971 159 0,'0'0'443'0,"0"0"-416"15,0 0 74-15,0 0-21 16,0 0-1-16,0 0-22 16,0-41-37-16,2 41-20 15,-1 3-17-15,0 12 5 0,2 5 12 16,1-4 3-1,-1-2-1-15,3-4-2 0,3-5 3 16,11-5 1-16,15 0 5 16,18-14 23-16,20-13 2 15,15-8-12-15,9-5-12 16,3-2 1-16,-3 1-11 16,-1-1 3-16,-9 0-2 15,-8 4 1-15,-12 2 0 16,-17 8-2-16,-13 6-15 15,-18 10-63-15,-15 8-26 16,-4 4-47-16,-19 0-210 16</inkml:trace>
  <inkml:trace contextRef="#ctx0" brushRef="#br0" timeOffset="16966.6096">19378 3105 932 0,'0'0'8'0,"0"0"-12"15,0 0 8-15,0 0-4 16,0 0 0-16,0 0 1 15,0 0 4-15,0 40 13 16,5-25-11-16,3-3-6 16,1-6 1-16,8-5 4 15,12-1 20-15,11-11 11 16,14-15-4-16,10-6-5 16,3-5-7-16,-1-2-9 15,-6 1 1-15,-3 1-2 16,-7 5-3-16,-9 2 0 0,-8 8-7 15,-12 7-1-15,-9 5-26 16,-10 8-29-16,-2 2-41 16,-7 2-76-16,-15 17-11 15,-9 3 3-15,-3 4-260 16</inkml:trace>
  <inkml:trace contextRef="#ctx0" brushRef="#br0" timeOffset="17282.0281">19669 3156 771 0,'0'0'17'15,"0"0"-1"-15,0 0 11 16,0 0 16-16,0 0 9 16,0 0 5-16,-22 64-35 15,22-53-8-15,0-3-1 16,0-5-1-16,15-3 3 15,15 0 35-15,13-15-2 16,8-11-22-16,7-2-19 16,-3-4-3-16,-2-1-3 15,-4-2 4-15,-3 1-2 16,-3 1-6-16,-6 2-8 16,-8 8-30-16,-12 8-31 15,-9 7-19-15,-8 8-24 16,-1 0-107-16,-18 1-196 15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16:16.2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747 2846 715 0,'0'0'17'0,"0"0"39"16,0 0 33-16,0 0-12 16,0 0-17-16,0 0-22 15,0 0-23-15,0-9-15 16,0 10-2-16,0 14-6 0,0 7 8 15,-4 7 18-15,-6-2-5 16,3-1 13-16,0-8-18 16,4-7-3-16,3-6 4 15,0-4-5-15,0-1 17 16,9 0 27-16,26-20 25 16,25-10-14-16,25-13-37 15,9-9 5-15,-1-5-23 16,-3-3 2-16,-6 1 3 15,-2 2-6-15,-6 6-2 16,-9 6 2-16,-13 10-3 16,-17 12 0-16,-16 10 0 15,-14 7 1-15,-4 5-4 16,-3 1-7-16,0 0-39 16,0 0-58-16,-9 7-58 0,-15 15-26 15,-11 9 123-15,-12 7-217 16,-6 2-254-16</inkml:trace>
  <inkml:trace contextRef="#ctx0" brushRef="#br0" timeOffset="11416.2811">11879 9153 772 0,'0'0'17'16,"0"0"33"-16,0 0 0 0,0 0 1 16,0 0-8-1,0 0-29-15,0 0-4 0,14-15 4 16,-9 15 7-16,2 0 2 15,2 3-7-15,0 0-1 16,1-2 1-16,0 2 4 16,1-2 0-16,1-1-5 15,2 0 0-15,0 0 2 16,4 0 5-16,2-2-3 16,0-5-2-16,3-3-4 15,1 0-3-15,2-1-4 16,0 0 4-16,1 1 0 0,-4 1-9 15,-5 4 3-15,-4 3-4 16,-5 2 2-16,0 0-2 16,2 1 0-16,2 8 1 15,1 3 0-15,5 1 1 16,3-3 0-16,6 0 1 16,1-4 2-16,3-4-2 15,0-2-1-15,-7 0 1 16,-4 0-3-16,-6 0-57 15,-6-4-118-15,-3-7-327 16</inkml:trace>
  <inkml:trace contextRef="#ctx0" brushRef="#br0" timeOffset="27014.7768">11211 5695 156 0,'0'0'0'0,"0"0"-88"15,0 0 32-15</inkml:trace>
  <inkml:trace contextRef="#ctx0" brushRef="#br0" timeOffset="27601.2778">10952 6467 89 0,'0'0'344'0,"0"0"-343"0,0 0 5 16,0 0-6-16,0 0 2 15,0 0-1-15,-6 7-1 16,6-5-1-16,0 0 1 16,0-1 3-16,0 0-2 15,0-1-1-15,0 1 0 16,0-1 8-16,0 0 4 15,0 0 3-15,0 0 3 0,0 0 1 16,0 0-1-16,0 0-5 16,0 0-6-16,0 0-4 15,0 0 3-15,0 0-5 16,0 0-2-16,9 0-20 16,6-4-41-16,8-6-89 15</inkml:trace>
  <inkml:trace contextRef="#ctx0" brushRef="#br0" timeOffset="30235.9483">17109 3797 302 0,'0'0'104'16,"0"0"-57"-16,0 0 42 0,0 0 13 16,0 0-37-16,0 0 3 15,0 0-32-15,10-16-4 16,-10 16-30-16,-3 3-2 16,-19 12-4-16,-11 7 4 15,-8 5 4-15,-4 0 3 16,4 3-7-16,4 0-1 15,4 1 1-15,5 2 1 16,6 0-1-16,9 0-4 16,11 1-8-16,2 2 9 15,19-2-11-15,9 4 12 16,3 2-4-16,3 2-3 16,-4 6 9-16,-3 0-6 15,-4 7 6-15,-7 1-5 16,-5 7-5-16,-10 8-6 0,-1 7 6 15,-19 10 8-15,-16 8-3 16,-12 9 10-16,-4 7-5 16,4-4 2-16,8-8-4 15,10-8 3-15,8-12-2 16,8-7 2-16,7-6 7 16,6-8-5-16,0-4 1 15,15-5-3-15,4-4 4 16,3-2-4-16,-2-6 1 15,0-3-1-15,-3 1 1 16,-1-2-2-16,-2 1-3 0,-2 0 3 16,1-3-1-16,-2 2 0 15,3 0 1-15,0 3 0 16,-4 4-1-16,-3 2 1 16,-4 3 0-16,-3 5 0 15,0 2 1-15,-3 0-1 16,-5 1 6-16,2-1-6 15,0 3 3-15,1-3 2 16,-2 0-4-16,0 4 0 16,-4 1 7-16,-3 5-1 15,-4 1 6-15,-2 0-4 16,0-1-2-16,1 1-1 16,3-2 6-16,7 2 1 15,5-3-4-15,4-2-5 0,0-2-2 16,7-2 4-16,6-5-6 15,5-2 1-15,-1 0-1 16,2-1 1-16,-4 1 3 16,-2-4-4-16,-2-2 0 15,-2-1 1-15,-2-1-1 16,0 2 1-16,-7 1 7 16,0 6 18-16,0 2 29 15,-13 2 15-15,-1 6 1 16,0 1-25-16,1 3-9 15,3-1-4-15,3 0-11 16,2-2-6-16,1-2-8 0,4-2-5 16,0-3-1-1,18-7-1-15,16-6-1 0,17-8-15 16,17-11-23-16,14-12-7 16,7-9-37-16,-5-22-112 15,-7-25-241-15</inkml:trace>
  <inkml:trace contextRef="#ctx0" brushRef="#br0" timeOffset="30815.9383">16046 6363 757 0,'0'0'1'0,"0"0"92"15,0 0 53-15,0 0-44 16,0 0-45-16,0 0-20 16,0-11-31-16,0 29 4 15,0 10-6-15,0 5 33 16,3 3-18-16,2-4 0 0,1-1-4 16,0 0 8-1,0-4-3-15,-2-3-11 0,1-5-3 16,-3-4-4-16,1-3 1 15,-2-5 3-15,0-1-6 16,-1-2-2-16,0-3-46 16,0 0-48-16,2-1-47 15,2-1-57-15,5-16-157 16</inkml:trace>
  <inkml:trace contextRef="#ctx0" brushRef="#br0" timeOffset="31143.6162">16233 6400 270 0,'0'0'354'0,"0"0"-269"16,0 0 67-16,0 0-8 15,0 0-89-15,0 0-49 16,9 20 13-16,-9 15 42 16,0 4-37-16,-7-4-11 15,1-3-2-15,3-6 2 16,1-4-8-16,2-6 0 15,0-5-2-15,0-3 2 16,4-5-1-16,3-3-4 16,5 0 10-16,4 0 3 15,8-8-6-15,2 0 0 16,3 2-7-16,2 0 0 16,-3 2 0-16,-3 1-3 0,-2 1-9 15,-7 0-10-15,-4 1-18 16,-4 0-40-16,-6 1-51 15,-2-1-47-15,0-1-124 16</inkml:trace>
  <inkml:trace contextRef="#ctx0" brushRef="#br0" timeOffset="31368.4752">16392 6495 511 0,'0'0'198'15,"0"0"-118"-15,0 0 67 0,0 0-16 16,0 0-27 0,0 0-94-16,-20-11-3 0,20 36-7 15,0 7 7-15,0 4-4 16,2 2-1-16,7 3 0 16,-2 0-2-16,2 0-33 15,-2 0-79-15,-2-6-80 16,-3-5-132-16</inkml:trace>
  <inkml:trace contextRef="#ctx0" brushRef="#br0" timeOffset="42156.7258">10446 11346 134 0,'0'0'105'0,"0"0"-94"16,0 0 8-16,0 0-8 15,0 0-5-15,0 0-6 0,0 0 0 16,0 0 3-1,0 1 7-15,0 1 15 0,0-2 13 16,0 0 7-16,0 0-6 16,0 0-10-16,0 0-11 15,0 0 2-15,0 0-2 16,0 0-8-16,0 0-4 16,0 0-5-16,0 0 9 15,0 0-9-15,0 0 3 16,0 0-1-16,1 0 0 15,0 0-2-15,4 0-1 16,6 0-36-16,6-11-210 16</inkml:trace>
  <inkml:trace contextRef="#ctx0" brushRef="#br0" timeOffset="43410.113">12142 11175 50 0,'0'0'41'0,"0"0"-15"15,0 0-2-15,0 0-8 16,0 0-10-16,0 0 3 16,0 0-6-16,0 0 9 15,0 0 8-15,0 0-5 0,0 0-4 16,0 0-1-16,0 0-9 16,0 0 4-16,0 0-3 15,0 0-1-15,0 0 2 16,0 0 2-16,0 0-5 15,0 0-5-15,0 0-21 16,0 0-40-16,0 0-38 16</inkml:trace>
  <inkml:trace contextRef="#ctx0" brushRef="#br0" timeOffset="52500.31">9895 12045 813 0,'0'0'70'16,"0"0"-43"-16,-66 0 30 15,55 0 48-15,9 3-44 16,2 2-61-16,9 1-4 16,22 4 4-16,20-7 45 15,19-3 12-15,22 0-24 16,17-1-6-16,12-11 13 0,7 0-6 16,3-1-15-1,-3 0-2-15,-6 3-9 0,-10 1 1 16,-11 1-2-16,-18 4-7 15,-22 0 0-15,-20 2 0 16,-19-1 4-16,-14 3-4 16,-6 0 3-16,-2 0-4 15,0 0 1-15,0 0-11 16,0 0-5-16,-14 0-37 16,-8 10 6-16,-8 3-25 15,-7 4-44-15,-4 2-38 16,-4-3-104-16,-7-1-409 0</inkml:trace>
  <inkml:trace contextRef="#ctx0" brushRef="#br0" timeOffset="52883.4452">9854 12294 851 0,'0'0'35'15,"-75"0"-25"-15,52 0 25 16,12 0 77-16,6 0 15 16,5 0-43-16,0 0-74 15,1 0-7-15,28 0-3 16,29-4 37-16,32-11 24 16,31-4-15-16,26-3-24 0,10-2-1 15,6-1-7-15,-1 2-8 16,-8 3 2-16,-9 2-7 15,-12 3 3-15,-22 2-4 16,-25 4 4-16,-25 0-2 16,-27 4-1-16,-18 3 1 15,-11 0 4-15,-5 2 8 16,0 0 8-16,0 0-22 16,0 0-1-16,-14 0-30 15,-17 9-108-15,-17 6-62 16,-19-3-135-16</inkml:trace>
  <inkml:trace contextRef="#ctx0" brushRef="#br0" timeOffset="65133.9015">7995 8177 796 0,'0'0'16'0,"0"0"45"15,-68 24 48-15,54-16-16 16,2 0-39-16,8-1-18 16,0-2-11-16,4-3-7 15,0-2-9-15,0 0 10 16,25 0-4-16,23 0 59 0,20-13-5 15,11-7-51 1,3-1-8-16,-2-2 4 0,-7 4-10 16,-12 1-4-1,-15 6 5-15,-17 5-4 0,-17 4-1 16,-8-1 0-16,-4 4-23 16,0 0-51-16,0 0-68 15,-7 9-58-15,-12 6 93 16,-5-1-234-16,-5 1-205 15</inkml:trace>
  <inkml:trace contextRef="#ctx0" brushRef="#br0" timeOffset="65384.0145">8104 8272 536 0,'0'0'88'0,"0"0"81"0,-68 22-51 16,61-20-10-16,5 0-57 15,2-2-22-15,0 1-17 16,19-1-5-16,15 0 41 15,14-1 5-15,15-12-31 16,6-5-13-16,3 0-1 16,-2 2-6-16,-8 2 2 15,-14 2-4-15,-14 5-5 16,-14 3-29-16,-10 2-9 16,-6 0-10-16,-4 2-28 15,0 0-43-15,-13 2-28 16,-8 6 2-16,-2 1-46 15,-2-3-162-15</inkml:trace>
  <inkml:trace contextRef="#ctx0" brushRef="#br0" timeOffset="75050.229">10282 8150 634 0,'0'0'53'16,"0"0"16"-16,0 0 58 15,0 0 15-15,0 0-91 16,0 0-41-16,0 0-10 15,-21-8-1-15,27 8 1 16,3 7 55-16,4 2-21 16,3-1-9-16,5-1 14 15,2-3 0-15,6 0 5 16,5-4-11-16,0 0-9 16,3-1-1-16,3-8-10 0,-2-2-4 15,-1 0 0-15,-2-3-5 16,1-1 0-16,3-4-2 15,4 1 5-15,-1 2-7 16,0 2 1-16,-1 2-2 16,0 4-4-16,-4 5 3 15,-5 3-1-15,-3 0-4 16,-3 13-1-16,2 4 7 16,3 3 0-16,0-2 0 15,1-1 2-15,-1-3 0 16,-4-4-1-16,-1-3 0 15,-1-4 0-15,2-3 0 16,5 0 7-16,2-4-4 16,1-6 6-16,1-1-7 15,0-2 3-15,-2 2-3 0,-2 2-1 16,-3 2-1-16,-2 4-6 16,-1 3 5-16,1 0-2 15,3 0 0-15,2 7-2 16,4 3 0-16,0 2-2 15,-1 0-20-15,-1 3-46 16,-3 0-56-16,6 2-48 16,9-4-84-16,8-6-351 15</inkml:trace>
  <inkml:trace contextRef="#ctx0" brushRef="#br0" timeOffset="75593.6445">12561 8151 637 0,'0'0'30'16,"0"0"40"-16,0 0 13 15,0 0 23-15,0 0 25 0,0 0-104 16,-3-29-27 0,3 29-16-16,4 5 16 15,6 3 1-15,0-1 6 0,2 1 3 16,0-2 4-16,1 0 3 16,4-1-4-16,3-3-3 15,7 2 6-15,3-4-5 16,2 0-6-16,-1 0 3 15,-3 0-4-15,1 0-2 16,0-3-2-16,6-3 6 16,-1 0-3-16,2 2-3 15,-4 3-4-15,-9 1 4 16,-3 0-4-16,-3 7-3 16,1 3 7-16,4 2 0 0,0 0 1 15,2 0 1-15,4-2-2 16,5-3 0-16,3-1 3 15,3-2 0-15,0-3-1 16,-3-1-1-16,-1 0 4 16,-6 0-5-16,-6-3 0 15,-6-2-1-15,-9-1-11 16,-5 0-28-16,-3-1-121 16,-12-2-64-16,-14 0-476 15</inkml:trace>
  <inkml:trace contextRef="#ctx0" brushRef="#br0" timeOffset="80501.17">10620 7215 503 0,'0'0'64'0,"0"0"53"15,0 0-46-15,0 0-30 16,-83-8-24-16,44 16 3 15,-6 3-8-15,-3 2 7 16,-11 1 1-16,-12 5-7 0,-6-2-9 16,0-1 2-1,4-1 5-15,9-3 14 0,12-1-6 16,7 0-3-16,14-4-2 16,13-2-3-16,9-1-8 15,7 2-3-15,2 1-4 16,0 1-2-16,0 2 6 15,1 0 1-15,7 2 6 16,-2 4-3-16,2 3 1 16,1 3-2-16,-2 6 8 15,1 2 0-15,0 5-4 16,3 2 0-16,-4 5-2 16,0 5-5-16,-2 0 1 15,-4 4 3-15,-1-6 3 16,0-1-3-16,0-4-3 0,0 3 0 15,0 1 2-15,0 3 1 16,0-3-4-16,0-8 0 16,10-7 0-16,14-9 1 15,11-5-1-15,15-5 0 16,13-5 7-16,11-2-7 16,7-3-15-16,4 0-59 15,6 0-90-15,4-11-94 16,6-14-297-16</inkml:trace>
  <inkml:trace contextRef="#ctx0" brushRef="#br0" timeOffset="81485.2102">10243 7358 277 0,'0'0'156'0,"0"0"-150"16,0 0 3-16,-68-26 12 16,64 21 54-16,4 2-23 15,0 1-21-15,0 1-31 16,10 0-24-16,12 1 24 15,15 0 20-15,14 0 19 16,13-4-27-16,14 1 7 0,9-1 4 16,9-1-5-1,12-2 3-15,8 2-11 0,16-2-10 16,11 4 4-16,7-1-4 16,3 2 0-16,1 2 2 15,2 0 0-15,5 0 1 16,7 0-6-16,1 0 6 15,-5 0-3-15,-1 0 0 16,-3 0-1-16,1 0-9 16,4 0 0-16,-5 0-1 15,-6 0 4-15,-6 0 7 16,-9 0-5-16,-8 1-9 16,-3 0 7-16,-14-1-1 0,-10 0-3 15,-11 0-2 1,-13 0 5-16,-10-2 7 0,-11-2-2 15,-13-1 3-15,-12-2 0 16,-13 0 3-16,-8-2-1 16,-8 1 6-16,-5 0 24 15,0 0 13-15,-2 1-6 16,-7-1-19-16,1 4-19 16,2-1 3-16,1 4 0 15,4 1-2-15,1-2 5 16,0 2 3-16,0 0-10 15,0 0-1-15,0 0-3 16,0 0 4-16,0 0 0 16,0 0-3-16,0 2 3 0,0 6 10 15,4 4-8-15,0 3 13 16,2 4-13-16,1 0 7 16,0 6-1-16,2 3 0 15,-1 6 5-15,-1 7 8 16,1 5-2-16,3 4-12 15,1 3 3-15,2 5-7 16,1 0 4-16,2-1-2 16,3-4-1-16,-3-9-2 15,-2-9 0-15,-1-8 0 16,-7-7-2-16,-2-4 0 16,-5-3 0-16,-7-1-39 15,-19-1-90-15,-15-7-241 16</inkml:trace>
  <inkml:trace contextRef="#ctx0" brushRef="#br0" timeOffset="82234.6086">11145 8117 385 0,'0'0'19'15,"0"0"-14"-15,0 0 8 16,0 0 1-16,0 0-11 16,0 0 13-16,54-4 65 15,-8 4-21-15,13-1-1 16,10 0-11-16,4 1-14 16,6 0 6-16,11 0-12 15,11 0 2-15,12 0-5 16,19 0-8-16,13-2-5 15,10 0-4-15,11 0 2 16,4 1 5-16,9-1-5 16,11-2-2-16,9-3-3 0,3 0 7 15,0 1-2 1,0 0 1-16,1 1-4 0,-6-1-3 16,-8 2 1-16,-21 1-1 15,-22-2-1-15,-21 0-1 16,-23-4 0-16,-19 0-1 15,-20-4 0-15,-21 3 0 16,-16 4 8-16,-13 0 2 16,-8 3 11-16,-5 2 24 15,0 0-23-15,0 1-23 16,0 0-3-16,0 0-24 16,-15 6-56-16,-16 10 33 15,-13 3-113-15,-5-3-148 0</inkml:trace>
  <inkml:trace contextRef="#ctx0" brushRef="#br0" timeOffset="383941.128">23705 2779 731 0,'0'0'16'0,"0"0"54"16,0 0 43-16,0 0 5 16,0 0-28-16,0 0-33 15,0 0-27-15,7-11-1 16,-6 11 3-16,-1 0-6 0,1 0-7 15,-1 0 5-15,0 0-8 16,0 0-4-16,0 0 9 16,0 0-11-16,0 0-6 15,0 0-4-15,0 4-11 16,2 4-10-16,1 5 7 16,2 4 14-16,0 4 2 15,2-2-2-15,0 3 0 16,0-2 0-16,2 0 1 15,0-4 0-15,1-3-1 16,-3-4 1-16,0-2-1 16,-2-5 5-16,-2-2 0 15,2 0 9-15,3 0 15 0,8-7 21 16,5-8-29-16,9-7-11 16,6-5 2-16,9-8-8 15,10-6 1-15,2-2-5 16,2-2-2-16,-6 3 2 15,-5 1 0-15,-4 9 1 16,-7 6-2-16,-3 8 3 16,-10 7 1-16,-7 3-3 15,-5 4 1-15,-4 2-5 16,-5 0 4-16,-2 2 0 16,0 0-1-16,-1 0-3 15,0 0-3-15,0 0 0 0,0 0-5 16,0 0-6-1,0 0-8-15,0 0-26 0,0 0-43 16,-8 0-48-16,-7 8-47 16,-12 6 61-16,-11 3-33 15,-2 2-216-15</inkml:trace>
  <inkml:trace contextRef="#ctx0" brushRef="#br0" timeOffset="408065.4208">11360 5797 499 0,'0'0'10'16,"0"0"46"-16,0 0 54 15,-19-70-18-15,6 52-30 16,-2 4-9-16,-3-1-3 15,-4 3-15-15,-6 5-19 16,-8 4 4-16,-12 3-20 16,-11 5 0-16,-7 14 11 15,-5 10-11-15,3 6 0 0,2 12 1 16,6 7-7-16,6 7 4 16,10 8 1-16,10 1 1 15,8 3-8-15,9 2 7 16,9-6 1-16,8-4 0 15,12-4-3-15,22-11 2 16,21-9 1-16,18-12 0 16,16-12-3-16,11-14 5 15,2-3-3-15,-4-16 1 16,-8-12-6-16,-13-11 6 16,-9-12 0-16,-13-13 4 0,-8-12-3 15,-13-7 2 1,-14 0 2-16,-14 2-5 0,-7 9-1 15,-30 12-14 1,-13 10-16-16,-12 9 0 0,-1 10 5 16,6 11-38-16,13 11-45 15,18 6-96-15,19 3-189 16</inkml:trace>
  <inkml:trace contextRef="#ctx0" brushRef="#br0" timeOffset="408622.3396">12522 5772 282 0,'0'0'139'15,"0"0"-85"-15,0 0 36 0,-60-48-31 16,33 44 24-1,-7 4-48-15,-9 0-12 0,-9 21-9 16,-10 15-2-16,-7 14 10 16,-4 10-17-16,8 8 4 15,14 3 1-15,15-1-10 16,16-4 26-16,17-5-12 16,4-6-9-16,35-6 2 15,28-7-4-15,21-9-2 16,22-10 9-16,8-10-1 15,-2-13-1-15,-8 0-3 16,-16-21 3-16,-14-15-2 0,-16-12 3 16,-11-11 15-1,-14-13 0-15,-18-6-11 0,-16-7-13 16,-28 2-17-16,-31 7-46 16,-21 14-37-16,-13 15 26 15,-13 19-65-15,-13 17-10 16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17:51.2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748 4609 549 0,'0'0'19'0,"0"0"-7"15,0 0 66-15,0 0-65 16,0 0 0-16,0 0-3 15,0 0 3-15,30-37 9 16,-25 34 9-16,-3 1 4 16,-1 2-2-16,0 0-4 15,-1 0-14-15,0 0-7 16,3 0 1-16,1 0-8 16,3 11 17-16,2 1-2 15,-2 3-11-15,-2 2 3 16,1 2-3-16,-1-1-5 15,-1 1 9-15,-1-4-8 16,1-5 0-16,-2-5 6 16,0-4-4-16,6-1 4 0,12-16 47 15,14-15 18-15,12-16-43 16,10-9-5-16,2-5-12 16,0-3-2-16,0 5-8 15,-2 4 1-15,-3 12 4 16,-12 8-1-16,-11 8-6 15,-11 9 2-15,-10 7-1 16,-4 6 0-16,-5 4 4 16,0 1-5-16,0 0-26 0,0 2-56 15,-6 16-44 1,-10 8 67-16,-10 8-42 0,-7 9-83 16,-4 3 22-16,-1 0-236 15</inkml:trace>
  <inkml:trace contextRef="#ctx0" brushRef="#br0" timeOffset="403.1158">17969 4686 511 0,'0'0'18'15,"0"0"47"-15,0 0 86 16,0 0-96-16,0 0-37 15,0 0-18-15,-8-6-7 0,5 19 2 16,-1 4 5-16,-1 4 13 16,-2-2-5-16,3-4 2 15,1-5-7-15,3-4 2 16,0-4-5-16,0-2 3 16,0 0 5-16,0 0 11 15,0-2 48-15,16-18-29 16,16-13-13-16,12-11-8 15,9-10 11-15,8-5-16 16,5-9 4-16,4-4-3 16,1 0 11-16,-1 4-20 15,-9 10 9-15,-9 13-3 16,-15 12-2-16,-13 13-8 16,-12 10 4-16,-9 6 0 0,-3 4-4 15,0 1-74-15,-5 19-132 16,-18 11 119-16,-9 5-249 15</inkml:trace>
  <inkml:trace contextRef="#ctx0" brushRef="#br0" timeOffset="9735.1586">16888 6093 225 0,'0'0'29'0,"0"0"48"16,0 0 18-16,0 0-43 15,0 0 51-15,0 0-45 16,0 0 4-16,0 0 14 15,-11-23-37-15,11 23-15 16,0 0-8-16,0 0-16 16,-3 5-3-16,0 10 0 15,-2 3 3-15,2-2 6 0,1-2 1 16,2-4-5 0,0-5-1-16,0-2 3 15,12-3 1-15,13 0 16 0,11-15 25 16,11-6-7-16,2-6-17 15,0 1-10-15,-5 2-8 16,-8 3-1-16,-7 3 0 16,-6 4-2-16,-9 5-1 15,-7 5-4-15,-6 4-17 16,-1 2-107-16,-3 13-71 16,-8 6 54-16,-2 2-200 15</inkml:trace>
  <inkml:trace contextRef="#ctx0" brushRef="#br0" timeOffset="10350.6552">17019 6812 487 0,'0'0'0'0,"0"0"-5"0,0 0 5 16,0 0 21-16,0 0-10 16,0 0-3-16,0 24 4 15,0-24 8-15,0 0 2 16,13-2 16-16,9-10 18 15,11-5-37-15,5-2-7 16,-1 2-7-16,-1 0 1 16,-6 0-2-16,-1 3-4 15,-4 4 0-15,-5 4-15 16,-6 5-76-16,-4 1-65 0,-10 0-263 16</inkml:trace>
  <inkml:trace contextRef="#ctx0" brushRef="#br0" timeOffset="16829.2882">6992 6851 17 0,'0'0'17'0,"0"0"15"15,0 0-18-15,0 0-13 16,0 0-1-16,0 0 3 16,0 0 0-16,22 61-2 15,-20-34-1-15,1 4-39 16</inkml:trace>
  <inkml:trace contextRef="#ctx0" brushRef="#br0" timeOffset="17164.9235">7324 7534 413 0,'0'0'0'0,"0"0"-22"16,0 0-25-16,0 0 23 15,0 0-64-15,0 0-106 16</inkml:trace>
  <inkml:trace contextRef="#ctx0" brushRef="#br0" timeOffset="25816.553">9749 6901 135 0,'0'0'54'0,"0"0"13"0,0 0-8 16,0 0-29-16,0 0 17 15,0 0-16-15,0 0-21 16,0-3-10-16,0 3 0 16,0 0-50-16,0 0-128 15</inkml:trace>
  <inkml:trace contextRef="#ctx0" brushRef="#br0" timeOffset="29067.9593">12617 6355 35 0,'0'0'58'0,"0"0"29"16,0 0 2-16,0 0-15 15,0 0-7-15,0 0 6 16,12-19-8-16,-12 16-24 15,0 1 7-15,0 0 18 16,0 0-20-16,0-2-23 16,0 2 11-16,0-1-18 15,-5 0 22-15,-5 0-21 16,-4 0-14-16,-3 0 6 16,-1 1 17-16,0 0-9 0,0-2 12 15,2 2-3-15,0 1 4 16,1 0-15-16,-1 1 1 15,-4 0-6-15,-2 0 0 16,-1 8-6-16,2 1 3 16,-1 3-3-16,3 0 0 15,-1 1 3-15,2-1-6 16,2 1 8-16,2 0-7 16,1 1 5-16,1 0-1 15,1 2-5-15,2-1 8 16,-1 3-3-16,2 0-1 15,0 1 1-15,0-1 0 0,1 1-2 16,0 2 2 0,3-3-4-16,1 1 2 0,-1 2-2 15,3-1 0-15,-1 0-1 16,2 1 1-16,0-3-2 16,3-1-3-16,8 1 2 15,3-2 2-15,1 0 4 16,4-1-2-16,-1 0 1 15,5-1-4-15,2-1 3 16,2-2-2-16,0-4 2 16,1-2 5-16,1-1-7 15,0-4 4-15,1 0 0 16,-3 0-3-16,-1 0 0 16,-3-3 0-16,-5-3 2 15,-1-4 0-15,-2 0-1 0,-2-2 3 16,3-1 0-16,-2-2 3 15,1-3 3-15,0 1-9 16,2-4 7-16,0 1-9 16,1-1 0-16,-2 1 3 15,-1-1-2-15,-6 0 2 16,-3 1 3-16,-3-2 1 16,-3 0 10-16,0 2-11 15,0-3-7-15,0 2 7 16,-7 3-5-16,-2-1-2 0,-1 4 7 15,0-2-6 1,-1 4 0-16,2 1-1 0,-2 1-1 16,2 1-1-16,2 2 3 15,-3 2-2-15,3 3 1 16,1-1-3-16,3 1 1 16,1 2 1-16,0 0 1 15,2 1-1-15,-1 0 1 16,1-1 0-16,0 1 3 15,0 0-2-15,0 0 0 16,0 0 2-16,0 0-3 16,0 0 1-16,0 0-1 15,0 0 0-15,0 0 2 16,0 0-2-16,0 0 0 16,0 0 0-16,0 0 0 15,0 0 0-15,0 0 2 0,0 0-1 16,0 0-1-16,0 0 0 15,0 0-3-15,0 0 2 16,0 0 1-16,0 0 0 16,0 0 0-16,0 0 0 15,0 0 0-15,0 0 0 16,0 0 0-16,0 0 0 16,0 0-1-16,0 0 0 15,0 0 1-15,0 0 0 16,0 0 0-16,0 0-1 15,0 0 1-15,0 0-1 0,0 0 0 16,0 0 1 0,0 0 0-16,0 0 0 0,0 0-1 15,0 0 1-15,0 0 0 16,0 0 0-16,0 0 0 16,0 0 1-16,0 0-1 15,0 0 0-15,0 0 0 16,0 0 0-16,0 0-1 15,0 0-1-15,0 0-14 16,0 6-87-16,0 10-25 16,0 2-79-16,0-3-165 15</inkml:trace>
  <inkml:trace contextRef="#ctx0" brushRef="#br0" timeOffset="30101.3822">12549 7198 82 0,'0'0'18'0,"0"0"20"16,0 0 25-16,0 0-16 15,0 0 14-15,0 0-33 16,20 0 5-16,-20 0 21 16,0 0 2-16,0 0-16 15,0-2 40-15,0-2-48 16,0 0 36-16,0-1-23 15,0-2 1-15,-4 2-18 0,-3-2 23 16,-4-2-4-16,-3 2-1 16,-5-1-8-16,-5 1-6 15,-1 1-12-15,-3 1 11 16,1 2 0-16,4 2-18 16,0 1 3-16,0 0-14 15,1 1 6-15,-3 12-6 16,-1 3-2-16,0 7 0 15,0 1-1-15,3 4-1 16,3 2 2-16,4 1-1 16,3 1 1-16,3 2 0 15,3-1 0-15,5 0 0 16,0-1-2-16,2 0 2 16,0-2 0-16,9-2-2 15,6-3 2-15,5-3-6 0,6-2 6 16,6-4 2-16,7-5 5 15,7-4-6-15,6-7 10 16,1 0-10-16,-1-9 6 16,-7-7 2-16,-8-4-4 15,-4-5-1-15,-2-6-1 16,-3-2 3-16,-4-7-4 16,-1 0 3-16,-8 2-3 15,-8 1 1-15,-7 3-3 16,0 1 0-16,-20 3-1 15,-5 1-4-15,-7 3-2 16,0 2-8-16,2 4 3 0,3 4-11 16,4 5-9-1,2 5-19-15,3 6-17 0,3 0-55 16,2 8-66-16,3 5-42 16</inkml:trace>
  <inkml:trace contextRef="#ctx0" brushRef="#br0" timeOffset="31483.9087">12731 7737 384 0,'0'0'59'16,"0"0"46"-16,0 0-10 16,0 0-36-16,0 0-1 15,-61-57-10-15,47 52-28 16,-1 0 12-16,-5 1-4 16,-2 2-10-16,-4 2 0 15,-3 0-3-15,-5 0 0 16,-4 11 3-16,-1 3-9 0,-2 7 0 15,2 2-2 1,1 4-1-16,3 3-3 0,2 4 7 16,3 5-7-1,4 2 2-15,6 3 0 0,4 3-4 16,7-2 7-16,5 0-3 16,4-1-1-16,0 0 3 15,6 0-1-15,10-2 5 16,5-2-3-16,2-3-4 15,6-4 3-15,2-4 2 16,7-5-3-16,4-5 16 16,2-6-16-16,4-5 0 15,0-8-3-15,1 0 3 16,-1-8-1-16,1-8 3 16,-2-6-3-16,-2-2 1 0,-3-8-5 15,-6-8 9 1,-6-3-4-16,-6-3-4 0,-8-3 5 15,-7 2 3-15,-6-1-8 16,-3-1 5-16,-3 2-4 16,-10 5-3-16,-3 3-6 15,-3 8-8-15,1 6 1 16,-2 7 8-16,3 4-1 16,0 5-7-16,2 4 0 15,1 2 0-15,0 3 8 16,0 0-6-16,3 0 1 15,1 0-1-15,1 0-4 0,1 0 4 16,2 3 6-16,4-3 1 16,2 0-3-16,0 0-1 15,0 2 8-15,0-2-3 16,0 0 0-16,0 0-1 16,0 0 8-16,0 0-4 15,0 0 2-15,0 0-2 16,0 0-2-16,0 0 2 15,-1 0 0-15,1 0 1 16,0 0-2-16,0 0 2 16,0 0-3-16,0 0 5 15,0 0-3-15,0 0 0 16,0 2-3-16,-1-2 3 16,1 0 2-16,0 0-1 15,0 0 1-15,0 0-2 0,0 0 3 16,0 0 0-1,0 0-2-15,0 0-1 0,0 0-4 16,0 0 4-16,0 0 0 16,0 0 1-16,0 0-1 15,0 5-8-15,0 2-2 16,0 2-79-16,0-6-132 16,0-3-159-16</inkml:trace>
  <inkml:trace contextRef="#ctx0" brushRef="#br0" timeOffset="34654.8115">8134 6854 101 0,'0'0'47'0,"0"0"31"0,0 0-33 16,0 0-8-16,0 0-12 15,0 0-9-15,-2 0-5 16,2 0 0-16,0 0-4 16,0 0-3-16,0 0-2 15,0 0-2-15,0 0 0 16,7 0-13-16,10-3-14 15,7-5-188-15</inkml:trace>
  <inkml:trace contextRef="#ctx0" brushRef="#br0" timeOffset="35647.8855">9636 6903 13 0,'0'0'63'0,"0"0"-23"15,0 0-20-15,0 0 10 0,0 0 5 16,0 0-18-16,0 0-4 15,0 0 10-15,0 0 10 16,0 0-3-16,0 0-5 16,0 0-12-16,0 0-9 15,0 0 9-15,0 0-2 16,0 0-4-16,0 0-3 16,0 0-3-16,0 0 0 15,0 0 1-15,0 0 0 16,0 0 0-16,0 0 2 15,0 0-3-15,0 0 2 16,0 0 1-16,0 0-1 0,0 0 0 16,0 0 1-16,0 0 12 15,0 0 0-15,0 0-2 16,0 0-5-16,0 0 4 16,0 0-3-16,0 0-1 15,0 0-4-15,0 0-3 16,0 0 4-16,0 0-1 15,0 0-3-15,0 0-2 16,0-1 0-16,0 0 1 16,0 1-1-16,0 0 0 15,0 0 2-15,0-2-1 16,0 1-1-16,0 0 0 16,0-1 3-16,0 2 1 0,0-2-1 15,0 1 0-15,0 1 5 16,0 0-1-16,0 0-3 15,0 0-3-15,0 0 0 16,0 0-1-16,0 0 0 16,0 0 0-16,0 0 0 15,0 0 0-15,0 0 0 16,0 0 1-16,0 0-2 16,0 0 0-16,2-1 1 15,1-2 0-15,4 1-5 16,4-2-20-16,0-2-59 15,1 0-325-15</inkml:trace>
  <inkml:trace contextRef="#ctx0" brushRef="#br0" timeOffset="36414.572">11040 6862 53 0,'0'0'73'0,"0"0"-20"16,0 0 19-16,0 0 3 16,0 0-26-16,0 0 0 0,1 0-11 15,-1 0-12-15,0 0 0 16,0 0 8-16,0 0-5 15,0 0-23-15,0 0-1 16,0 0-3-16,0 0 0 16,0 0-1-16,0 0-1 15,0 0 0-15,0 0 0 16,0 0 1-16,0 0-1 16,0 0 0-16,0 0 0 15,0 0 0-15,0 0-1 16,0 0 1-16,1 0-12 15,6-1-34-15,3-3-80 0,1 0-97 16</inkml:trace>
  <inkml:trace contextRef="#ctx0" brushRef="#br0" timeOffset="36720.6472">11193 6849 19 0,'0'0'7'0,"0"0"-5"16,0 0-2-16,0 0 0 15,0 0-2-15,0 0 2 16,-5 0 24-16,3 0 7 16,-1 0-28-16,1 0-2 15,2 2 2-15,-1-2-3 16,1 0 0-16,0 2-25 16</inkml:trace>
  <inkml:trace contextRef="#ctx0" brushRef="#br0" timeOffset="40053.1616">2237 9465 460 0,'0'0'13'0,"0"0"60"16,0 0-19-16,0 0 6 0,0 0 13 16,0 0-19-16,0 0-54 15,-6-42 0-15,6 46-9 16,0 14-14-16,0 7 23 16,0 1 20-16,0-2-11 15,2-7-4-15,5-5-3 16,0-4 1-16,0-6 0 15,6-2 8-15,7-3 16 16,6-16 38-16,8-7-17 16,0-6-15-16,0-2-27 15,0 2 13-15,-2 2-10 16,-5 5-7-16,-4 5-2 16,-5 5 1-16,-6 5 0 15,-6 6 0-15,-4 2 1 16,-2 2-2-16,0 0-45 0,0 0-81 15,0 6-173-15,-8 9 189 16,-8 3-171-16</inkml:trace>
  <inkml:trace contextRef="#ctx0" brushRef="#br0" timeOffset="40284.8454">2363 9517 232 0,'0'0'88'0,"0"0"-63"15,0 0 28-15,0 0-6 0,0 0-10 16,0 0-1 0,-16 55-10-16,16-50 5 0,2-1-4 15,7-4-14-15,9 0 21 16,12-7 19-16,9-10-21 16,10-6-25-16,6-6-4 15,9-2-1-15,2 0-2 16,0 3-31-16,-3 1-75 15,-3 5-63-15</inkml:trace>
  <inkml:trace contextRef="#ctx0" brushRef="#br0" timeOffset="46809.3506">7592 6713 4 0,'0'0'83'0,"0"0"-38"15,0 0-3-15,0 0-22 16,0 0 15-16,0 0-16 15,0 0-19-15,1-8-13 16,3 8-93-16,5 0 74 16,4 0-40-16</inkml:trace>
  <inkml:trace contextRef="#ctx0" brushRef="#br0" timeOffset="50134.7706">9525 6947 148 0,'0'0'87'0,"0"0"16"15,0 0-26-15,0 0-27 16,0 0 26-16,0 0-18 16,0 0-11-16,-3-14-3 15,3 14-31-15,0 0 3 16,0 0 2-16,0 0 10 16,0 0 3-16,0 0-6 15,0 0 4-15,3-1-17 16,15-1-3-16,13-2-3 15,10 0-3-15,10 0-3 16,4-1 2-16,5 0-2 16,6-1 1-16,-7 1 0 0,-4 0-2 15,-14 1 2 1,-8-1-1-16,-11 1 2 0,-11-1-2 16,-6 4 0-16,-5-1 2 15,0 1 17-15,0 1 16 16,0-2-14-16,0 0-13 15,0 1-7-15,0 1 0 16,0 0-1-16,0 0-1 16,0 0 1-16,0 0 0 15,0 0-3-15,0 0 3 16,0 0 0-16,0 0-15 16,2 0-55-16,3 0-73 0,8 3-35 15,9-3-53-15</inkml:trace>
  <inkml:trace contextRef="#ctx0" brushRef="#br0" timeOffset="50801.5021">10961 6924 100 0,'0'0'36'0,"0"0"64"16,0 0 3-16,0 0-39 15,0 0-17-15,0 0-29 16,-33 0-14-16,33 0-4 16,0 0 0-16,0 0 1 15,14 0 6-15,20 0 71 16,18 0-22-16,15 0-29 15,8-5-3-15,0 3-12 16,-4-2-9-16,-8 2 6 16,-9-1 1-16,-10 0-9 0,-14 2 3 15,-12 0-2-15,-7 0 0 16,-8 0 2-16,-3 1 2 16,-5 0-6-16,-18 0-39 15,-8 1-19-15,-9 8-34 16,-3-2 28-16,-6 3-29 15,-2-3-21-15,-4 1-8 16,-1 0 16-16,3 1 76 16</inkml:trace>
  <inkml:trace contextRef="#ctx0" brushRef="#br0" timeOffset="51308.4151">10961 6924 22 0,'32'65'54'0,"-44"-61"4"16,7-2-7 0,3 0-18-16,2-2 24 0,9 0 7 15,16 0-13-15,16 0-12 16,9-2-18-16,4-2-4 15,2 1-10-15,-2-1 6 16,-8 0 9-16,-5 1-6 16,-7 1 0-16,-7 1-4 15,-10 0-5-15,-6 1 2 16,-7 0 9-16,-2 0 2 16,-1 0 17-16,-1 0-14 15,0 0-11-15,0 0-3 16,0 0-8-16,0 0 0 15,0 0-1-15,0 0-1 16,0 0 1-16,0 0 0 0,0 0 0 16,0 0-2-16,0 0 2 15,0 0-3-15,0 0 1 16,0 0 2-16,0 0 0 16,0 0 0-16,0 0 2 15,0 0 0-15,0 0 0 16,0 0-2-16,0 0 0 15,0 0 1-15,0 0 0 16,0 0 1-16,0 0-1 16,0 0-1-16,0 0 1 0,0 0-1 15,0 0 0 1,0 0 3-16,0 0 2 0,0 0-3 16,0 0 4-16,0 0 6 15,0 0-10-15,0 0 1 16,0 0 1-16,0 0-4 15,0 0-7-15,0 0-11 16,0 0-84-16,-8 0-78 16,-5 0 90-16</inkml:trace>
  <inkml:trace contextRef="#ctx0" brushRef="#br0" timeOffset="56342.7586">12683 10149 6 0,'0'0'24'0,"0"0"10"16,0 0-19-16,0 0-2 16,0 0-7-16,0 0 0 15,0 0-6-15,0 0-5 0,-2-16-84 16,2 19 79-16</inkml:trace>
  <inkml:trace contextRef="#ctx0" brushRef="#br0" timeOffset="57953.5953">13937 10060 796 0,'0'0'34'0,"-61"-12"6"16,43 8 31-16,10 1 13 15,8 1-20-15,0 2-64 16,28-1 8-16,26-2-8 0,28-1 39 15,24 0-17 1,14-1-8-16,2 1 12 0,-1 1-15 16,-12 1 0-16,-15-1-5 15,-17 3-6-15,-18-3-4 16,-22-1 4-16,-17 1-10 16,-13 2-4-16,-7 0-13 15,-19 1-45-15,-20 0 18 16,-15 4-83-16,-12 7-25 15,-1 1-1-15,1 2 85 16,1 0 26-16,2 0-3 16,2 3 54-16,4-1 1 15,7 0 33-15,6 0 17 16,15-2 38-16,11-2 7 0,13-4-22 16,5-1-49-16,25-4 49 15,20-3 2-15,17 0-11 16,15-2-19-16,12-9-17 15,6-1-3-15,3 2-5 16,-6 1-9-16,-19 3-6 16,-20 3-5-16,-24 3-46 15,-21 0-212-15,-8 0-174 16</inkml:trace>
  <inkml:trace contextRef="#ctx0" brushRef="#br0" timeOffset="62751.5987">6236 7554 251 0,'0'0'310'16,"0"0"-282"-16,0 0-25 0,0 0-3 16,0 0-16-16,0 0 16 15,0 0 7-15,0 22 0 16,5-15 0-16,2-4-1 16,-1-1 16-16,3-2 18 15,8 0 1-15,7-12-1 16,12-7-9-16,5-6-3 15,3 0-8-15,-1-4-5 16,-2 0-3-16,-4 1-7 16,-6 3 3-16,-6 3-8 15,-9 6 3-15,-9 8-3 16,-7 8-11-16,-16 0-124 16,-13 18-104-16,-10 5-26 15</inkml:trace>
  <inkml:trace contextRef="#ctx0" brushRef="#br0" timeOffset="63017.0361">6275 7675 466 0,'0'0'0'0,"0"0"7"16,0 0 1-16,0 0 20 15,0 0-10-15,0 0 13 0,7 28 36 16,18-35 31 0,13-12-52-16,8-4-22 0,8-5-14 15,-3 1-1 1,-2 0-8-16,-7 1 2 0,-6 1 1 16,-4 3-3-16,-10 3-1 15,-5 6-29-15,-11 5-98 16,-6 7-59-16,-16 1-200 15</inkml:trace>
  <inkml:trace contextRef="#ctx0" brushRef="#br0" timeOffset="75036.3112">13287 5895 409 0,'0'0'54'16,"0"0"14"-16,0 0 33 15,0 0-1-15,0 0-20 16,0 0-47-16,0 0 10 16,0-38-12-16,0 38-11 15,0 0-20-15,-1 3-17 0,-3 16 17 16,-5 6 2 0,-1 2 30-16,1 0-18 0,5-6-5 15,4-8-9-15,0-8 6 16,10-5 0-16,16-2 18 15,13-19 21-15,16-11-17 16,10-7-13-16,4-2-4 16,-2 0-9-16,-5 6 1 15,-10 4-3-15,-12 6-4 16,-13 6 0-16,-11 7-16 16,-8 8-19-16,-7 3 1 15,-1 1-76-15,-5 1-65 16,-10 11-20-16,-6 5 99 15,-2 2-26-15,-1 2-103 0</inkml:trace>
  <inkml:trace contextRef="#ctx0" brushRef="#br0" timeOffset="75164.9416">13516 5939 73 0,'0'0'94'0,"0"0"26"16,0 0-63-16,0 0-26 15,0 0 28-15,0 0 19 16,73-16-52-16,-5-10-2 15,12-3-24-15,-1 0-56 16,-2-2-236-16</inkml:trace>
  <inkml:trace contextRef="#ctx0" brushRef="#br0" timeOffset="84235.117">13409 11392 568 0,'0'0'64'0,"0"0"83"15,0 0-28-15,0 0-49 16,0 0-5-16,0 0-25 0,0 0 0 16,-20-22-17-1,20 22-4-15,0 0 2 0,0 0 3 16,0-2 3-16,16-5-8 16,20-5 18-16,21-7 1 15,18-2-4-15,7-4-26 16,2 2 3-16,-4 0-11 15,-8 4 0-15,-14 6-2 16,-18 3-9-16,-19 5-56 16,-18 5-50-16,-6 0-36 15,-29 11 55-15,-9 8-26 16,-7 0-129-16,1 0 35 16,4 0-28-16</inkml:trace>
  <inkml:trace contextRef="#ctx0" brushRef="#br0" timeOffset="84419.739">13557 11376 73 0,'0'0'128'15,"-64"27"2"-15,46-16-35 16,9-4-32-16,7-3-1 16,2-4-25-16,22 0 71 15,17-7-12-15,17-11-51 16,13-6-7-16,6-5 13 16,3 3-21-16,-3-1-7 15,-6 6-15-15,-11 6-8 16,-15 5-3-16,-16 4-24 15,-12 5-103-15,-9 1-91 16,-6 0-102-16</inkml:trace>
  <inkml:trace contextRef="#ctx0" brushRef="#br0" timeOffset="93908.822">9580 7642 320 0,'0'0'76'16,"0"0"-30"-16,0 0-13 15,0 0-23-15,68-16-7 16,-27 9 1-16,4 0 0 16,1 2 0-16,2-1 1 0,-2 0-3 15,-7 3-2-15,-2 1-1 16,-10 1-5-16,-2 0-19 15,-1 0-49-15,-3-1-114 16</inkml:trace>
  <inkml:trace contextRef="#ctx0" brushRef="#br0" timeOffset="94208.4023">10961 7657 216 0,'0'0'79'0,"0"0"-25"15,0 0-33-15,0 0 25 16,0 0-38-16,108-20 0 16,-50 13-4-16,-2 4-1 15,-3 2-3-15,-12 1-33 16,-12 0-217-16</inkml:trace>
  <inkml:trace contextRef="#ctx0" brushRef="#br0" timeOffset="95859.1199">7369 8583 491 0,'0'0'8'16,"0"0"0"-16,0 0 39 0,0 0-9 16,0 0 15-16,0 0-35 15,92-37-8-15,-33 22-6 16,4 0 1-16,-1 0 2 15,-3 1 5-15,-5 1-3 16,-8 1-3-16,-9 2 3 16,-10 5-2-16,-9 0-6 15,-7 4-1-15,-11 1-2 16,0 0-54-16,-11 6-182 16,-15 6 144-16,-5 2-239 15</inkml:trace>
  <inkml:trace contextRef="#ctx0" brushRef="#br0" timeOffset="96368.4114">7487 8644 106 0,'0'0'47'15,"0"0"60"1,0 0-39-16,0 0-9 0,0 0 0 16,0 0 4-16,35-1 10 15,6-10-21-15,3-4-23 16,1 2-8-16,-3-1-6 15,-2 1-2-15,-5 2-1 16,-4 1 3-16,-5 2-4 16,-7 1 0-16,-8 2 1 15,-1 2 2-15,-6 1-5 0,-1 2 1 16,-3 0 4 0,0 0-3-16,0 0-2 0,0 0-5 15,1 0-3-15,-1 0-1 16,0-1 1-16,0 1 0 15,0 0 0-15,0 0-1 16,0 0 3-16,0 0-1 16,0 0-1-16,0 0 1 15,0 0 2-15,0 0 1 16,0 0 0-16,0 0 5 16,0 0-2-16,0 0 2 15,0 0-2-15,0 0-6 16,0 0 1-16,0 0 1 15,0 0-2-15,0 0 0 16,0 0 1-16,0 0 2 16,0 0-1-16,0 0 1 15,0 0-2-15,0 0-3 0,0 0 0 16,1 0-11-16,12 0-83 16,13 0-161-16,14-2-307 15</inkml:trace>
  <inkml:trace contextRef="#ctx0" brushRef="#br0" timeOffset="96782.1971">9708 8604 270 0,'0'0'9'15,"0"0"-7"-15,0 0 11 16,0 0-13-16,0 0-21 15,0 0-78-15,-4 0 39 16</inkml:trace>
  <inkml:trace contextRef="#ctx0" brushRef="#br0" timeOffset="97443.0883">11045 8398 270 0,'0'0'23'15,"0"0"26"-15,0 0-14 16,0 0-14-16,0 0-12 15,0 0-7-15,0 0 8 16,0 0 0-16,0 0 1 16,0 0 1-16,0 0-8 15,0 0-2-15,0 0 2 16,0 0 1-16,0 0-4 0,0 0 0 16,0 0 3-1,0 0-4-15,0 0 0 0,0 0 1 16,0 0 1-16,0 0 2 15,0 0 4-15,0 0-8 16,0 0 0-16,0 0 1 16,0 0-1-16,0 0 0 15,0 0 2-15,0 0-1 16,0 0 2-16,0 0-3 16,0 0 5-16,0 0-4 15,0 0-1-15,0 0 0 16,0 0-1-16,0 0 1 15,0 0 3-15,0 0-3 0,0 0 0 16,0 0-7 0,0 0-24-16,1 0-26 0,6 0-121 15</inkml:trace>
  <inkml:trace contextRef="#ctx0" brushRef="#br0" timeOffset="97808.2532">9420 8487 238 0,'0'0'38'0,"0"0"-5"15,0 0-31-15,0 0-1 16,81-20-1-16,-51 19 0 16,6-3-54-16,1-1-107 0</inkml:trace>
  <inkml:trace contextRef="#ctx0" brushRef="#br0" timeOffset="101552.1023">9385 8441 332 0,'0'0'62'0,"0"0"-4"16,0 0 36-16,0 0 2 15,0 0-29-15,0 0-30 16,0 0-15-16,-17-4-9 16,17 4-2-16,0 0-9 0,15 0 6 15,13 0 17-15,16-3 17 16,15-6-13-16,9-2-11 15,2-3-10-15,-6 0-3 16,-5 1-4-16,-7 1 1 16,-9 2 2-16,-9 2-3 15,-11 1 0-15,-10 4 1 16,-7 0-1-16,-4 3-1 16,-2 0 0-16,0 0 0 15,0 0-3-15,0 0-19 16,0 0-39-16,-12 0-76 15,-6 10 69-15,-2-1-61 16,-4 2-27-16,0-3-172 0</inkml:trace>
  <inkml:trace contextRef="#ctx0" brushRef="#br0" timeOffset="101935.1294">9541 8473 216 0,'0'0'124'15,"0"0"-32"-15,0 0 11 16,0 0-30-16,0 0-44 16,0 0-1-16,39-9-16 15,-1-1-4-15,7-2-1 16,1 0 2-16,2-2-4 16,1 3-1-16,-2-2 0 0,-5 1 0 15,-7 2 3-15,-8 1 2 16,-7 3-1-16,-6 2-3 15,-7 2 9-15,-4 0-3 16,-3 2 1-16,0 0-3 16,0-2 3-16,0 2-1 15,0 0-11-15,0 0 0 16,0 0 0-16,0 0 0 16,0 0 3-16,0 0-6 15,0 0 6-15,0 0-5 16,0 0 2-16,0 0-1 15,0 0-12-15,0 0-40 0,1 0-35 16,10 0-27 0,6 0 3-16</inkml:trace>
  <inkml:trace contextRef="#ctx0" brushRef="#br0" timeOffset="102536.2425">11153 8443 400 0,'0'0'0'0,"0"0"55"15,0 0 6-15,0 0 33 16,0 0 7-16,0 0-65 16,-19-19-14-16,52 11-4 15,14-1-13-15,5-1-5 16,0 1 3-16,-5 2-3 0,-5 0 0 16,-6 1 1-16,-5 2 0 15,-8 0-1-15,-11 2-5 16,-5 2-51-16,-7 0-73 15,-3 0-39-15,-21 5-135 16</inkml:trace>
  <inkml:trace contextRef="#ctx0" brushRef="#br0" timeOffset="102679.7565">11204 8443 88 0,'0'0'103'16,"0"0"21"-16,0 0-81 15,0 0-25-15,0 0-18 16,0 0 57-16,52-4-41 15,8-5-12-15,5 1-4 16,-3-2-51-16,-8 3-89 16,-12 2-67-16</inkml:trace>
  <inkml:trace contextRef="#ctx0" brushRef="#br0" timeOffset="104188.0086">11090 8340 307 0,'0'0'19'0,"0"0"-19"16,0 0-3-16,0 0-153 0</inkml:trace>
  <inkml:trace contextRef="#ctx0" brushRef="#br0" timeOffset="105118.1315">9714 6710 109 0,'0'0'26'0,"0"0"5"16,0 0 3-16,0 0 8 15,0 0-22-15,0 0-16 16,-6 0-2-16,6 0-1 15,0 0 0-15,-1 0 0 16,0 0 2-16,-3 0-3 16,2 0 2-16,-1 0-1 15,1 0 1-15,2 1-2 16,0 1-2-16,0 0 2 16,0-2-14-16,9 0-57 0,5 0-91 15</inkml:trace>
  <inkml:trace contextRef="#ctx0" brushRef="#br0" timeOffset="105424.7282">11513 6636 75 0,'0'0'12'15,"0"0"-7"-15,0 0-2 16,0 0-3-16,0 0-16 16</inkml:trace>
  <inkml:trace contextRef="#ctx0" brushRef="#br0" timeOffset="106442.7545">11650 6765 161 0,'0'0'28'0,"0"0"7"0,0 0-14 15,0 0-10-15,0 0-11 16,0 0-2-16,-3-6 0 15,1 6 0-15,0 0-25 16,-5 0 10-16,-1 0 5 16,-4 5 12-16,2-1 1 15,0-1-1-15,3-1 0 16,5 1-1-16,-1-2-2 16,3 1-18-16,-2 1 13 15,1-1 7-15,1 0-4 16,-1 0-10-16,-4 3 13 15,0 1-2-15,-3 0-3 16,0 0 7-16,1-2-27 0,0 1 19 16,3-3-7-16,-1 0-15 15</inkml:trace>
  <inkml:trace contextRef="#ctx0" brushRef="#br0" timeOffset="108635.4638">13721 12700 937 0,'0'0'48'0,"0"0"45"0,0 0-7 16,0 0-83 0,0 0-3-16,0 0 0 15,11 57 9-15,9-24 4 0,1-6-4 16,0-10 5-16,1-4 4 16,-1-5-6-16,2-7 23 15,4-1 0-15,4-3 22 16,0-15-17-16,1-2-7 15,-3-5-6-15,0 2-6 16,-3 4-12-16,-2 4 2 16,0 7 0-16,0 8-11 15,1 0-2-15,7 15-9 16,7 9 11-16,4 2 1 0,3-1-1 16,1-6 0-16,1-7 6 15,3-5-4-15,2-4 4 16,2-3-4-16,0-3-1 15,0-11 5-15,-2-3-6 16,-2-6 4-16,-3-1 2 16,0-3-4-16,0 1 3 15,-5 0-5-15,-4 3 0 16,-9 6-4-16,-11 7-10 16,-11 3-23-16,-8 7-52 15,-6 4-87-15,-22 11-239 16,-10 8 28-16</inkml:trace>
  <inkml:trace contextRef="#ctx0" brushRef="#br0" timeOffset="124433.2528">17566 5986 350 0,'0'0'29'0,"0"0"25"16,0 0 4-16,0 0-3 16,0 0-31-16,0 0-14 15,0 0-8-15,-6-2-2 0,6 2-1 16,0 0-1-16,0 0-1 15,0 0-11-15,0 0-13 16,0 0-41-16,-1 0-88 16,-3 4 17-16</inkml:trace>
  <inkml:trace contextRef="#ctx0" brushRef="#br0" timeOffset="151936.0665">12940 6465 430 0,'0'0'94'0,"0"0"10"15,0 0 30-15,0 0-65 16,0 0 2-16,0 0-21 16,0 0-18-16,7-31-14 15,-7 31-15-15,2 0-3 16,1 2-10-16,1 9 10 15,-2 4 14-15,0 2-5 16,-1 2 6-16,-1-1-11 16,0 0 2-16,2-5 3 15,-2-2-6-15,4-7-2 16,-1 0 8-16,9-4 6 16,12-2 40-16,13-11 31 0,14-6-63 15,4-3-3-15,3-1-7 16,0-1-10-16,2-3 2 15,1-2-3-15,1-4 0 16,1-1 2-16,-6 0-3 16,-4 5 1-16,-8 3-1 15,-11 5-1-15,-9 4-3 16,-9 6 3-16,-7 4 1 16,-5 5-1-16,-3 0-1 15,-1 2 0-15,0 0-19 16,-3 13-62-16,-14 5 51 15,-4 5-49-15,-5 3-55 0,-5 1-2 16,1-2-89-16,-6-2-63 16</inkml:trace>
  <inkml:trace contextRef="#ctx0" brushRef="#br0" timeOffset="152603.0576">13158 6495 388 0,'0'0'48'0,"0"0"47"0,0 0 5 16,0 0-86-16,0 0-13 15,0 0-1-15,-6 19 12 16,3-4 0-16,1-1 5 15,2-2-10-15,0-3 10 16,0-3-4-16,0-2 4 16,5-4 13-16,11 0 24 15,9 0-4-15,11-10-26 16,5-3 7-16,10-2-9 16,5-1-4-16,8-5-2 15,4-2 1-15,4-5-2 16,0-2-2-16,-2-2 2 0,-7 0-13 15,-10 3 4-15,-14 6 1 16,-10 5 1-16,-10 5 20 16,-8 3-4-16,-4 3-9 15,-4 3-1-15,-3 3 12 16,0 1-19-16,0 0-5 16,0 0-4-16,1 0-1 15,-1 0-9-15,0 0 10 16,0 0-7-16,0 0 8 15,0 0 1-15,0 0 0 16,0 0-4-16,0 0 4 16,0 0 4-16,0 0-3 15,0 0-2-15,0 0-1 16,0 0 2-16,0 0 3 16,0 0 2-16,0 0-5 0,0 0-1 15,0 0 1-15,0 1 0 16,0-1 2-16,0 1-1 15,0-1 2-15,0 0-3 16,0 0 1-16,0 0 1 16,0 0-3-16,0 0 1 15,0 1-1-15,0 3-47 16,-9 5-188-16,-14 0 117 16,-4-3-205-16</inkml:trace>
  <inkml:trace contextRef="#ctx0" brushRef="#br0" timeOffset="153453.5431">12578 6639 10 0,'0'0'62'0,"0"0"-31"15,0 0 22-15,0 0-23 16,0 0-22-16,0 0-1 15,0 0 16-15,1 0 33 16,-1 0 1-16,0 0-12 16,0 0-5-16,0 0-8 15,0 0-21-15,0 0-8 16,0 0-2-16,0 0 2 16,0 0-1-16,0 0 0 15,0 0 0-15,0 0-2 16,0 0 0-16,0 0 2 15,0 0-2-15,0 0 0 0,0 0 0 16,0 0-2-16,0 0-23 16,1 0-52-16,1 0-12 15,-1 0-93-15</inkml:trace>
  <inkml:trace contextRef="#ctx0" brushRef="#br0" timeOffset="157835.7017">14685 9115 331 0,'0'0'67'0,"0"0"-3"16,0 0 18-16,0 0 16 15,0 0-44-15,0 0-23 16,0 0 6-16,0 0-3 16,0-1 1-16,0 0-3 15,0 1 2-15,0-2-8 16,0 0 18-16,0 0-17 15,0 1-14-15,0-1 17 16,0-2-17-16,-2 2-7 16,-2-3 7-16,-2 1-3 15,-2-1-1-15,1 1 2 16,-2 0-11-16,-4 0 0 0,2-1 11 16,-3 2-11-1,-3 0 0-15,1 0 5 0,-3 1-2 16,-2 0-3-16,0-1-1 15,-2 1 1-15,-2 2 1 16,1-3 1-16,-2 1-4 16,0 2 5-16,-2-2-3 15,0-1 3-15,-4 2-3 16,-1-1 0-16,-2 1 1 16,-1 0 1-16,-1-1-2 15,0-1 0-15,3 2 0 16,3-2 1-16,2 2-2 15,-1 0 1-15,1 0 0 16,-1 1 0-16,-1 0 1 0,2 0 1 16,2 0-1-16,0 0-1 15,3 1 0-15,2 4 1 16,-1 0-1-16,1 1-1 16,-1 1 1-16,-2 0-2 15,-2 1 3-15,0 2-1 16,3-1 0-16,0 1 0 15,2 3 0-15,0-1 0 16,2 3 1-16,0 0 1 16,2 2-2-16,1-1-1 15,1 2 1-15,0-1 0 16,-1-1 2-16,2 2-2 16,0 2 1-16,1 1-1 0,3 2 0 15,0 4 0-15,1 0-1 16,1 0 2-16,1 0 1 15,1-1-2-15,2-1 1 16,3 1 1-16,0 0-2 16,-1-1 0-16,2 0 1 15,1-3 1-15,0 4-1 16,0-1-2-16,0 1 2 16,10 0-1-16,1 0 2 15,6-3 0-15,2 0 0 0,3-2 1 16,3-2 0-1,2-2 0-15,2-3-1 0,3 1 1 16,6-2-3-16,5-2 5 16,8 1-3-16,5-2-2 15,4 2 3-15,-2-3-2 16,2-1-1-16,2 0 1 16,3-2-1-16,4-3 4 15,3-3-3-15,1 0 1 16,0-1-2-16,-2-10 4 15,-5 0-3-15,-9-3 3 16,-7-2-3-16,-5-2 3 16,-7-3 1-16,-5-2-4 15,-3-4 9-15,-6-3 8 0,-3-5-5 16,0-5 3-16,1-3-4 16,2 0-3-1,1 1-8-15,-3 2 2 0,-4 2-2 16,-9 4-1-16,-7 4 0 15,-2 0-3-15,-5 5-7 16,-12 1 10-16,-1 4 0 16,0 3-1-16,3 3 1 15,0 2 4-15,5 3-4 16,-1 3 0-16,4 2-4 16,3 2 0-16,0 1 3 15,4 1-5-15,0 0 5 16,0 0 1-16,0 0-2 15,0 0 2-15,-1 0-1 0,1 0 0 16,0 0 0-16,0 0-2 16,0 0-1-16,0 0 4 15,0 0-2-15,0 0 2 16,0 0 0-16,0 0 2 16,0 0-4-16,0 0 2 15,0 0 0-15,0 0 0 16,0 0 0-16,0 0 0 15,0 0 0-15,0 0-3 16,0 0 6-16,0 0-1 16,0 0 0-16,0 0-2 15,0 0 0-15,0 0 2 16,0 0-1-16,0 0 2 0,0 0-3 16,0 0 0-16,0 0 3 15,0 0-1-15,0-2 3 16,0 2-5-16,0 0-2 15,0 0 1-15,0 0 1 16,0 0 0-16,0 0-1 16,0 0 0-16,-4 0-79 15,-4 7-172-15,-2-2 139 16,3-4-362-16</inkml:trace>
  <inkml:trace contextRef="#ctx0" brushRef="#br0" timeOffset="159197.3537">12487 7471 7 0,'0'0'41'15,"0"0"5"-15,0 0 8 16,0 0 4-16,0 0-1 16,0 0-13-16,0 0-17 15,0 0 2-15,0 0 2 16,0 0-11-16,0 0-5 0,0 0-2 15,0 0 1-15,0 0-2 16,0 0-4-16,0 0-3 16,0 0 2-16,0 0 1 15,0 0 4-15,0 0 0 16,0 0-3-16,0 0 0 16,0 0 1-16,0 0-3 15,0 0-1-15,0 0-1 16,0 0-5-16,0 0 2 15,0 0-1-15,0 0-1 16,0 0 0-16,0 0-11 16,0 2-54-16,0-1-7 15,0-1-299-15</inkml:trace>
  <inkml:trace contextRef="#ctx0" brushRef="#br0" timeOffset="159965.0998">12567 7490 68 0,'0'0'23'0,"0"0"31"16,0 0 36-16,0 0-25 16,0 0-21-16,0 0-11 15,-2 0-3-15,2 0-9 16,0 0-3-16,0 0 1 15,0 0-10-15,-2 0 0 16,2 0 1-16,0 0 0 16,0 0 0-16,0 0 2 15,-1 0-3-15,1 0-5 0,0 0-1 16,0 0 0-16,0 0-1 16,0 0-1-16,0 0 3 15,0 0-2-15,0 0-1 16,0 0 0-16,0 0 0 15,0 0-1-15,0 0 2 16,0 0 0-16,0 0-2 16,0 0 6-16,0 0-2 15,-1 0-4-15,0 0 0 16,-1 0 2-16,2 0-2 16,0 0 1-16,0 0-1 15,0 0 2-15,0 0-1 16,0 0-1-16,0 0 0 15,0 0 3-15,0 0-3 0,0 0 1 16,0 0-1-16,0 0 0 16,0 0 0-16,0 0-1 15,0 0 1-15,0 0-3 16,0 0-3-16,0 0 6 16,0 0 0-16,0 0 2 15,0 0-1-15,0 0 0 16,0 0 2-16,0 0-3 15,-3 0-4-15,2 0 3 16,0 0-3-16,-1 0 4 16,2 0-10-16,0 0-23 0,-2 0-11 15,0 0-24 1,-1 0-60-16,-2 0-140 0</inkml:trace>
  <inkml:trace contextRef="#ctx0" brushRef="#br0" timeOffset="162870.8996">12465 8326 186 0,'0'0'43'0,"0"0"10"16,0 0 40-16,0 0-23 15,0 0-36-15,0 0-12 16,0 0 3-16,0 0 3 15,0 0-2-15,0 0-3 16,0 0 2-16,0 0-3 0,0 0 3 16,0 0 4-16,0 0 9 15,0 0-9-15,0 0-20 16,0 0-8-16,0 0-1 16,0 0-32-16,0 0-103 15,0 0-103-15</inkml:trace>
  <inkml:trace contextRef="#ctx0" brushRef="#br0" timeOffset="163016.1316">12465 8326 307 0</inkml:trace>
  <inkml:trace contextRef="#ctx0" brushRef="#br0" timeOffset="163055.0317">12465 8326 307 0,'4'26'19'0,"-4"-26"-19"0,0 0-21 0,0 1 8 0,2 0-134 0</inkml:trace>
  <inkml:trace contextRef="#ctx0" brushRef="#br0" timeOffset="163506.0242">12490 8378 80 0,'0'0'33'0,"0"0"14"16,0 0 66-16,0 0-54 15,0 0-36-15,0 0-13 16,2 0-3-16,-2 0 9 16,0 0 4-16,0 0-1 15,0 0-6-15,0 0 1 0,0 0 2 16,0 0-4-16,0-2-7 16,0 2 6-16,0-2 0 15,0 0-11-15,0 0 3 16,0 0 3-16,0 0-4 15,0 0 7-15,0 1 0 16,0-1 12-16,0 2-5 16,0 0-9-16,0 0-7 15,0 0 0-15,0 0 0 16,0 0-1-16,0 0 0 16,0 0-2-16,0 0-8 15,0 0-43-15,0 6 25 16,-3-2-109-16</inkml:trace>
  <inkml:trace contextRef="#ctx0" brushRef="#br0" timeOffset="575441.8731">5148 10027 378 0,'0'0'61'0,"0"0"31"15,0 0 30-15,0 0-58 16,0 0-16-16,0 0 6 0,0 0-11 15,0 0-24-15,0-7-6 16,0 7 1-16,0 0-10 16,-1 0-1-16,1 0 2 15,0 0-1-15,0 0 19 16,0 0-7-16,0 0 6 16,0 0-3-16,6 0-6 15,22 0 2-15,14 0 20 16,24-5 5-16,19-3-14 15,14-3-10-15,9 1-3 16,-1 2-9-16,-9 3 1 16,-10-1 1-16,-10 3-6 15,-10-1 3-15,-9 3-3 16,-13-2 0-16,-17 3 0 16,-13-1 0-16,-9-1 0 15,-5 2-2-15,-2 0 2 0,0 0-2 16,0 0-22-16,0 0-31 15,0 0-44-15,0 0-60 16,-12 9 6-16,-3-1-107 16</inkml:trace>
  <inkml:trace contextRef="#ctx0" brushRef="#br0" timeOffset="576158.6634">5287 11341 474 0,'0'0'14'0,"0"0"3"16,0 0 17-16,0 0 28 16,0 0 8-16,0 0-19 15,-47 16-23-15,54-15-16 16,22 0-2-16,25-1 40 15,24 0-6-15,20-9-11 16,8-2-11-16,-1 0-12 16,-9 2-6-16,-13 2 1 15,-9 0-2-15,-10 0 1 16,-10 3-1-16,-11-2 0 16,-15 2-2-16,-12 1 1 15,-12 3-2-15,-4-1-11 0,0 1-41 16,0 0-104-16,-4 8-40 15,-6 5-19-15</inkml:trace>
  <inkml:trace contextRef="#ctx0" brushRef="#br0" timeOffset="576610.7568">5569 13025 664 0,'0'0'28'0,"0"0"-13"16,78-11 10-16,-8-7 4 16,12-3-11-16,5 0-11 15,-1 0-4-15,-4 4-3 16,-9 2-3-16,-14 4-76 16,-18 3-262-16</inkml:trace>
  <inkml:trace contextRef="#ctx0" brushRef="#br0" timeOffset="582909.166">9501 7616 352 0,'0'0'67'0,"0"0"-14"16,0 0 44-16,0 0-10 16,0 0-25-16,0 0-49 15,0 0-13-15,0 0-12 16,-8-7 7-16,8 7-6 16,0 0 8-16,0 0 3 0,0 2 7 15,0 4 10-15,13-2 26 16,19-1 27-16,18 0-11 15,18-3-17-15,15 0-18 16,3 0-5-16,3 0-13 16,-2 0 0-16,-4-3-3 15,-3-3-3-15,-5-4 0 16,-7 3 0-16,-13 0 2 16,-15 2-2-16,-15 3 0 15,-13 2-21-15,-11 0-45 16,-1 0-34-16,-17 0-131 15,-13 0 75-15,-8 2-196 16</inkml:trace>
  <inkml:trace contextRef="#ctx0" brushRef="#br0" timeOffset="583475.6101">9392 7246 416 0,'0'0'23'15,"0"0"67"-15,0 0 56 16,0 0-43-16,0 0-8 15,0 0-28-15,0-37-67 0,0 41-19 16,2 11 19-16,1 8 11 16,1 6 2-16,-1 3-5 15,-3 1 8-15,0 1-1 16,0 1 3-16,0-1-7 16,0-1-5-16,0-1 3 15,0-2-3-15,-2-3-6 16,2-2 6-16,0-2-6 15,0-5 2-15,0-6 0 16,0-3-1-16,0-5-1 16,0-1-5-16,0-3-9 15,0 0-41-15,0 0-19 0,0 0 7 16,6-4 2 0,7-15-195-16</inkml:trace>
  <inkml:trace contextRef="#ctx0" brushRef="#br0" timeOffset="585292.0902">9490 7191 250 0,'0'0'7'0,"0"0"55"16,0 0 1-16,0 0 23 15,0 0-20-15,0 0-23 16,-22-16-3-16,22 15-21 15,0 1-5-15,0 0-5 16,0 0-9-16,0 0 13 16,0 0-1-16,0 0-3 0,12 0 16 15,9 0 40 1,13 0-26-16,8 0-22 0,7 0-6 16,4-1-1-16,3-1-1 15,3-1-6-15,4 0-1 16,0 1-1-16,-1-2-1 15,-3 0 2-15,-5 0-2 16,-3 0 2-16,-10-1-2 16,-12 0 0-16,-10 1 1 15,-10 1-1-15,-7 0 3 16,0 2 0-16,-2-2 1 16,0 2-1-16,0-1-3 15,0 1-2-15,0 1 2 16,0-1 1-16,-2 1-1 15,0 0 0-15,1 0 1 0,0 0-1 16,1-1 0-16,0 1 0 16,0-1 3-16,0 1-2 15,0 0 0-15,0 0 1 16,0 0 0-16,0-1-1 16,0 1 4-16,0 0 0 15,0 0 3-15,0 0-5 16,0 0-2-16,0 0 2 15,0 0-1-15,0 0-2 16,0 0-3-16,0 0-2 16,0 0-5-16,0 4 9 15,0 7 1-15,0 3 1 16,-1 3-1-16,1 0 1 16,0 3-1-16,0 2 4 0,0 1-4 15,0 1 2-15,5 1 3 16,2 1-4-16,-1-1 2 15,-1 2-1-15,0 1-2 16,0-3 1-16,1 2-1 16,1-3 0-16,0-3 0 15,-1-3 1-15,-3-3 0 16,1-5 1-16,-3-3-2 16,-1-2-2-16,0-2 1 15,0-3 1-15,0 0 1 0,0 0-1 16,0 0 0-1,-15 0 0-15,-11 0 8 16,-9 0-6-16,-8 0 2 16,-1 0-4-16,-3 0 0 15,-3 0 1-15,0 0-1 0,-2-1 2 16,-1-1-2-16,3 0 0 16,2-1 0-16,5 3 0 15,-2 0-1-15,-2 0-2 16,-4 3 3-16,2 4 0 15,0-1-3-15,5 1 3 16,8-2 3-16,2-1-1 16,9 2-4-16,4-3 2 15,6 0 0-15,7-3 0 16,4 1-1-16,4-1-1 0,0 0-9 16,0 0 11-16,0 0 0 15,0 0 5-15,0 0 0 16,0 0 6-16,0 0 13 15,0 0 9-15,0 0-13 16,0 0-7-16,0 0-3 16,0 0-5-16,0 0-3 15,0 0 0-15,0 0 2 16,0 0-2-16,0 0 0 16,0 0-1-16,0 0 6 15,0 0 3-15,0-1 7 16,5-8-4-16,0-2-12 15,1-3-1-15,-1-1 2 16,1-2-1-16,-1-3-1 0,2 0 0 16,-1-5 0-16,0 1 0 15,-2 1 1-15,0 1-1 16,-4 0-1-16,3 0 1 16,-1-1 0-16,0 2 3 15,3 0-3-15,-1-1 0 16,1 2 0-16,-2 0 0 15,1 3 0-15,-2 1 1 16,0 2-1-16,0 1 0 16,0 4-1-16,-2 2 1 15,0 2-5-15,0 3 5 16,0 0 0-16,0 1 0 16,0 1 0-16,0 0 0 0,0 0 0 15,0 0-2-15,0 0 2 16,0 0 1-16,0 0 1 15,0 0-2-15,0 0 0 16,0 0-1-16,0 0-1 16,0 0-2-16,0 0 3 15,0 0 0-15,0 0-4 16,0 0 5-16,0 0-2 16,0 0-2-16,0 0 1 15,0 0-5-15,0 0 4 16,1 1 4-16,1 3 0 15,3 1 1-15,2 0 1 16,4-1-2-16,5 3 8 0,11-4-5 16,9 1 1-16,12-4-2 15,7 0 3-15,8 0-5 16,8 0 2-16,7-4-2 16,3-6 2-16,4-1-2 15,-1 0-2-15,-9 0-4 16,-13 6-44-16,-24 1-118 15,-24 1-232-1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20:08.80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329 6612 643 0,'0'0'42'0,"0"0"59"16,0 0-43-16,0 0 35 16,0 0-2-16,0 0-71 15,0 0-10-15,0 0 7 16,-5-16 1-16,5 16 7 15,0 0 0-15,0 0-3 16,0 0-4-16,0 0 5 16,0 0-7-16,-2 0 2 15,2 0-5-15,0 0-6 16,0 0-7-16,0 9-10 16,0 5 6-16,0 3 8 15,6 1 3-15,1-2 4 0,3-1-5 16,-1-2 2-16,2-3-5 15,-2-1 2-15,0-3-1 16,-2-1 4-16,0-4 1 16,-2-1-5-16,-1 0 11 15,-1 0 13-15,6 0 4 16,2-8 5-16,9-7-8 16,1-1-21-16,2-1 4 15,-1-2-1-15,1 1-7 16,-5 3-1-16,-4 4 2 15,-4 4-5-15,-2 0 6 16,-1 3-4-16,0 1 4 16,2 3-6-16,5 0-8 0,8 3 8 15,5 9 0 1,1 2-3-16,2 1 2 0,-2 2 1 16,-1-2 4-16,0 0-3 15,-2-3-1-15,-2-3 0 16,-1-2 0-16,-5-5 2 15,0-2-2-15,-1 0 2 16,2 0 3-16,3-8 9 16,1-4-11-16,2-1 5 15,-1 0-4-15,1 3-3 16,-6 1 1-16,-1 5-1 16,-8 2-1-16,-3 2-3 0,3 0-1 15,-1 0 4 1,2 6-6-16,2 1 5 0,4 2 1 15,0-2 0-15,0 0 3 16,0-1-3-16,-1-2 0 16,-2-2 1-16,-5 1-1 15,-3-1 0-15,-3-2 1 16,-2 0-1-16,0 0 0 16,0 0-18-16,0 0-37 15,12 0-36-15,12-5-120 16,15-9-178-16</inkml:trace>
  <inkml:trace contextRef="#ctx0" brushRef="#br0" timeOffset="604.1977">6035 6686 495 0,'0'0'45'0,"0"0"36"15,0 0 84-15,0 0-58 16,0 0-33-16,0 0-27 15,-6 0-7-15,6 0 4 16,0 0-5-16,0 0-9 16,0 0-2-16,0 0-3 15,0 0 5-15,-1 0-13 16,1 0-12-16,0 0 0 16,0 0-5-16,0 0-7 0,0 4-61 15,0 3-185-15,13-1 49 16,16-1-197-16</inkml:trace>
  <inkml:trace contextRef="#ctx0" brushRef="#br0" timeOffset="10478.4335">10851 6594 859 0,'0'0'21'16,"0"0"17"-16,0 0 45 15,0 0-27-15,0 0-48 16,0 0-8-16,0 0-14 15,-4-7 10-15,15 13 4 16,-1 0 10-16,1-2-1 16,0 0 6-16,2-2 8 15,1-2 4-15,3 0 2 0,2 0-1 16,0-2 0-16,4-7-3 16,2-2-6-16,2-2-5 15,5 0 1-15,2-3-2 16,2 0-8-16,2 1 0 15,-3 6 1-15,-4 3-4 16,-4 6-2-16,-3 0-5 16,-3 8 1-16,0 9-2 15,0 4 6-15,-1 2 1 16,1-3 3-16,-1 0-2 16,1-3 0-16,2-3 4 15,0-1-1-15,2-7 2 0,-2-4-2 16,6-2 13-1,-1 0-2-15,5-6-8 0,0-4 7 16,-1 2-9-16,-1 1 0 16,-3-1-6-16,-1 2 0 15,-4 3 0-15,-4-1 0 16,-2 2 0-16,-6 0 0 16,-3 1-2-16,-3 0-9 15,-4 1-24-15,-1 0-50 16,0 0-131-16,-8 0-232 15</inkml:trace>
  <inkml:trace contextRef="#ctx0" brushRef="#br0" timeOffset="62651.7774">9193 7777 237 0,'0'0'512'0,"0"0"-451"15,0 0 46-15,0 0 7 16,0 0 1-16,0 0-62 16,0 0-27-16,-23-21-12 15,29 21-3-15,17 0-6 16,14 0 0-16,17-1 13 16,14 0 1-16,15-3-6 15,18-1 15-15,24-4-10 16,17-3-3-16,17-2 0 15,14 3-7-15,-2 0-8 16,-12 3 1-16,-13 3 1 16,-16 0 5-16,-21 1-6 15,-11-1-1-15,-21-1 0 0,-21-1 0 16,-21 2 0-16,-17 1 3 16,-15 1-2-16,-3 1-1 15,0 0 5-15,0 2-5 16,-12 0-14-16,-15 0-61 15,-9 11-3-15,-12 4-54 16,-11 2-64-16,-10-3-136 16</inkml:trace>
  <inkml:trace contextRef="#ctx0" brushRef="#br0" timeOffset="63050.2725">9538 7827 483 0,'0'0'2'16,"-78"0"5"-16,47-1 35 15,6-1 90-15,6-1-10 16,7 2-46-16,6 0-21 16,5 1-17-16,1 0-14 15,0 0-1-15,0 0-10 16,22 0 39-16,24 0 26 15,31 0 4-15,27 0-22 16,26-11-11-16,14-2-21 0,17 1-7 16,9 0-19-1,3 2 8-15,-6 1-9 0,-12 1 6 16,-16-3-5-16,-14 4 2 16,-17-2-4-16,-23 2-1 15,-24 0 1-15,-28 3 0 16,-18 2 2-16,-13 1-2 15,-2 0 6-15,0 1-1 16,0 0-5-16,-17 0-5 16,-15 0-57-16,-17 6-39 15,-14 7-30-15,-10 1-103 16,-9-5-144-16</inkml:trace>
  <inkml:trace contextRef="#ctx0" brushRef="#br0" timeOffset="63417.6849">9773 7853 714 0,'0'0'9'0,"-73"4"9"16,52-2 41-16,9 0 77 16,8 0-19-16,4-2-61 15,0 2-40-15,27-2-7 16,32 0 29-16,37 0 17 15,36-11-13-15,32-5 1 16,18-1-13-16,3 4-4 16,-1 0-12-16,-15 4 1 0,-11 0-5 15,-11 2-4-15,-21 1-4 16,-25 0 3-16,-31 2-1 16,-32 0 1-16,-21 2-2 15,-13 0 6-15,-4 2 4 16,0 0-2-16,0-2-2 15,-7 1-9-15,-4-1-3 16,0 2-19-16,-1 0-42 16,1 0-65-16,-3 5-36 15,-3 4-99-15,-7-3-195 16</inkml:trace>
  <inkml:trace contextRef="#ctx0" brushRef="#br0" timeOffset="74051.0354">10710 7716 345 0,'0'0'26'0,"0"0"48"16,0 0 13-16,0 0 8 16,0 0-23-16,0 0-26 15,0 0-14-15,-5-12 5 16,-10 12-6-16,-7 0-13 15,-13 0-15-15,-6-1 5 16,-4-3 9-16,-3-3 18 16,-2 0-2-16,0-4-8 15,4 0 1-15,3 0 1 16,6 0 6-16,0 2-12 16,2 1-3-16,-2 3-6 15,-5 0 1-15,0 3-7 16,-3 2 0-16,-2 0 1 15,0 0 4-15,-3 0-2 16,1 5 6-16,1 2-9 0,0 5 0 16,-3 0 4-16,-1 5 2 15,-3 0-6-15,-2 2-1 16,2-3 3-16,3 0-3 16,0-1 1-16,4 1 5 15,5-1-4-15,4 1 4 16,7 1-5-16,2 0 6 15,3 2-8-15,5 0-3 16,3 2 8-16,4 0-6 16,5 2-2-16,1 4-1 0,0 2 3 15,3 2 4 1,1-1-3-16,0 2-1 0,1 0 3 16,1 0 0-1,3-1-4-15,0 1 4 0,0 0-5 16,3-1 1-16,6-2 2 15,2 1-4-15,1 0 0 16,1 2 0-16,1-2 0 16,2 0-1-16,2-2 1 15,5 2 0-15,6-1 0 16,5-3 1-16,7 1-1 16,7-4 1-16,4-3 0 15,10-1 2-15,4-3-1 16,4-2 1-16,3-1-3 15,0-3 6-15,-2-2-5 0,0-1-1 16,-3-3 2-16,-3 0-2 16,-3-4 0-16,1 0-3 15,-1 0 3-15,0-4 3 16,-4-5-3-16,-5-2 0 16,-6-1 0-16,-5-1 6 15,-8 1-5-15,1-2 1 16,-4-1 0-16,-4 0-1 15,-3-4 0-15,-2-1 0 16,0-3 0-16,0-1 4 16,3-5-5-16,-1 2 3 15,1 1-1-15,0-2-2 0,-3 4 1 16,0-3-1-16,-2-1 1 16,-6 1-2-16,-5-1 0 15,-7-2 1-15,-2-1 7 16,0-1-7-16,-8-3 1 15,-5-3-3-15,-3-2 3 16,-2-2-1-16,-4 2 0 16,-2 2-2-16,-5 4 2 15,-4 3 0-15,-2 2 1 16,-2 0-1-16,3 2-1 16,3-1 1-16,6 4 0 15,7 2 1-15,4 3-2 16,7 3 3-16,2 7-3 0,1 3 4 15,3 4-3-15,1 1 0 16,-1 0 1-16,1-1-1 16,0 2-2-16,0 0 0 15,0 0 2-15,0 0 0 16,0 0 1-16,0 0-1 16,0 0 0-16,0 0-1 15,0 0 1-15,0 0-2 16,0 0 2-16,0 0 0 15,0 0-4-15,0 4-15 16,0 9-24-16,8 8-47 16,13 4-23-16,13 7-67 0,9-1-62 15,7 2-216 1</inkml:trace>
  <inkml:trace contextRef="#ctx0" brushRef="#br0" timeOffset="77452.7572">12378 8701 74 0,'0'0'241'0,"0"0"-182"0,0 0 54 16,0 0-3-16,0 0-26 16,0 0-21-16,0 0-16 15,-5 0-7-15,5 0 0 16,0 0 6-16,0 0-1 16,0 0-10-16,0 0-6 15,0 0-5-15,0 0 2 16,0 0 3-16,0 0-4 15,-1 0-5-15,1 0-5 16,0 0-2-16,0 0-6 0,0 0-1 16,0 0 1-1,0 0-1-15,0 0-1 0,0 0 1 16,7 0 0-16,17 0-5 16,10 0 24-16,8 0-5 15,0-2-13-15,-1-1-4 16,-2 0 1-16,-2-2-3 15,-5 3 0-15,-7 0 0 16,-8-1 2-16,-8 2-3 16,-6 1 0-16,-3 0 3 15,0-1 0-15,0 1-3 16,0 0-1-16,0 0-5 16,-2 0-8-16,-13 0-4 15,-5 0 3-15,-4 1-3 16,-3 3 0-16,-1 0-8 15,-2 2 9-15,-2-1-4 16,3 1 16-16,5-2 4 0,3-1 2 16,3-1-1-16,5 1 0 15,4-1 0-15,3-2 8 16,4 2-8-16,2-2 1 16,0 0-1-16,0 1 0 15,0-1 1-15,0 0-1 16,18 0 3-16,11 0-1 15,6 0 14-15,3-5-8 16,-1-2-1-16,-5 1-6 16,-4 3 1-16,-4-1-2 15,-8 1 1-15,-7 2 0 16,-5 0-1-16,-4 0 1 0,0 1 3 16,0 0-1-16,-4 0-3 15,-18 0 3-15,-8 0-1 16,-7 2-2-16,-1 3-1 15,4 0 1-15,1 0 2 16,5-1 2-16,4-1 3 16,7-1-2-16,7 0 1 15,7-2-2-15,3 2-4 16,0-1-3-16,0-1-4 16,16 2 7-16,10-2 7 15,6 0-1-15,1 0-4 0,-3-2 0 16,-3-1-2-1,-6-1 1-15,-6 2-1 0,-8 1 0 16,-6 1 0-16,-1 0 1 16,0 0-1-16,0 0 0 15,-9 0-5-15,-15 1 5 16,-4 5 0-16,-2 1 1 16,9-1 0-16,3-4 0 15,8 1 3-15,4-1 3 16,4-2 1-16,2 0-7 15,0 0 0-15,0 2-1 16,0-2 2-16,12 0 2 0,5 0-1 16,4 0 0-1,-3-2-3-15,-4 0-10 16,-1 2-32-16,0 0-75 0,4 0-146 16,1 0-365-16</inkml:trace>
  <inkml:trace contextRef="#ctx0" brushRef="#br0" timeOffset="78335.1706">13093 8675 486 0,'0'0'83'15,"0"0"37"-15,0 0-13 0,0 0-40 16,0 0-32-16,0 0-21 16,-53-8-6-16,53 8-8 15,0 0-9-15,6 0 0 16,18 0 9-16,10 0 23 16,10 0-6-16,6 0-9 15,-2 0-5-15,-6 0 0 16,-5 0-1-16,-8 0 0 15,-11 0 1-15,-9 0-2 16,-6 0-1-16,-3 2 9 16,0-1 7-16,-2-1 11 15,-17 3-4-15,-8-2-9 0,-7 1-14 16,-1 0 3-16,-3 0-2 16,0-1 0-16,-3-1 1 15,2 0 5-15,12 0-3 16,11 0 20-16,11 0 1 15,5 0-9-15,0 0-12 16,0 0-4-16,14 0 0 16,18 0 0-16,17 0 4 15,7-4-3-15,2 0 0 16,-8 3-2-16,-9 1-2 16,-13 0-14-16,-15 0-56 15,-13 4-108-15,-20 4-168 16</inkml:trace>
  <inkml:trace contextRef="#ctx0" brushRef="#br0" timeOffset="81428.1253">9998 8712 271 0,'0'0'34'16,"0"0"19"-16,0 0-3 16,0 0 10-16,0 0-9 15,0 0-15-15,-2 0-14 16,2 0-3-16,0 0 3 16,0 0-2-16,0 0 2 0,0 0 10 15,0 0-5 1,0 0 0-16,0 0 5 0,0 0-12 15,0 0 0-15,0 0-3 16,0 0-7-16,0 0 0 16,0 0-10-16,0 0 0 15,0 0-18-15,0 0-71 16,0 0-135-16</inkml:trace>
  <inkml:trace contextRef="#ctx0" brushRef="#br0" timeOffset="82555.364">9961 8732 194 0,'0'0'76'0,"0"0"-72"0,0 0 43 16,0 0 29-1,0 0-32-15,0 0-26 0,0 3-4 16,0-3 5-16,0 1-10 16,0-1-7-16,0 0 2 15,1 0-4-15,7 0-20 16,6 0-120-16</inkml:trace>
  <inkml:trace contextRef="#ctx0" brushRef="#br0" timeOffset="90034.6868">9114 9753 850 0,'0'0'21'16,"0"0"21"-16,0 0 59 15,0 0-9-15,0 0-36 16,0 0-38-16,0 0-12 15,117-11 3-15,-29-1 7 16,13-3-3-16,10-2-1 0,6 0 9 16,5-1-3-1,-1 1-6-15,-5 3-6 0,-12 0-4 16,-21 3 2-16,-22 3-4 16,-27 3 0-16,-18 2 1 15,-14 1 3-15,-2 2-4 16,-16 0 0-16,-14 0-4 15,-6 9-24-15,0-1-13 16,6 3 1-16,4 0-83 16,-2 2-20-16,-4 0-56 15,-5-1-125-15</inkml:trace>
  <inkml:trace contextRef="#ctx0" brushRef="#br0" timeOffset="90334.6309">9538 9801 535 0,'-66'12'21'0,"5"1"43"0,10-5 25 16,17-4 20-16,17-2 3 16,11-2-27-16,6 0-34 15,10 0-26-15,22 0 2 16,24-1 42-16,23-7-27 16,16-4-16-16,10-2 5 15,6 1-5-15,-2-4-6 16,0 2-4-16,-4-1-9 15,-12 3-1-15,-13 1-5 16,-18 3 0-16,-20 3 2 16,-20 2-2-16,-12 2 1 0,-10 2 3 15,0 0 0 1,0 0-5-16,0 0-23 0,0 0-75 16,-2 0-31-16,-7 0-62 15,-1 0-139-15</inkml:trace>
  <inkml:trace contextRef="#ctx0" brushRef="#br0" timeOffset="91517.588">10515 8900 131 0,'0'0'240'0,"0"0"-229"0,-83-55 24 16,50 34 43-16,-2 1 12 15,-1 0-19-15,-4 2-6 16,-5 2-3-16,-4 0-24 15,-5 4-6-15,-4 2-11 16,-4 4-9-16,-3 3 11 16,-4 3-10-16,1 0 5 15,0 6 0-15,5 9 4 16,2 5-4-16,0 4 0 16,-3 5-8-16,1 4 1 15,1-1 2-15,5 2-6 16,3 1 2-16,6-1-1 15,3 2-1-15,4-2 1 0,3 0-3 16,3 4 1-16,-1 0 6 16,6 0-3-16,3 2 4 15,9-1 0-15,6 0-7 16,10 4-2-16,2 2 0 16,6 1 1-16,15-1-1 15,6-1-3-15,6-5 0 16,5-1 4-16,5-4-4 15,11-3 2-15,6-2-2 16,10-5 4-16,6-8-4 16,6-3 5-16,8-8-1 0,4-5 2 15,8 0-2-15,5-5 1 16,4-9-3-16,2-8-3 16,-4-2 4-16,-7-5-6 15,-9-4 4-15,-16-2 0 16,-12-7 1-16,-11-9-2 15,-9-6 3-15,-6-4-3 16,-7-2 1-16,-7 2 0 16,-9 2 2-16,-9 0-3 15,-7 3 5-15,-4 6-3 16,-17 2 0-16,-6 4-2 16,-5 6 1-16,-1 4-2 15,1 4 0-15,5 5 0 16,5 5 0-16,8 6-1 15,5 3 1-15,4 6 1 16,3 4-1-16,2 1 0 0,-1 0 0 16,1 0-6-16,-1 0-4 15,-1 1 8-15,-3 6 0 16,3-4 2-16,-1 2 3 16,2-2-3-16,-2-1 0 15,3 1-2-15,-2-2 2 16,1 0 2-16,0 1-2 15,1-2 1-15,0 1-3 16,0 1 4-16,0-2-2 16,0 0 1-16,0 0 0 15,0 0-1-15,0 0 3 0,0 0-3 16,0 0 0-16,0 0 2 16,0 0-2-16,0 0 0 15,0 2-4-15,0 3 0 16,6 5 2-16,13 2-18 15,9 4-129-15,7 0-69 16,6-4-183-16</inkml:trace>
  <inkml:trace contextRef="#ctx0" brushRef="#br0" timeOffset="92267.4417">11593 9828 696 0,'0'0'5'15,"0"0"39"-15,-87 0 50 0,62 0 29 16,5-2-29-16,6 0-39 16,6 1-16-16,3 0 3 15,5-1 5-15,0 1-20 16,0 0-10-16,7 1 1 16,26-2-1-16,26-1 37 15,30-3-12-15,21 1-17 16,12 0-9-16,8-2-3 15,0 1-11-15,0-3 8 16,-5 2-1-16,-11 1-6 0,-10-1 8 16,-17 2-8-1,-19-1 3-15,-20 3-6 0,-24-1 5 16,-16 2-5-16,-6 2 4 16,-2 0 7-16,0 0-11 15,-5 0-1-15,-17 0-9 16,-5 2-16-16,-5 5-27 15,-5 3-58-15,-5 1-49 16,-4-1-127-16,-6-6-265 16</inkml:trace>
  <inkml:trace contextRef="#ctx0" brushRef="#br0" timeOffset="92567.7386">11867 9836 813 0,'0'0'3'0,"0"0"3"16,0 0 5-16,0 0 122 16,0 0-29-16,0 0-62 15,18 0-1-15,51 0-1 16,25-3-3-16,15-6-19 16,6 2-10-16,-4 1 6 15,-7 1-2-15,-11 3 0 16,-12-2-3-16,-13 1-1 15,-14 1-5-15,-20-1-1 16,-17 1-1-16,-10 2 1 16,-6 0 1-16,-1 0-3 0,0 0-3 15,0-2-36-15,0-4-25 16,0-4-109-16,-2-10-200 16</inkml:trace>
  <inkml:trace contextRef="#ctx0" brushRef="#br0" timeOffset="94452.4482">9461 10802 295 0,'0'0'259'0,"0"0"-228"15,-75 2 74-15,48 0 7 16,3-2-13-16,8 2-8 16,6-2-23-16,5 0-17 15,5 0-10-15,0 0-10 0,0 0-11 16,15 0 17-16,22 0 34 15,27 0 13-15,25-6-46 16,18-5-20-16,16 1 1 16,4-1-8-16,2 1 0 15,3 0-11-15,-4 1 2 16,-1-1-3-16,-10 0 2 16,-13 1-1-16,-12-4 4 15,-13 2-3-15,-14 0-1 16,-19 2 2-16,-19 5-1 15,-17 1 0-15,-8 1 5 16,-2 2-3-16,0 0-3 16,-3 0-17-16,-16 0-19 15,-10 5-48-15,-7 6-17 0,-7 1-13 16,-5 0-75-16,-8-1-74 16,-14-3-297-16</inkml:trace>
  <inkml:trace contextRef="#ctx0" brushRef="#br0" timeOffset="94834.4603">9511 10889 677 0,'0'0'11'0,"-82"14"-7"16,61-10 29-16,13-4 73 15,7 0-5-15,1 2-54 16,10-1-30-16,26-1 104 0,26 0-9 15,25-3-51-15,27-11 3 16,16-2-13-16,11-2-21 16,13 1-7-16,2 2-9 15,-3 0-4-15,-10 2-1 16,-9 1 4-16,-15 0-5 16,-6 3-1-16,-5-1-2 15,-11 1-5-15,-10 2 3 16,-17 2 5-16,-24 0 3 15,-21 2-7-15,-16 2 2 16,-9 0 3-16,0 1 8 16,0 0-15-16,0 0-2 0,0 0-6 15,-11 0-32 1,-8 12-31-16,-12 7-76 0,-8-2-137 16,-9-4-374-16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23:16.9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500 5875 406 0,'0'0'13'16,"0"0"57"-16,0 0-14 15,0 0 17-15,0 0 56 16,0 0-75-16,0 0-29 0,0-11 1 16,0 11 20-16,0 0-8 15,0 0-5-15,0-2 1 16,0-1 9-16,-7-3-7 15,-5 0-36-15,-5-2-1 16,-5 1 1-16,-3 0 2 16,-3 0 0-16,-1-3-1 15,-6 3 0-15,-4 0-1 16,-6 0-1-16,-5 0 1 16,-2 1 0-16,-3-1 0 15,-3 1 0-15,-2-2 1 16,-1 4 0-16,2 0 2 0,1 0-3 15,5 1-2 1,2 2 1-16,-5 1 1 0,-2 0-1 16,-1 0-2-16,0 0 3 15,1 0 2-15,2-1 0 16,1-2-2-16,0 0 0 16,3 0 0-16,-2 0 0 15,1 1 2-15,4-1-1 16,-4 1 1-16,0-1-1 15,3 1-1-15,0 2-3 16,3 0 3-16,-1 0-1 16,-2 0 1-16,2 5-4 15,0 2 4-15,2 2-1 0,-1-1 1 16,0 1 1-16,-2 0-1 16,-3 2 0-16,4-1-1 15,-2 4 1 1,3 0 0-16,2 3 1 0,3 0-1 15,5 1 0-15,-1-1-3 16,4 3 1-16,-1 0 2 16,1 2 0-16,6 5 0 15,1 0 0-15,1 4 0 16,1 0-2-16,2-2 1 16,-1 1 2-16,2-1 0 15,2 1-1-15,4 1 0 0,5 2-1 16,4-1 2-1,4 3-2-15,3-1 1 0,0-1-3 16,11-1 2-16,5-1-1 16,5 0 2-16,1 0 2 15,4 0-1-15,6 3-1 16,2-2 2-16,11 2-1 16,10 1 1-16,9-2-1 15,8-3 1-15,8-3 0 16,7-2-1-16,8-3-1 15,3 1 1-15,2-1 1 16,1-1 2-16,1-3-2 16,2-2 1-16,1-5-2 15,4-4 1-15,4-3-2 16,-1-1-3-16,1-1 3 0,-5-2 3 16,-7 0-3-16,-6 0 1 15,-2 0 0-15,-6-5 0 16,1-6 5-16,-3-6-6 15,-1 0-2-15,-4-4 0 16,-3 2 2-16,-8 0 2 16,-8 3 2-16,-9 1-4 15,-7 0 0-15,-9 1 2 16,-4-1-1-16,-6 0 1 16,-1-2 1-16,-1-3-2 15,-3 0 8-15,7-3 2 16,-3-3 2-16,2 1-2 15,-2-3 1-15,-2 0-2 0,-3 0-1 16,-6-3 4-16,1-2 3 16,-7-4-7-16,-3-4-1 15,-5-5 4-15,0-5-3 16,-7-4 0-16,-7-4 1 16,0-2-8-16,0-3 9 15,-3 1-5-15,-3 7-4 16,-5 7 0-16,-11 6-2 15,-25 3-3-15,-35 6-15 16,-42 4-6-16,-42 8-55 16,-25 8-45-16,1 5-94 15,24 0-194-15</inkml:trace>
  <inkml:trace contextRef="#ctx0" brushRef="#br0" timeOffset="6149.1733">11326 6047 485 0,'0'0'28'0,"0"0"38"15,0 0 40-15,0 0-42 16,0 0-9-16,0 0-32 15,-68-38-16-15,34 57-3 16,-13 6 3-16,-3 6 1 16,-3 5-8-16,1 2 1 15,6 6 4-15,6 0-5 16,6 4 5-16,8-2-5 16,11 0 0-16,8-3 0 15,7 0 0-15,1-1 0 16,16 0 0-16,3 1 0 0,2 2 2 15,0 1-2 1,0 0 2-16,-4-2-1 0,-4-1-1 16,0-5 1-16,-1-4-1 15,-1-5 0-15,1-5-2 16,1 0 0-16,-1-3 2 16,1-3 0-16,-3 1 2 15,-1 0-2-15,-3 1 1 16,-3 0-2-16,-2 6 2 15,-2 3-1-15,-2 2 2 16,-12 5-2-16,-4-2 0 16,-3 3 0-16,0 1 2 0,1-2 2 15,1-1-4 1,4-5 0-16,2-3 0 0,4-5-2 16,4-4 1-16,3-1 0 15,0 3-1-15,2-2 1 16,0 4 1-16,0 1-1 15,0 5 1-15,0 5-3 16,0 10 6-16,0 4-6 16,0 5 5-16,-3-1-2 15,-2-7 0-15,3-4-3 16,2-8 2-16,0-6 1 16,0-8-5-16,0-4 5 15,0-4-3-15,0-3 2 16,3-3-4-16,6-2-18 15,5-2 23-15,11 0 13 16,9-4-2-16,8-5-8 0,2-2-1 16,-2 2-1-16,-7 3-2 15,-7 1-5-15,-10 3-25 16,-13 2-92-16,-5 0-39 16,-14 0-120-16</inkml:trace>
  <inkml:trace contextRef="#ctx0" brushRef="#br0" timeOffset="6815.9967">11003 6639 495 0,'0'0'34'0,"0"0"-4"16,0 0-29-16,0 0 6 15,0 0-7-15,0 0 5 16,-20 67 2-16,20-58 0 15,2-1 7-15,13-6 29 16,9-2-2-16,12-2-11 16,8-16 12-16,6-2-9 15,0-2-11-15,-4 0-16 16,-6 2-1-16,-12 5-3 16,-11 3-1-16,-9 6-1 15,-5 3-5-15,-3 3-54 16,-3 1-119-16,-13 12 38 15,-7 6-85-15</inkml:trace>
  <inkml:trace contextRef="#ctx0" brushRef="#br0" timeOffset="7233.3227">11028 7111 492 0,'0'0'26'0,"0"0"-9"0,0 0 1 15,0 0-1-15,0 0 10 16,-41 73-13-16,40-54 2 15,1-7 2-15,0-3-6 16,0-4 31-16,7-4-24 16,7-1 18-16,10-6 23 15,11-13-16-15,8-6-18 16,3-2-12-16,-1 0-2 16,-4 1-7-16,-5 3 2 15,-6 2-6-15,-10 4-1 16,-7 6 0-16,-8 8-6 0,-4 3-36 15,-1 2-149 1,0 13 6-16,-12 8 97 0,-4 4-291 16</inkml:trace>
  <inkml:trace contextRef="#ctx0" brushRef="#br0" timeOffset="7583.1162">10972 7886 526 0,'0'0'6'15,"0"0"0"-15,0 0 21 16,0 0 15-16,-45 58-4 16,42-43-2-16,0-5-17 15,3-5-4-15,0-5-1 16,17 0 29-16,19-17 20 16,17-14-17-16,14-9-27 15,5-4-13-15,-5-1 0 16,-10 2-3-16,-13 7-3 15,-13 9-15-15,-15 9-67 0,-13 8-188 16</inkml:trace>
  <inkml:trace contextRef="#ctx0" brushRef="#br0" timeOffset="9615.6235">15868 6047 455 0,'0'0'21'0,"0"0"61"0,0 0 13 16,0 0-6-16,0 0-38 15,-55-54-23-15,31 53-15 16,-4 1-2-16,-6 1 0 15,-4 13 4-15,-7 6-5 16,-3 4 21-16,-2 5-2 16,3 0-3-16,7 3-14 15,8 4 12-15,8 5-13 16,7 3-1-16,3 3-1 16,3 3-1-16,7 2-6 15,4-4-2-15,0-2 0 16,23-6 0-16,13-8 1 15,14-7 1-15,12-9 3 16,8-11 0-16,5-5-3 0,-1-9 7 16,-6-14-7-16,-4-7 1 15,-9-10 6-15,-3-7 3 16,-6-6-6-16,-5-9 4 16,-8-1 4-16,-12 4-8 15,-17 4-6-15,-9 8 0 16,-34 8-10-16,-19 6-20 15,-15 8-5-15,-10 8-16 16,-1 11-17-16,1 6-29 16,10 9-126-16,11 13-48 15</inkml:trace>
  <inkml:trace contextRef="#ctx0" brushRef="#br0" timeOffset="10583.1648">15853 6861 461 0,'0'0'32'15,"0"0"11"-15,0 0 41 16,-74-62 22-16,49 51-40 15,-4 5-32-15,-4 6-9 16,-5 0-6-16,-4 14-1 16,-6 14-6-16,2 11 0 0,-1 6-7 15,4 7-3 1,7 6 1-16,3 3 14 0,9 2-11 16,10-4 8-16,11-5-10 15,3-4 13-15,25-5-12 16,17-6-5-16,18-10 10 15,15-9-10-15,10-10 15 16,6-9-11-16,-1-1-2 16,-9-18 4-16,-9-9 0 15,-15-8-1-15,-11-5 4 16,-10-7 0-16,-11-4-6 16,-14-4 9-16,-11-2-12 15,-22 2-13-15,-23 6-12 16,-15 11-18-16,-10 9 0 15,0 14-25-15,2 10-70 16,8 5-135-16</inkml:trace>
  <inkml:trace contextRef="#ctx0" brushRef="#br0" timeOffset="11466.0039">15878 7519 508 0,'0'0'39'15,"0"0"-7"-15,-65-45 11 16,39 36 46-16,-2 7-42 16,-5 2-19-16,-4 12-17 15,-11 18 3-15,-9 21 9 16,-7 16 8-16,3 11-13 16,7 3-3-16,15 0-3 15,13-7 7-15,14-3 4 16,12-6-12-16,18-6-7 15,30-9-3-15,25-9 12 16,17-10-12-16,13-15-2 0,6-14-3 16,-2-4-5-16,-4-23 8 15,-13-9 2-15,-15-10 5 16,-14-6 1-16,-14-7-2 16,-16-4 4-16,-17-4-9 15,-17 1-5-15,-40 4-17 16,-30 8-35-16,-24 11-36 15,-15 16-31-15,-6 13-54 16,-6 12-30-16</inkml:trace>
  <inkml:trace contextRef="#ctx0" brushRef="#br0" timeOffset="13551.3555">12900 6644 324 0,'0'0'27'0,"0"0"41"16,0 0 4-16,0 0 22 15,0 0-52-15,0 0-20 16,-15-3 8-16,15 3 17 15,-2 0 19-15,0 0-5 16,0 0 23-16,-1 3-25 16,2-2-7-16,1 0-11 15,0 0 1-15,0 0-5 16,22 1-15-16,17 0 58 0,20-2-13 16,16 0-39-16,7 0-24 15,-1 0-1-15,-2 0 0 16,-10 0 1-16,-10 0-3 15,-17 0-1-15,-13 0 0 16,-14-2 2-16,-8 0-1 16,-6 1 9-16,-1 0-7 15,0 0-3-15,0 1-18 16,0 0-11-16,0 0-52 16,0 5-50-16,0 4-35 15,14 0-164-15,22-4-311 16</inkml:trace>
  <inkml:trace contextRef="#ctx0" brushRef="#br0" timeOffset="14050.1943">14141 6755 547 0,'0'0'67'0,"0"0"80"16,0 0-25-16,-62-37-41 16,56 33-18-16,5 2-4 15,1 0-10-15,0 2-22 16,0-2-5-16,0 2-3 16,22-2-13-16,21-1 0 15,25-1-2-15,10 2 3 16,6 0-2-16,-2-1-2 15,-4 1-1-15,-5-1 2 16,-7-1-4-16,-12 1-3 0,-14-1 3 16,-14 1 2-16,-12 0-2 15,-10 1 5-15,-4 2 2 16,0 0-7-16,-7 0-10 16,-13 5-39-16,-8 7-54 15,-4 4-102-15,-4-2-117 16</inkml:trace>
  <inkml:trace contextRef="#ctx0" brushRef="#br0" timeOffset="19548.7612">13135 6623 159 0,'0'0'23'16,"0"0"42"-16,0 0-6 15,0 0-28-15,0 0-9 16,0 0-5-16,0 0 5 15,-1 0 4-15,1 0-5 16,0 0-8-16,0 0-4 0,0 0-7 16,0 0 3-1,0 0-3-15,0 0-2 0,0 0 2 16,0 0-2-16,0 0 0 16,0 0-4-16,0 0-2 15,0 2-53-15,-2 2-75 16</inkml:trace>
  <inkml:trace contextRef="#ctx0" brushRef="#br0" timeOffset="21168.8917">13214 6696 163 0,'0'0'13'0,"0"0"4"16,0 0-17-1,0 0-33-15,0 0-104 0</inkml:trace>
  <inkml:trace contextRef="#ctx0" brushRef="#br0" timeOffset="40917.0015">16563 6242 704 0,'0'0'14'0,"0"0"-8"16,0 0 28-16,0 0 5 15,0 0 8-15,0 0 19 16,0 0-56-16,-9-45-10 15,9 45-9-15,0 10-1 16,-1 6 10-16,-1 1 5 16,-1-5-4-16,2-3 1 15,1-6-2-15,0-2 4 16,0-1 1-16,0 0 5 16,12-7 21-16,19-14 26 15,15-9-39-15,12-8-10 0,2-5-3 16,-1-1-1-16,-5 2-2 15,-3 1 1-15,-9 10-1 16,-9 9-1-16,-10 6 0 16,-12 9-1-16,-8 4-8 15,-3 3-18-15,0 0-49 16,-7 5-79-16,-12 11 32 16,-5 4-87-16,1 0-257 15</inkml:trace>
  <inkml:trace contextRef="#ctx0" brushRef="#br0" timeOffset="41234.9373">16840 6141 655 0,'0'0'7'0,"0"0"32"15,0 0 7-15,0 0-32 16,0 0-8-16,0 0 16 15,-36 34 8-15,25-20-11 16,2-3-5-16,6-6 2 16,3-4-10-16,0-1 10 15,10 0 14-15,25-19 25 16,25-10-3-16,22-11-37 16,12-5-1-16,1-1-8 0,-1 3 4 15,-6 5-6 1,-8 2-1-16,-13 7-2 0,-16 7-1 15,-21 8-1-15,-17 11-28 16,-13 3-58-16,-16 10-118 16,-22 15 68-16,-13 4-74 15</inkml:trace>
  <inkml:trace contextRef="#ctx0" brushRef="#br0" timeOffset="42183.6569">16461 9153 261 0,'0'0'401'0,"0"0"-384"0,0 0 36 15,0 0 0-15,0 0 13 16,0 0-2-16,20-31-57 15,-20 31-7-15,3 0-4 16,-2 10 4-16,0 3 15 16,1 2 3-16,-2-3 0 15,2-2 2-15,-2-3-3 16,3-4-4-16,4-2 8 16,8-1 4-16,11 0 37 15,12-11-11-15,9-7-31 16,4-5-13-16,3-4-3 15,-1-1 0-15,1-2 3 16,-1-3-5-16,1-1 2 16,-4 2-1-16,-7 5-3 15,-10 7 0-15,-9 6-2 0,-8 6-6 16,-4 7-13-16,-5 1-38 16,-7 2-79-16,0 16-49 15,-18 3-69-15,-15 3-229 16</inkml:trace>
  <inkml:trace contextRef="#ctx0" brushRef="#br0" timeOffset="42533.1602">16855 9076 857 0,'0'0'18'0,"0"0"31"0,0 0-30 16,0 0-16-16,0 0 0 16,-41 57 27-16,29-32-22 15,5-7-2-15,7-3-4 16,0-6-1-16,0-2 8 16,13-7-5-16,19 0 37 15,16-15 26-15,11-6-41 16,5-3-15-16,-2-3-2 15,-3-2-5-15,-4-2-1 16,-1-1 2-16,-3-2-2 16,-4 3-1-16,-6 5 0 0,-13 11-2 15,-11 6-16 1,-12 9-15-16,-5 0-90 0,-22 16-89 16,-12 9 103-16,-14 7-147 15</inkml:trace>
  <inkml:trace contextRef="#ctx0" brushRef="#br0" timeOffset="47249.6339">12870 7411 420 0,'0'0'0'16,"0"0"67"-16,0 0 29 15,0 0 20-15,0 0-12 16,0 0-65-16,0 0-28 15,0 0 8-15,-28-13 5 16,28 13-3-16,9 0-7 16,12-2 6-16,11 0 12 15,9-1-9-15,6-3-12 16,4 0-3-16,5-2-3 0,-3 1-3 16,-4 1 1-16,-9 0-1 15,-11 3 1-15,-10-1-2 16,-8 0 4-16,-6 2 0 15,-4 0 3-15,-1 1 5 16,0 1-5-16,0 0-8 16,0 0-29-16,0 0-92 15,0 7-68-15,0 2-56 16</inkml:trace>
  <inkml:trace contextRef="#ctx0" brushRef="#br0" timeOffset="48100.9254">15364 7372 181 0,'0'0'176'0,"0"0"-109"16,0 0 36-16,0 0 26 16,0 0-37-16,0 0-39 15,-46-10-20-15,44 10 15 16,2 0 0-16,0 0-10 0,0 0-4 16,0-1-7-16,12-2 6 15,17-1 6-15,15-1-9 16,12 1-26-16,3-2 1 15,3 2 3-15,-5-2-8 16,0 1 0-16,-5 1 0 16,-5 0 4-16,-8 2-3 15,-10-1 1-15,-10 1 1 16,-10 0-1-16,-6 2 3 16,-1 0 0-16,-2 0-4 0,0 0-1 15,-6 0-50 1,-14 3-92-16,-6 5 72 0,-8 3-87 15,-3 1-49 1,-2-1 15-16,-2 1-101 0</inkml:trace>
  <inkml:trace contextRef="#ctx0" brushRef="#br0" timeOffset="48418.1174">15499 7407 20 0,'0'0'77'0,"0"0"67"16,-60 2-16-16,51-2-25 15,5 0-7-15,4 0-7 16,0 0 9-16,0 0-49 15,4 0-3-15,16 0 25 16,15-2-55-16,10-3-11 16,3 1 7-16,2 0 1 15,-2-1-9-15,-1 1 4 16,-5 1-3-16,-6 0 5 16,-5 0 2-16,-10 1 2 0,-9-1 1 15,-5 1 0-15,-6 1 4 16,-1 1 3-16,0 0-1 15,0 0-11-15,0 0-2 16,0 0-6-16,0 0-2 16,0 0-2-16,0 0-5 15,0 0-10-15,0 0-29 16,-4 0-73-16,-10 0-18 16,-2 4 21-16,-2 0-159 15</inkml:trace>
  <inkml:trace contextRef="#ctx0" brushRef="#br0" timeOffset="51800.193">16633 10795 819 0,'0'0'15'0,"-60"1"41"0,46 3 12 15,8-1-10-15,6 0-14 16,14-1-38-16,30-2 37 15,29 0 34-15,23-9-46 16,10-5-10-16,-1 2-12 16,-12 1 24-16,-16 2-30 15,-15 1 15-15,-19 2-10 16,-17 2-3-16,-15 2-4 16,-8 0 3-16,-3 2-4 15,0 0-26-15,-3 0-23 16,-18 0-30-16,-9 10-7 15,-11 4 19-15,-6 1 32 0,-1 1 3 16,-2 0 16-16,-4 1 16 16,2-1 4-16,7-3 9 15,12-2 12-15,15-2 2 16,7-5-11-16,8-1-8 16,3-1-6-16,3-2 2 15,23 0 84-15,17 0-18 16,17 0-12-16,15-9-18 15,2-2-7-15,1 2-2 16,-1 0-17-16,-4 2 2 16,-5 0-5-16,-11 0-9 15,-12 2 3-15,-15 0-3 16,-14 3 0-16,-9 0 6 0,-6 2 2 16,-1 0 7-1,0 0-2-15,0 0-4 0,0 0-10 16,0 0 2-16,0 0-3 15,0 0-1-15,0 0-2 16,0 0 2-16,0 0-6 16,0 0 5-16,0 0 2 15,0 0-11-15,0 0-16 16,0 0-39-16,-1 0-12 16,-4 4-14-16,-6 6 41 15,-3 3-118-15,-7-4-78 16,-8-7-282-16</inkml:trace>
  <inkml:trace contextRef="#ctx0" brushRef="#br0" timeOffset="52883.2782">11028 12790 744 0,'0'0'49'0,"0"0"-30"0,0 0 33 16,0 0 27-16,0 0 15 15,0 0-24-15,-13 18-32 16,51-27 20-16,18-6 0 16,16-5-28-16,8-1-21 15,-3 3-5-15,-9 3 1 16,-11 5-4-16,-12 3-1 15,-17 2-19-15,-14 4-29 16,-11 1-39-16,-3 0-78 16,-22 9 56-16,-11 6 71 15,-8 1-34-15,-1 3 27 16,-3-2 45-16,0 4 6 16,-1-3 22-16,3-3 21 0,11-2 0 15,9-7-1-15,14 0-22 16,6-6-16-16,3 0-6 15,12 0-1-15,18-3 5 16,15-14 2-16,10-3-10 16,9-3-20-16,1 2-40 15,-4 3-124-15,-6 1-202 16</inkml:trace>
  <inkml:trace contextRef="#ctx0" brushRef="#br0" timeOffset="54167.8085">16811 12467 429 0,'0'0'27'0,"0"0"51"15,0 0 55-15,0 0-7 16,0 0-51-16,0 0-23 16,0 0 0-16,-22 2 13 15,53-4-19-15,12-6-30 16,6-2 5-16,-1 1-7 15,-3-1-10-15,-2 1 2 16,-2 1-6-16,-3 0 2 0,-5 0-2 16,-7 4-6-16,-9 1-28 15,-6 2-27-15,-9 1-51 16,-2 0-53-16,-13 1-61 16,-15 8 112-16,-14 2-314 15</inkml:trace>
  <inkml:trace contextRef="#ctx0" brushRef="#br0" timeOffset="54300.4954">16867 12497 271 0,'0'0'48'0,"0"0"33"16,0 0-15-16,0 0 83 15,0 0-61-15,0 0-55 16,111-17-9-16,-50 6-20 16,1 1-4-16,-1 1-4 0,-7 2-42 15,-13 0-50-15,-16-1-217 16</inkml:trace>
  <inkml:trace contextRef="#ctx0" brushRef="#br0" timeOffset="67716.3918">17014 3217 870 0,'0'0'26'16,"0"0"36"-16,0 0 25 15,0 0 7-15,0 0-42 16,0 0-43-16,0 0-9 0,5-26 0 16,-5 26-9-16,1 4-2 15,-1 10 9-15,0 6 2 16,0 8 2-16,0 4 1 16,-8 2 0-16,-4 2 3 15,0 0-4-15,-1-1 0 16,3-2 1-16,0-5-2 15,3-7 1-15,2-6 0 16,3-8-2-16,1-3 0 16,1-4 2-16,0 0 4 15,0 0 17-15,0 0 32 16,0-10 30-16,10-4-33 16,2-7-52-16,5 1 0 0,2 4-1 15,2 4-2-15,3 5-4 16,-1 1-1-16,2 4 4 15,-2 1 3-15,1 1 0 16,-1 0-1-16,-2 0-2 16,0 0 4-16,-1 0 0 15,1 0-1-15,-3 0 0 16,-1 0 0-16,-5 0-11 16,-5 0-8-16,-4 0-28 15,-3 0-17-15,0 0 10 16,-1 0-23-16,-15 0-64 15,-7 0-91-15,-1-7-26 0,3-3-121 16</inkml:trace>
  <inkml:trace contextRef="#ctx0" brushRef="#br0" timeOffset="68028.8919">17169 3347 39 0,'0'0'184'0,"0"0"0"16,0 0-5-16,-19-65-9 16,19 54-49-16,0 2 0 15,0 4-39-15,0 4-11 16,0 1-3-16,0 0-33 15,0 0-20-15,0 0-9 16,0 0-6-16,0 4-6 16,0 13 6-16,0 6 9 15,0 8 7-15,-5 3 16 16,-7 8-9-16,-2 4-9 0,0 2-1 16,2 0-8-1,0-5-3-15,5-8-1 0,1-6-1 16,5-6 1-16,1-5-1 15,0-7 2-15,0-4-2 16,0-5 3-16,0-2-1 16,0 0 4-16,0 0 2 15,0 0-8-15,0 0-24 16,5 0-73-16,1 0-93 16,0-7-149-16,-3 0-182 15</inkml:trace>
  <inkml:trace contextRef="#ctx0" brushRef="#br0" timeOffset="68419.3406">16540 3826 784 0,'0'0'11'0,"0"0"-6"16,0 0 9-16,0 0 100 16,0 0-48-16,0 0-51 15,-26 5-6-15,53-5 29 16,25 0 45-16,29 0-38 16,27 0 0-16,17-3-18 0,4-1-11 15,-6 1 3 1,-9 1-13-16,-14-1 2 0,-16 0-2 15,-20 1-5-15,-20-2-1 16,-20 2-7-16,-14 0 7 16,-8-1 0-16,-2 3-11 15,0 0-8-15,-1 0-11 16,-17 0-23-16,-9 12-18 16,-14 2-75-16,-7 3-158 15</inkml:trace>
  <inkml:trace contextRef="#ctx0" brushRef="#br0" timeOffset="68782.8656">16970 4062 1048 0,'0'0'28'15,"0"0"23"-15,0 0 88 16,-11-56-40-16,11 54-32 16,0 2-53-16,0 0-14 15,0 2-15-15,0 16-11 16,0 7 26-16,0 8 5 0,1 4-3 16,-1 1 3-16,0-2 2 15,0 2 1-15,0-3-4 16,0-3-4-16,0-4 0 15,0-7 1-15,0-4 2 16,0-6-3-16,1-6 0 16,0-2-9-16,2-2-63 15,4-1-66-15,8-2-82 16,5-16-112-16</inkml:trace>
  <inkml:trace contextRef="#ctx0" brushRef="#br0" timeOffset="69133.4668">17221 4071 969 0,'0'0'12'15,"0"0"72"-15,0 0 28 16,0 0-70-16,0 0-42 16,0 0 3-16,-5 48 7 15,0-16 0-15,0 1-1 16,1-1-5-16,2-3-4 15,1-2 3-15,1-1-2 16,0-4 1-16,3-4-2 16,9-4 0-16,9-6 0 15,8-6 7-15,5-2-5 16,3-2 10-16,-3-5-4 16,-7 0-8-16,-10 2-1 0,-7 4-15 15,-5-1 10-15,-1 1 1 16,-2 0-5-16,-2 1-6 15,0 0-9-15,0 0-11 16,0 0-37-16,3 0-2 16,0 0-3-16,1 0 13 15,-4 0-96-15,0 1-82 16,0-1-237-16</inkml:trace>
  <inkml:trace contextRef="#ctx0" brushRef="#br0" timeOffset="69468.369">17376 4182 845 0,'0'0'41'0,"0"0"25"16,0 0 96-16,0 0-51 16,0 0-15-16,0 0-71 15,-23-31-25-15,23 41-13 16,0 10 13-16,0 8 11 15,0 7 1-15,2 5-9 16,-2 3 15-16,0 1-6 16,0-3-6-16,0-5 1 15,0-6 2-15,0-2-9 16,-2-4 3-16,1-5 2 0,-1-6-4 16,2-6 1-1,0-5-2-15,0-2 2 0,0 0-2 16,0 0-10-16,0 0-48 15,4-13-44-15,10-9-215 16,2-10-369-16</inkml:trace>
  <inkml:trace contextRef="#ctx0" brushRef="#br0" timeOffset="70050.166">18012 3473 714 0,'0'0'25'15,"0"0"92"-15,0 0 23 16,0 0-31-16,0 0-20 16,0 0-35-16,7-42-10 15,-7 42-23-15,0 4-21 16,-18 14-4-16,-7 7 4 16,-9 4 9-16,0-4-1 15,4 2-1-15,4-3 1 16,5-3-1-16,4-2-4 15,4-2-2-15,5-5 3 0,3-1-7 16,3-5 3-16,1-2-14 16,1-2-58-16,0-2-59 15,3 0-34-15,12-8-42 16,-1-9-204-16</inkml:trace>
  <inkml:trace contextRef="#ctx0" brushRef="#br0" timeOffset="70317.5409">17847 3450 469 0,'0'0'103'16,"0"0"72"-16,0 0-33 16,-3-58-14-16,3 54-57 15,0 1 2-15,0 3-13 16,0 0-33-16,0 0-27 0,1 3 0 16,12 9 0-16,3 5 13 15,2 8 15-15,-2 2-16 16,2 3 4-16,0 2-4 15,-1-3-4-15,0-2-3 16,-1-1-4-16,-2-4 2 16,-1-3-3-16,-2-4 1 15,-3-3 0-15,-2-5 0 16,-3-3-1-16,0-2-2 16,-3 0 1-16,0-1-12 15,0-1-30-15,0 0-8 16,2 0-20-16,2-1-147 0,1-12-721 15</inkml:trace>
  <inkml:trace contextRef="#ctx0" brushRef="#br0" timeOffset="71467.5221">18450 3420 701 0,'0'0'20'0,"0"0"-12"0,0 0 63 16,0 0-24-16,0 0-24 15,0 0 19-15,0 8 0 16,0-8 8-16,0 0 11 16,0 0 11-16,10 0-1 15,3-10-24-15,4-3-32 16,0 0-4-16,0-2-3 16,-3 0 3-16,0-1 2 15,-2 3 15-15,-3 0-7 16,-1 1-6-16,-3 6 2 15,-4 0 1-15,0 6 0 0,-1 0-4 16,0 0-14-16,0 0-9 16,0 0-7-16,0 14 5 15,0 4 11-15,0 7 4 16,0 4-3-16,0 6-1 16,0 1 0-16,0 1 0 15,0-2 0-15,0-6 0 16,0-1-1-16,0-4 0 15,0-3 2-15,-1-3-2 16,-2-3 3-16,3-4-4 16,-3-1 0-16,2-2-1 15,-2-3 3-15,3-1-10 16,-2-3 9-16,1 0 0 0,1-1 1 16,-1 0 2-1,-1 0 1-15,-5 0-1 0,-5 0 5 16,-4 0-3-16,-5-2-2 15,1 0-3-15,0 0 5 16,2-1-7-16,0 3 6 16,4 0-5-16,4 0 5 15,7 0-4-15,0 0 1 16,3 0-5-16,0 0 4 16,0 0-2-16,0 0-7 15,0 0 1-15,6 0-2 16,15 0 3-16,10 0 8 15,9 0 5-15,3 1-3 16,-4-1-2-16,-5 0 0 0,-2 0-3 16,-5 0 3-16,-4 0 5 15,-8 0 0-15,-7-2-4 16,-5 2 0-16,-3 0 5 16,0-1 3-16,0 1-5 15,0 0-4-15,0 0-1 16,0 0 1-16,0 0-2 15,0 0 1-15,0 0 0 16,0 0 1-16,0 0-1 16,0 0 1-16,0 0 0 15,0 0 0-15,0 0 3 16,0 0-3-16,0 0 1 16,0 0 0-16,0 0-1 0,0 0 2 15,0 0-2-15,0 0 0 16,0 0 0-16,0 0 0 15,0 0 0-15,0 0-1 16,0 0 2-16,0 0-2 16,0 0 1-16,0 0 0 15,0 0 0-15,0 0 1 16,0 0-1-16,0 0 0 16,0 0-1-16,0 0 1 15,0 0 1-15,0 0 0 16,0 0-1-16,0 0 0 15,0 0-31-15,9 0-123 0,12-5-244 16,9-4-340-16</inkml:trace>
  <inkml:trace contextRef="#ctx0" brushRef="#br0" timeOffset="71845.6402">18989 3503 697 0,'0'0'29'0,"0"0"109"16,0 0 2-1,0 0-76-15,0 0-42 0,0 0-12 16,-4-4-1-16,4 4 3 15,0 0 10-15,0 0 12 16,11 0 4-16,11-2 12 16,10 2-16-16,7-2-8 15,2 2-19-15,-2 0-1 16,-1 0-6-16,-3-1 2 16,-3 1-2-16,-6-3 4 15,-5 0-2-15,-7 0-4 16,-4 0-4-16,-6 2-6 15,-2 0-29-15,0 1-17 16,-2 0-47-16,0 0-105 0,-8-4-180 16</inkml:trace>
  <inkml:trace contextRef="#ctx0" brushRef="#br0" timeOffset="72200.8748">19193 3322 704 0,'0'0'88'0,"0"0"91"16,0 0-32-16,0 0-52 15,0 0-33-15,0 0-19 0,-15-31-43 16,15 31-4 0,0 12-11-16,0 5 15 0,0 3 18 15,0 6-3-15,0 4 5 16,0 5-9-16,0 0 0 15,0 0-3-15,0-5-6 16,0-5 6-16,0-2-5 16,0-5 0-16,0-5 0 15,4-3-3-15,1-1 0 16,0-4 2-16,-1-2-2 16,-4-2-3-16,2-1-1 15,-2 0 3-15,1 0-10 16,0 0-22-16,-1 0-46 15,0-5-95-15,0-5-366 0</inkml:trace>
  <inkml:trace contextRef="#ctx0" brushRef="#br0" timeOffset="74167.8357">20133 3377 191 0,'0'0'15'0,"0"0"72"15,0 0-11-15,0 0 43 16,0 0-14-16,62-44-26 16,-55 32 10-16,2 0-39 15,-4 3 14-15,-2 0-6 16,-2 4-7-16,-1 3 21 0,0 1-17 16,0 1-20-1,-2 0-27-15,-18 3-2 0,-11 11-10 16,-5 9 8-16,-3 4 1 15,3 3-1-15,2 5 8 16,5 3-6-16,9-2 6 16,10 0-6-16,10-3-5 15,4-6-1-15,21 1 0 16,10-7 4-16,5-5-4 16,2-3 1-16,-1-8-1 15,-6-5 2-15,-7 0 5 16,-8-1 1-16,-8-10 0 15,-5-4 23-15,-7-3-15 16,0-2-7-16,-9 0-7 0,-12 1-2 16,-4 4 0-16,-4 5-6 15,-1 5-8-15,-2 5-25 16,3 0-26-16,4 11-35 16,6 4-57-16,8 1-100 15,6-1-255-15</inkml:trace>
  <inkml:trace contextRef="#ctx0" brushRef="#br0" timeOffset="74517.0901">19861 3737 829 0,'0'0'22'0,"0"0"106"15,0 0-12-15,0 0-69 16,0 0-43-16,0 0-4 16,-33 12-1-16,54-4 1 15,15 0 15-15,14-1 12 16,14-4-8-16,3-1-8 16,1-2-4-16,-3 0-4 15,-5 0 1-15,-7 0-4 16,-10 0 0-16,-11-5 0 15,-10 0 3-15,-10 3-1 0,-4 0-2 16,-7 0 0-16,-1 2-4 16,0 0-24-16,0 2-56 15,-14 11-57-15,-9 1 23 16,-7 2-212-16</inkml:trace>
  <inkml:trace contextRef="#ctx0" brushRef="#br0" timeOffset="74870.1917">19852 4121 696 0,'0'0'363'0,"0"0"-325"0,0 0 97 16,0 0-29-16,0 0-38 15,0 0-44-15,-3-37-24 16,3 37-6-16,0 8-5 16,7 7 11-16,3 5 5 15,-4 2-2-15,-2 5 1 16,-3 2 3-16,-1 1 1 16,0 2-3-16,0 0-2 15,0-2 0-15,0-1-3 16,0-5 1-16,0-4 0 15,0-4-1-15,0-5-9 16,0-2-40-16,0-2-72 0,2-4-38 16,2-3-93-16,0-1-122 15</inkml:trace>
  <inkml:trace contextRef="#ctx0" brushRef="#br0" timeOffset="75184.6926">20019 4213 558 0,'0'0'73'15,"0"0"114"-15,0 0-55 16,0 0 8-16,0 0-26 16,0 0-59-16,37-53-20 15,-37 53-32-15,0 11 3 16,0 4 16-16,0 2 5 16,0 2-14-16,-4 2-1 0,-2 0 4 15,1-2-5-15,4-2-7 16,1-1-2-16,0-3-1 15,13-1-2-15,13-4 3 16,10-5 7-16,8-3-3 16,3 0-2-16,-3 0-4 15,-8-1-2-15,-7-1-3 16,-8-1-7-16,-9 0-14 16,-3 1-6-16,-7 1-24 15,-2-1-18-15,0 0-51 16,0-1-123-16,-6-4-365 15</inkml:trace>
  <inkml:trace contextRef="#ctx0" brushRef="#br0" timeOffset="75455.5266">20258 4219 249 0,'0'0'543'0,"0"0"-407"15,0 0 58-15,0 0-71 16,0 0-20-16,0 0-80 15,-8-23-14-15,8 36-9 16,0 7 22-16,3 6 10 16,1 6-6-16,-2 5-20 15,-2-3 8-15,0 1-4 16,0-5-8-16,0-4 2 0,0-3-1 16,0-5-3-1,0-3-2-15,0-5-5 0,0-4-27 16,0-4-56-16,4-2-49 15,10-4-32-15,4-16-160 16</inkml:trace>
  <inkml:trace contextRef="#ctx0" brushRef="#br0" timeOffset="75964.2619">20751 3476 710 0,'0'0'19'0,"0"0"114"16,0 0-18-16,0 0-10 0,0 0-24 15,0 0-31 1,13-42-9-16,-13 42-15 0,0 0-20 15,0 0-6-15,0 6-8 16,0 9 7-16,-12 5 1 16,-5 6 16-16,-2-1 4 15,-3-2-8-15,3 0-4 16,-1-2-3-16,6-4-2 16,1 0-2-16,3-4 3 15,1-4-4-15,4-1 0 16,1-3-2-16,2-2-9 15,0-3-63-15,2 0-34 16,0 0-103-16,0-8-200 0</inkml:trace>
  <inkml:trace contextRef="#ctx0" brushRef="#br0" timeOffset="76250.0939">20621 3466 670 0,'0'0'107'16,"0"0"-5"-16,0 0 74 15,2-57-58-15,-2 53-36 16,0 4-14-16,0 0-35 16,3 0-33-16,3 2-17 15,5 13 13-15,4 5 4 16,4 1 3-16,2 4 1 0,4-1 2 16,2 0-3-16,0 0 1 15,-5-4-3-15,-5-2-1 16,-3-3 0-16,-7-3-3 15,-1-1-22-15,-4-2-26 16,-1-2-24-16,-1-1-63 16,0-1-74-16,0-5-96 15</inkml:trace>
  <inkml:trace contextRef="#ctx0" brushRef="#br0" timeOffset="76701.5969">21212 3254 928 0,'0'0'22'16,"0"0"81"-16,0 0 12 15,0 0-106-15,0 0-9 16,0 0-3-16,-43 62 0 16,32-25 3-16,6 5 0 15,4 1-1-15,1-3 1 16,3-7-4-16,11-5-11 16,4-11 2-16,3-4 7 0,4-8-12 15,0-5 18-15,0-2 7 16,-3-12 9-16,-5-7 0 15,-2-5 6-15,-5-4-1 16,-1-4 7-16,-5 0-16 16,-2 0-4-16,-2 3 0 15,0 4-6-15,-6 4-2 16,-6 7 0-16,-2 4 1 16,-2 4-1-16,3 6-3 15,0 2-6-15,1 0-20 16,3 4-45-16,2 8-45 15,7 1-72-15,0-2-145 0</inkml:trace>
  <inkml:trace contextRef="#ctx0" brushRef="#br0" timeOffset="76910.0457">21542 3350 809 0,'0'0'57'0,"0"0"-14"16,0 0 90-16,0 0-60 16,0 0-55-16,0 0-13 15,0 4-5-15,0 0-7 16,0 0-1-16,0-1-75 0,5 1-55 16,11-4-107-16,7 0-49 15</inkml:trace>
  <inkml:trace contextRef="#ctx0" brushRef="#br0" timeOffset="77384.4623">21834 3222 748 0,'0'0'33'16,"0"0"112"-16,0 0-24 15,0 0-54-15,0 0-49 16,-78-39-18-16,51 54-1 0,3 5 1 15,4 1 0-15,5 2-1 16,10-3 0-16,1-2-1 16,4-5 2-16,0-2-8 15,2-4 0-15,11-3-13 16,2-4 21-16,4 0 14 16,0 0 7-16,-2-8-10 15,0-3 8-15,-1 1 7 16,-1-5-7-16,-1 3 10 15,0 1-5-15,-4 3-8 16,-4 2 9-16,-3 4-2 16,-1 2-5-16,-2 0-18 0,2 0-10 15,2 14-12 1,1 7 16-16,0 3 6 0,-1 3 1 16,-4 2 2-16,0 4 3 15,0-2-4-15,0 1 2 16,0-7-3-16,0-4 0 15,0-5-1-15,0-5 2 16,0-4-2-16,0-3-5 16,0-4-19-16,0 0-34 15,0 0-7-15,11-3-41 16,5-13-398-16</inkml:trace>
  <inkml:trace contextRef="#ctx0" brushRef="#br0" timeOffset="77905.8617">22033 3275 744 0,'0'0'95'16,"0"0"78"-16,0 0-62 15,0 0-51-15,0 0-45 16,0 0-13-16,46-31 1 15,-27 31-3-15,-1 9-4 16,0 4 4-16,-2 2-4 16,-7 0 1-16,-4 4 0 15,-5-1-1-15,0 0 4 16,-5 2 0-16,-8-3 0 0,-3 2 1 16,-2-4 2-1,1-3-1-15,2-1-1 0,3-3 1 16,4-1 0-16,2-1 0 15,2-3-2-15,4-1-3 16,0-2 3-16,0 0 1 16,0 0-1-16,4 0 2 15,13 0 2-15,5 0 7 16,6 0 1-16,-2 0-11 16,-3 0 2-16,-2 0-3 15,-3 0 1-15,-4 0-1 16,0 0 0-16,-6 0 2 15,-1 0-1-15,-2 0-1 16,-1 0 0-16,-1 0 1 0,-3 0 0 16,0 0-1-16,0 0 0 15,0 0 0-15,0 0-18 16,0 0-12-16,0 0-52 16,0 0-90-16,1 0-241 15</inkml:trace>
  <inkml:trace contextRef="#ctx0" brushRef="#br0" timeOffset="78268.4103">22537 3337 745 0,'0'0'18'16,"0"0"98"-16,0 0 11 16,0 0-85-16,0 0-42 15,0 0 8-15,30-6-4 16,1 10 15-16,2-1-8 16,-2-1 2-16,-6 0-3 15,-2-2 6-15,-2 0 5 16,-2 0-6-16,0 0 0 15,-2 0-5-15,0 0-4 0,-1-2-5 16,-5 0-1 0,-4 2 0-16,-5 0-5 0,-2 0-20 15,0 0-55-15,-4 0-69 16,-10 0-89-16,-7 0-223 16</inkml:trace>
  <inkml:trace contextRef="#ctx0" brushRef="#br0" timeOffset="78797.7409">22634 3214 666 0,'0'0'57'0,"0"0"140"16,0 0-21-16,0 0-77 15,0 0-22-15,0 0-24 16,-9-40-32-16,9 40-21 15,-1 4-18-15,1 12-3 16,0 6 21-16,0 6 10 16,0 1-4-16,0 4 2 15,0-3-4-15,3-1-1 16,0-1 1-16,-2-4-3 16,1-3-1-16,-1-5 3 15,0-5-2-15,-1-4-1 16,0-3 0-16,0-2 0 0,0-2 0 15,0 2 2 1,0-2-1-16,0 0 4 0,0 0-4 16,0 0 4-16,0 0-1 15,2 0 0-15,-2 0 2 16,0 0-2-16,0 0 2 16,0 0-2-16,0 0 2 15,0 0-4-15,0 0-1 16,0 0-1-16,0 0-1 15,0 0 1-15,0 0-2 16,0 0 1-16,0 0 0 16,0 0-5-16,0 0 1 15,0 0-6-15,0 0-22 16,0 0-12-16,0 0-3 0,3 0-29 16,1 1-63-16,3 0-68 15,-3-1-17 1,-2 0-208-16</inkml:trace>
  <inkml:trace contextRef="#ctx0" brushRef="#br0" timeOffset="79959.8689">23204 3191 624 0,'0'0'51'15,"0"0"88"-15,0 0-12 0,0 0-61 16,0 0-66-16,0 0-18 16,-3 25 18-16,-3 3 15 15,-2 3 2-15,-1-3-9 16,1 0 0-16,-3-6 5 16,4-2-9-16,1-5 1 15,2-3 0-15,2-7-2 16,2-1 2-16,0-2 1 15,0-2 14-15,0 0 46 16,4 0 6-16,12-4-13 16,9-2-42-16,7 1-13 15,3 2-3-15,0 1 0 16,2 2-1-16,-2 0 0 16,-3 0-2-16,-5 0 0 0,-6 0-8 15,-7 0-13-15,-6 0-20 16,-6 0-23-16,-2 0-22 15,0 0-12-15,0-1-48 16,-7-9-381-16</inkml:trace>
  <inkml:trace contextRef="#ctx0" brushRef="#br0" timeOffset="80186.1752">23385 3252 600 0,'0'0'106'0,"0"0"2"0,0 0 37 15,0 0-71-15,0 0-74 16,0 0-12-16,-12 15 12 16,9 2 22-16,-1 5 8 15,3-3-3-15,-1 2-2 16,2-2-16-16,0 2-1 16,0 2-5-16,0 3-3 15,5 2-1-15,7 0-115 16,2-5-139-16,0-6-371 15</inkml:trace>
  <inkml:trace contextRef="#ctx0" brushRef="#br0" timeOffset="80516.8948">23065 3656 863 0,'0'0'40'0,"0"0"42"16,0 0 29-16,0 0-71 16,0 0-40-16,0 0-21 15,88 6 21-15,-22 1 19 16,10 1-17-16,1-1 5 16,-2-1-4-16,-5 0-2 15,-6-1 3-15,-6-1-2 16,-7 0-2-16,-10-1 1 15,-12 0 0-15,-9-1 4 16,-8 0-5-16,-7-2 0 0,-4 3-21 16,-1 2-75-16,-1 2-72 15,-19 1-49-15,-12 0-103 16</inkml:trace>
  <inkml:trace contextRef="#ctx0" brushRef="#br0" timeOffset="80817.4444">23235 3960 1038 0,'0'0'13'15,"0"0"80"-15,0 0 63 0,0 0-85 16,0 0-71-16,0 0-1 15,-7-3-27-15,7 18 14 16,0 4 13-16,0 6 2 16,0 1-1-16,0 1 1 15,0-3-1-15,1 0 3 16,1-4-2-16,0-2-1 16,0-2 0-16,-2-3 0 15,3-1-34-15,1-1-67 16,3-3-102-16,3-7-118 0</inkml:trace>
  <inkml:trace contextRef="#ctx0" brushRef="#br0" timeOffset="81153.7041">23378 3971 699 0,'0'0'138'0,"0"0"-39"16,0 0 63-16,0 0-47 15,0 0-94-15,0 0-21 16,0-5-28-16,0 29 27 16,-2 3 1-16,-1 4 1 15,1-4 0-15,-1-2 1 16,1-4-2-16,1-7 0 16,-1-3 2-16,2-6-2 0,0-3 0 15,0-2 0-15,0 0 2 16,8 2 10-16,12 0 29 15,8 0-10-15,7 2-16 16,-2-2-6-16,-1 2-7 16,-4-1-2-16,-2-2 0 15,-4 0-5-15,-5 0-30 16,-4-1-20-16,-2 0-39 16,-7 0-97-16,-4-7-199 15</inkml:trace>
  <inkml:trace contextRef="#ctx0" brushRef="#br0" timeOffset="81378.9377">23563 4013 788 0,'0'0'71'16,"0"0"52"-16,0 0-6 15,0 0-97-15,0 0-18 16,0 0-2-16,-19 53 12 15,16-29-6-15,2-1 1 16,1 0-4-16,0-2 2 16,0-2-5-16,0-3 0 15,1-3-58-15,8-5-107 0,0-8-143 16</inkml:trace>
  <inkml:trace contextRef="#ctx0" brushRef="#br0" timeOffset="81709.5712">23902 3298 879 0,'0'0'33'0,"0"0"-3"15,0 0 40-15,0 0-70 16,0 0-11-16,0 0 11 16,-24 53 3-16,14-32-2 15,0-1 0-15,0 1 1 16,1-2-2-16,-1-1-22 15,-3-3-67-15,2-7-113 16,1-8-249-16</inkml:trace>
  <inkml:trace contextRef="#ctx0" brushRef="#br0" timeOffset="81936.0194">23785 3294 595 0,'0'0'109'15,"0"0"1"-15,0 0 39 16,0 0-99-16,0 0-50 16,0 0-57-16,19 24 52 15,-3-2 5-15,4 4 0 16,1 0 1-16,2 1 7 16,-3-1-8-16,0 1-24 15,1-2-74-15,2-6-68 16,0-7-44-16</inkml:trace>
  <inkml:trace contextRef="#ctx0" brushRef="#br0" timeOffset="82317.3694">24170 3229 758 0,'0'0'15'15,"0"0"60"-15,0 0 60 16,0 0-135-16,0 0-14 16,0 0 1-16,-30 67 13 15,26-34 0-15,4 0-3 16,0 1 2-16,2-3-19 0,12-5-15 16,2-5-15-16,2-8 29 15,1-9 21-15,-1-4 1 16,4-5 26-16,-2-13-1 15,-3-5 4-15,-3 0 14 16,-5-1-12-16,-2-1-15 16,-2 0 17-16,-5-1-17 15,0 2-17-15,0 1 6 16,-7 4-2-16,-7 5-4 16,-2 6-12-16,-3 3-3 15,1 3-48-15,0 2-42 16,4 0-69-16,6 7-88 0</inkml:trace>
  <inkml:trace contextRef="#ctx0" brushRef="#br0" timeOffset="82473.9082">24391 3313 780 0,'0'0'14'15,"0"0"26"-15,0 0-14 16,0 0-26-16,0 0-77 16,0 0-226-16</inkml:trace>
  <inkml:trace contextRef="#ctx0" brushRef="#br0" timeOffset="82984.2697">24646 3228 712 0,'0'0'18'0,"0"0"40"15,0 0 24-15,0 0-60 16,-66-31-22-16,45 31 0 16,2 7-3-16,4 4 0 15,4 3-8-15,0 1-5 16,6 1 0-16,3 0 0 15,0 1-7-15,2 3-1 0,0-2-15 16,12 2-2-16,3 2 18 16,4-1 20-16,3 2 3 15,3 0 0-15,-2 0 11 16,-5-2-8-16,-6-2-1 16,-5-4 0-16,-3-2-2 15,-4-6-8-15,0-4 8 16,0 3 16-16,-13-6-2 15,-7 0-1-15,-4 0 0 16,1 0-7-16,4-3 0 16,7-1-1-16,5-2 7 15,4 1 24-15,3-4 23 0,0-4 13 16,0-1-48-16,3-3-7 16,10 3-16-16,3-1-2 15,1 0-22-15,4 1 10 16,4-1-12-16,2 0 10 15,4 2-6-15,-1 0 11 16,-1 1-34-16,-4 2-78 16,-5 1-66-16,-4-2-47 15</inkml:trace>
  <inkml:trace contextRef="#ctx0" brushRef="#br0" timeOffset="83252.7289">24819 3247 155 0,'0'0'99'16,"0"0"57"-16,0 0-19 0,0 0 8 15,0 0-19 1,0-56-32-16,0 54-29 0,0 0 0 16,0 2-25-16,0 0-28 15,0 0-12-15,-6 14-7 16,1 7 7-16,1 6 32 16,1 5-4-16,3 0 7 15,0 1-15-15,0-1-12 16,5-1-5-16,3-2 5 15,-1-2-4-15,-2-4-3 16,0-2 0-16,-1-3-1 16,0-1-5-16,2 1-49 15,-2-6-89-15,-1-4-157 16,-3-5-425-16</inkml:trace>
  <inkml:trace contextRef="#ctx0" brushRef="#br0" timeOffset="85184.2433">18586 5859 355 0,'0'0'108'15,"0"0"-102"-15,0 0 53 16,0 0 31-16,0 0-24 16,0 0-26-16,0 0 4 15,-60-12 7-15,49 14 10 16,5-1-1-16,5-1-5 0,1 0-9 16,0 0-5-16,3 0 7 15,18 0-3-15,11-1-1 16,13-5-25-16,1 0-12 15,1 1-2-15,-6 2-5 16,-5 1-6-16,-4 1 4 16,-6 0-25-16,-9 1-8 15,-7 0-46-15,-8 0-41 16,-2 5-51-16,-16 6 43 16,-11 0-10-16,-8-1-4 15,-1 0-33-15,-2-1 148 16,3 0 29-16,1-3 42 15,5 0 52-15,8 0 19 16,6 0-37-16,7-1-4 16,6-1-25-16,2-4-9 0,5 0-5 15,27 0 74 1,15 0-43-16,15 0-53 0,4-2-3 16,-4-2-8-16,-11 2-39 15,-9 0-81-15,-12-3-115 16</inkml:trace>
  <inkml:trace contextRef="#ctx0" brushRef="#br0" timeOffset="90217.9207">11608 5347 377 0,'0'0'51'0,"0"0"28"16,0 0 55-1,7-60-66-15,-7 56 14 0,1 4-21 16,-1 0-57-16,0 15-4 16,0 7 0-16,0 3 10 15,0-1-6-15,0-8 0 16,0-6-4-16,4-5 1 15,8-5 3-15,10-1 10 16,13-18 22-16,15-12-3 16,6-7-26-16,4-5-2 15,-2 0-4-15,-7 2 1 16,-7 4-2-16,-10 7 0 16,-9 4-2-16,-11 7-2 15,-8 8-17-15,-6 7 3 0,-7 4-35 16,-16 3-78-16,-11 14-10 15,2 4-1-15,1 1-128 16</inkml:trace>
  <inkml:trace contextRef="#ctx0" brushRef="#br0" timeOffset="90800.6252">11840 5314 375 0,'0'0'42'0,"0"0"-9"15,0 0-14-15,0 0 43 16,-53 56 6-16,37-36-25 16,2-1-11-16,3-4-18 0,8-5 0 15,1-4 0-15,2-5 3 16,0-1 7-16,11-2 31 16,14-14 17-16,14-8-45 15,9-7-26-15,4-3 13 16,1-1-8-16,-1-3-6 15,-2-2 0-15,-6 0 5 16,-4 0-4-16,-6 8 6 16,-7 6-5-16,-9 8 5 15,-8 8 8-15,-5 5-5 0,-3 3 0 16,-2 2 17 0,0 0-24-16,0 0-3 0,0 0-7 15,0 0 3-15,0 5 4 16,0 0 0-16,0-2 0 15,0 0-1-15,0 1 1 16,0-2 0-16,0 1 0 16,0 1 0-16,0-3 0 15,-2 2 1-15,1-1-1 16,1-1 0-16,0-1-1 16,0 0 2-16,0 0-2 15,0 0 2-15,0 0-1 16,0 0 1-16,0 0-1 15,0 0 0-15,0 0 0 16,0 0 0-16,0 0 0 0,0 0-2 16,0 0 2-1,0 0-4-15,0 2 2 0,0 2-9 16,-4 5-12-16,0 2-43 16,-3 5-23-16,1 0-88 15,2-4-232-15</inkml:trace>
  <inkml:trace contextRef="#ctx0" brushRef="#br0" timeOffset="92735.7831">16836 2690 560 0,'0'0'32'16,"0"0"34"-16,7-54 6 15,-7 40-16-15,-16 8-7 16,-11 6-29-16,-15 4-16 16,-16 21 2-16,-11 8-5 0,-9 5 2 15,-1 3-1 1,4 3-1-16,4 2 4 0,12-1-5 15,14 1-3-15,11-3 3 16,15-1 1-16,14-4-1 16,5 1-1-16,24-4 1 15,12 0-2-15,7-3 0 16,5 1-9-16,-2 2 0 16,-5 2 10-16,-4 6-3 15,-8 3 4-15,-9 11 0 16,-6 4 0-16,-10 5 0 15,-4 2 0-15,0-3 0 0,-4 0 0 16,-5-4-4-16,2-1 3 16,3-3 1-16,4 0 0 15,0-1 4-15,4 2-8 16,15-1 4-16,7 1 0 16,6 0 0-16,5-4-5 15,7-1-1-15,1-4-8 16,-7 0 4-16,-12 3 2 15,-14 1 6-15,-12 5-2 16,-21 8 4-16,-24 5 0 16,-16 10 0-16,-11 8 13 15,-4 9 2-15,8 2-1 16,16-6 9-16,22-9-3 0,20-15-10 16,10-11 4-1,6-10-2-15,19-10-4 0,23-12-2 16,20-11-3-16,21-11 5 15,20-5 0-15,11 0-8 16,2-10-18-16,0-4-67 16,-1-6-112-16,1-7-197 15</inkml:trace>
  <inkml:trace contextRef="#ctx0" brushRef="#br0" timeOffset="93901.1202">24756 2410 273 0,'0'0'78'0,"0"0"-8"15,0 0 3-15,0 0 35 16,0 0-62-16,0 0-46 15,32-15 14-15,-7 14 2 16,8 1-14-16,8 0 4 16,10 6 0-16,9 12-5 15,0 8-1-15,-5 8-1 16,-10 7-6-16,-13 9 1 16,-7 6 1-16,-11 3 4 15,-7-2 1-15,-7-4-2 16,0-6 0-16,0-1 2 15,-3-3 2-15,3-1-2 16,0-1 2-16,0-5-2 0,0-3 0 16,3-2 7-1,0-7-5-15,1 1-2 0,-1-3 2 16,2 3-4-16,3-3 2 16,1-2-4-16,0-3 4 15,-3-6 1-15,-3 1-1 16,-3-3-2-16,0 4-4 15,-3 1 4-15,-12 5 4 16,-2 4 0-16,-5 4 2 16,-3 8-4-16,-3 10 0 15,1 10 9-15,3 6-9 16,2 9 0-16,7 2 0 16,7 6 1-16,7 0-1 0,1-5-3 15,9-5-10 1,11-7 7-16,-2-5-4 0,5-4 8 15,-1-2 0-15,-5 2 2 16,-3 1 0-16,-5 1 6 16,-9 0-6-16,-3 1 0 15,-27-1-4-15,-33-2-24 16,-30-8-86-16,-24-15-262 16</inkml:trace>
  <inkml:trace contextRef="#ctx0" brushRef="#br0" timeOffset="99136.3472">20466 2395 398 0,'0'0'56'0,"16"-67"8"16,-5 39 14-16,1 4 27 15,-1 7-15-15,-4 4-38 16,-3 8-2-16,-3 5-11 16,-1 0-39-16,0 5-20 15,0 12 8-15,0 5 11 16,0 0 1-16,0-1 6 0,0-6-3 15,2-5 0-15,1-4 2 16,1-4 3-16,-2-2-2 16,9 0 16-16,11-6 55 15,15-12 21-15,12-6-80 16,4-2 3-16,-2-1-10 16,-3-1-4-16,-3 0-1 15,-4 1-5-15,-9 4 2 16,-8 6-3-16,-10 8 0 15,-11 7-1-15,-3 2-12 16,0 0-63-16,0 3-62 16,-12 11-6-16,-10 7 62 0,-5 3-83 15,-1 1 36 1,1 0-132-16</inkml:trace>
  <inkml:trace contextRef="#ctx0" brushRef="#br0" timeOffset="99684.205">20732 2376 309 0,'0'0'79'0,"0"0"11"15,0 0 40-15,0 0-35 16,0 0-69-16,0 0-26 16,-11 9-2-16,3 6 2 15,-1 1 23-15,1 1-11 0,1-5-2 16,3-3-4-1,3-3 4-15,1-4-5 0,0-2 5 16,0 0 3-16,0 0 15 16,2 0 33-16,21-11 28 15,9-9-25-15,14-2-51 16,2-2 2-16,3-2-5 16,0-4 0-16,1-1 0 15,1 0-5-15,-3 1 2 16,-5 4-6-16,-9 7 5 15,-13 5-6-15,-9 7 2 16,-9 3-2-16,-5 3 9 16,0 1-8-16,0 0-1 15,0 0-3-15,0 0-9 0,0 0 2 16,0 0-9-16,0 0 4 16,0 0-4-16,0 0 3 15,0 0 7-15,0 0 8 16,0 0 1-16,0 0 0 15,0 0 0-15,0 0-2 16,0 0 1-16,0 0 1 16,0 0-1-16,0 0-3 15,0 0-6-15,0 0-20 16,0 2-11-16,0 5 18 16,-5 3-16-16,-2 2-59 15,-5 2-75-15,-3 1 13 16,-6-3-301-16</inkml:trace>
  <inkml:trace contextRef="#ctx0" brushRef="#br0" timeOffset="101821.9882">9784 7084 415 0,'0'0'20'16,"0"0"-13"-16,0 0 9 0,0 0 11 16,0 0-13-1,0 0-11-15,0 0-2 0,-4 0-1 16,4 0 2-16,0 0-2 16,0 0-2-16,0 0 1 15,0 0-1-15,0 0 0 16,0 3-9-16,0-1-93 15,0-2-279-15</inkml:trace>
  <inkml:trace contextRef="#ctx0" brushRef="#br0" timeOffset="102173.2204">9953 7270 311 0,'0'0'0'1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25:05.5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721 7392 750 0,'0'0'19'0,"0"0"37"16,0 0 7-16,0 0-40 16,0 0-23-16,0 0-8 15,0 0 8-15,1 37 0 16,-1-18 9-16,0-5 1 15,0-6-2-15,2-5-6 16,4-3 2-16,10 0 11 16,9-15 28-16,10-9 0 15,7-6-37-15,2-4 2 16,-3 0-4-16,-5 3-2 16,-5 4-1-16,-9 8-1 15,-9 9-7-15,-7 5-18 0,-6 5-34 16,-6 2-51-1,-16 15-69-15,-8 7-11 0,-1-1-179 16</inkml:trace>
  <inkml:trace contextRef="#ctx0" brushRef="#br0" timeOffset="195.5133">10765 7485 479 0,'0'0'33'0,"0"0"55"16,0 0-9-16,0 0-10 15,0 0-39-15,0 0-10 16,23 5 27-16,13-21 18 16,13-10-32-16,11-6-19 0,6-2-3 15,-4 1-9 1,-10 5-2-16,-14 7-14 0,-15 8-39 16,-10 6-8-16,-7 3-50 15,-6 4-115-15,0 0-174 16</inkml:trace>
  <inkml:trace contextRef="#ctx0" brushRef="#br0" timeOffset="1780.1833">8975 7984 397 0,'0'0'32'15,"0"0"15"-15,0 0 43 16,0 0 16-16,0 0-57 15,0 0-38-15,28 0 4 16,9 0 9-16,13-2 2 0,18-5-5 16,19-2-5-1,15-2 6-15,10 3-1 16,-4 2 2-16,-5 0-8 0,-5 0-6 16,-3-1-5-16,-2 2 1 15,-3-5 0-15,-9 2-5 16,-13 1 1-16,-13 1 0 15,-19 0-1-15,-17 4-7 16,-14 2-35-16,-5 0-54 16,-17 0 61-16,-12 1-2 15,-8 6-51-15,-3 0-39 16,-2-1-63-16</inkml:trace>
  <inkml:trace contextRef="#ctx0" brushRef="#br0" timeOffset="2603.4745">9338 8046 448 0,'0'0'2'15,"-69"2"3"-15,48 1 0 16,8-3-4-16,9 2 33 16,4-2 81-16,0 1-90 15,23-1-18-15,17 0 51 16,24 0-14-16,19-9-4 15,18-3-5-15,7-1-16 16,5 0-3-16,1 1-4 16,-7-1-4-16,0 0-7 15,-12 2 1-15,-12 1-2 16,-12 1 2-16,-17 4-2 16,-18 2 1-16,-15 1-1 0,-13 2 1 15,-7 0-1-15,-1 0 9 16,0 0 1-16,-3 0-10 15,-6 0-1-15,0 0 0 16,2 0 1-16,1 0 0 16,3 0-1-16,-1 0 1 15,4 0 0-15,-2 0-5 16,2 0 4-16,-1 0 0 16,1 0 0-16,0 0 1 15,0 0 0-15,0 0 2 16,0 0-2-16,0 0 0 15,0 0 1-15,0 0 0 0,0 0 2 16,0 0-3-16,0 0 1 16,0 0-1-16,0 0 0 15,0 0 0-15,0 0 0 16,0 0 0-16,0 0 0 16,0 0 0-16,0 0 0 15,0 0 0-15,0 0 0 16,0 0 0-16,0 0-1 15,0 0 1-15,0 0-3 16,0 0 3-16,0 0 0 16,0 0 3-16,0 0-3 15,0 0 0-15,0 0-3 16,0 0 2-16,-1 0 1 0,1 1-1 16,0-1 0-16,0 1 1 15,0-1 1-15,0 0-1 16,0 0-1-16,0 0 1 15,0 0 0-15,0 0 1 16,0 0-1-16,0 0 0 16,0 1 1-16,0-1-1 15,0 0 0-15,0 0 4 16,0 0-4-16,0 0 1 16,0 0 0-16,0 0 1 15,0 0-1-15,0 0 0 16,0 0-1-16,0 1-5 0,-2 3-87 15,-4 1-67-15,0-1-127 16</inkml:trace>
  <inkml:trace contextRef="#ctx0" brushRef="#br0" timeOffset="3647.8972">3821 9198 547 0,'0'0'40'0,"0"0"24"16,-66 18 24-16,59-15-9 15,7-3 4-15,0 0-3 16,23 0-43-16,22-6 43 16,20-12-34-16,15-6-15 15,17-3-11-15,10-4 4 0,7 0-10 16,8-2-12-16,-5 3 3 16,-7 0-5-16,-17 3 2 15,-16 5 0-15,-22 2 0 16,-17 6-1-16,-17 4-1 15,-13 5-4-15,-8 5-12 16,-15 0-29-16,-15 11-56 16,-9 7 1-16,-6 4-33 15,-7 3-77-15,-3 2-39 16</inkml:trace>
  <inkml:trace contextRef="#ctx0" brushRef="#br0" timeOffset="4169.2011">4231 9224 247 0,'0'0'48'0,"-76"32"65"0,57-22-32 16,10-7 7-16,6 0-23 16,3-3-8-16,14 0 30 15,22-5 13-15,19-10-43 16,13-5-38-16,8-3-10 16,0 1 4-16,0 0 10 15,-7 2-4-15,-9 3-5 16,-10 2 4-16,-8 3-8 15,-15 4-3-15,-6 3 0 16,-10 1 2-16,-7 4 1 16,-1 0 6-16,-3 0 1 15,0 0-5-15,0 0-3 16,0 0-6-16,0 0-3 0,0 0 2 16,0 0-2-16,0 0-2 15,0 0 2-15,0 0 0 16,0 0 0-16,0 0-1 15,0 0 1-15,0 0 0 16,0 0-1-16,0 0 1 16,0 0 0-16,0 0 0 15,0 0-1-15,0 0 1 16,0 0 0-16,0 0 0 16,0 0 1-16,0 0-1 15,0 0 1-15,0 0 0 16,0 0-1-16,0 0 0 0,0 0-1 15,0 0 1-15,0 0 0 16,0 0-1-16,0 0 1 16,0 0-4-16,0 0-4 15,0 0-15-15,0 0-16 16,0 0-37-16,-3 0-78 16,1 0-183-16</inkml:trace>
  <inkml:trace contextRef="#ctx0" brushRef="#br0" timeOffset="8484.5129">10242 8851 332 0,'0'0'43'0,"0"0"28"16,0 0 1-16,0 0 13 15,0 0-29-15,0 0-15 16,0 0-3-16,0-5 2 15,0 4-5-15,0-1 4 16,-2-2-19-16,-10 0-6 16,-4 0 2-16,0 1 3 15,-5-2 12-15,0 0-4 16,-6-2-8-16,-5 1 2 16,-4 0-8-16,-4 0-5 15,-6 0 2-15,-6 1-4 16,-1 1 8-16,-1 0-2 0,5 2-5 15,5 2 0-15,4 0 8 16,1 0-12-16,-2 0 11 16,-4 0-7-16,0 0 0 15,-4 1-3-15,2 5 3 16,-1 1 3-16,-2-3-3 16,1 3-2-16,0 2 2 15,4 0 1-15,5 2-3 16,6 0 5-16,1 2-1 15,5 1 1-15,-1 3-1 16,-2 0-4-16,1 2 10 16,2-1-3-16,1 1 7 15,5 0-9-15,1 0-3 0,-2 2 8 16,3 0-8 0,1 1 4-16,1 0-3 0,4 4 0 15,4-2-5-15,2 3 2 16,3 0-5-16,4-1 0 15,1 1 3-15,0 0 1 16,2 2 2-16,7 3-1 16,-2 1-1-16,3 3-1 15,2-2-3-15,2-1 2 16,0-3-2-16,2-3 4 0,2-2 1 16,1-2-5-1,3-1-1-15,5-3 0 0,4 1 1 16,6-2 1-16,2-3 0 15,2-1 0-15,1-3-1 16,3-1 2-16,3-3-1 16,4-1 2-16,5-1-3 15,2-1 2-15,0 0-1 16,0 1 1-16,-2-2 1 16,-3-1-2-16,-3-1 1 15,-3 0-1-15,-3-1 1 16,-2 0-1-16,0 0-1 15,-1 0 0-15,-1 0 0 16,1 0 0-16,-6 0 0 16,-2-2 0-16,-3-5 0 0,-2-1 0 15,-1-2 1 1,-2-1 1-16,0 1 0 0,0-2-2 16,-4 0 2-16,0 1 0 15,-3-2-1-15,1-2 2 16,-2-1-3-16,2-1 3 15,-1-2 1-15,6-2 1 16,-2-3-2-16,2-3 0 16,-3 0 1-16,-1-3-2 15,-5 0 7-15,-5 0 3 16,-1 0-4-16,-6 0-1 16,-4 4-4-16,0-1 1 15,0-2 1-15,-7-1-3 16,-4-1 0-16,-1 2-2 0,-1 0 1 15,1 2 0-15,-1 2-1 16,-2 3 1-16,0 1-1 16,-5 3 0-16,-3 2 0 15,-2 2-2-15,-2 2 2 16,2 0-1-16,2 3 2 16,5 4-2-16,4-3 2 15,4 3-1-15,1 1 0 16,1 0 0-16,4 2 2 15,3 1-4-15,-1 1 4 16,2-1-2-16,0 1 0 16,0 0-2-16,0 0 1 15,0 0-4-15,0 0 5 0,0 0-4 16,0 0 3 0,0 0 1-16,0 0-1 0,0 0 1 15,0 0 0-15,0 0-1 16,0 0 1-16,0 0 0 15,0 0 0-15,0 0 0 16,0 0 0-16,0 0 0 16,0 0 0-16,0 0 1 15,0 0-1-15,0 0 0 16,0 0 1-16,0 0-2 0,0 0 1 16,0 0-1-1,0 0 1-15,0 0 0 0,0 0 0 16,0 0 1-16,0 0-2 15,0 0 2-15,0 0-1 16,0 0 1-16,0 0-1 16,0 0 0-16,0 0 0 15,0 0 0-15,0 0 0 16,0 0 0-16,0 0 0 16,0 0 0-16,0 0 2 15,0 0-2-15,0 0-1 16,0 0 0-16,0 0 1 15,0 0 0-15,0 0 1 16,0 0-2-16,0 0 1 16,0 0 0-16,0 0-1 0,0 0 2 15,0 0-1-15,0 0 0 16,0 0 0-16,0 0-1 16,0 0 0-16,0 0 1 15,0 0 0-15,0 0 0 16,0 0 1-16,0 0-1 15,0 0 0-15,0 0 0 16,0 0-1-16,0 0 2 16,0 0-1-16,0 0 0 15,0 0 0-15,0 0 0 16,0 0 2-16,0 0-2 16,0 0 0-16,0 0 0 0,0 0 0 15,0 0-1 1,0 0 1-16,3 0-28 0,9 12-32 15,7 4-111-15,6-4-120 16,2-4-407-16</inkml:trace>
  <inkml:trace contextRef="#ctx0" brushRef="#br0" timeOffset="9964.7823">11473 9778 748 0,'0'0'44'0,"0"0"52"16,0 0 18-16,0 0-19 16,0 0-32-16,0 0 2 15,-33-14-46-15,52 14-11 16,21 0 25-16,21 0 23 16,22-2-35-16,8-1-5 15,5-1-12-15,2-1-4 0,-6-1 0 16,-6-1 0-16,-9-2 1 15,-12 0 0-15,-13 1 0 16,-11-1 0-16,-11 0 2 16,-11 2-3-16,-8 2 3 15,-7 3-1-15,-4 2-2 16,0 0-3-16,-5 0-31 16,-20 0-44-16,-11 0-14 15,-10 8-33-15,-3 1-22 16,-1 1-4-16,0 0 3 15,-2 1 59-15,0-1 70 16,4-1 19-16,6-2 3 16,8 0 63-16,4-2 35 0,6-1-3 15,7-1-19-15,6 0-12 16,6 0-17-16,5-2-25 16,0 1-4-16,17-1 8 15,18-1 64-15,18 0-45 16,15 0-28-16,8-10-7 15,3 0-4-15,-4-1-6 16,-7 1-3-16,-10 1 4 16,-6 1-2-16,-16 1 0 15,-10 3 0-15,-12 2-2 16,-8 2-1-16,-5 0-5 16,-1 0-22-16,0 0-48 0,-14 5-63 15,-11 7 57 1,-8 1-113-16,-6-1-221 0</inkml:trace>
  <inkml:trace contextRef="#ctx0" brushRef="#br0" timeOffset="11147.4771">9397 10753 622 0,'0'0'21'16,"0"0"32"-16,0 0 34 16,-73 0 5-16,53 0 3 15,6 0-27-15,5 0-5 0,4 0-3 16,5 0-2-16,3 0-30 16,27 0-6-16,28 0 30 15,35-7 1-15,29-4-29 16,23-2-11-16,10 3-1 15,6 0 11-15,-3 0-16 16,-10 0-2-16,-12 0 4 16,-18-1-4-16,-22-1 0 15,-21 0 0-15,-21-1-1 16,-21 4-2-16,-15 1 0 0,-11 0 4 16,-7 3-4-1,0 1 1-15,0 0-3 0,-10 4 0 16,-15 0-24-16,-9 0-33 15,-8 11-24-15,-4 2-32 16,-5 3-45-16,-6 2-62 16,-8-3-104-16</inkml:trace>
  <inkml:trace contextRef="#ctx0" brushRef="#br0" timeOffset="11465.3269">9411 10875 706 0,'0'0'9'16,"-63"12"14"-16,50-9 43 0,11-3 41 15,2 0-13 1,10 0-40-16,26 0 29 0,27 0 19 16,28-11-26-16,28-8-20 15,28-3-12-15,22-3-7 16,18-1-12-16,7 1-12 15,-4 2-2-15,-10 0-2 16,-18 1 0-16,-16 2-1 16,-18 0-8-16,-22 2 0 15,-21 2 0-15,-27 5 4 16,-27 2-4-16,-17 5 0 16,-11 3 0-16,-3 1-17 15,-18 2-32-15,-19 16-99 16,-18 10 4-16,-13 5-116 0,-14 5-192 15</inkml:trace>
  <inkml:trace contextRef="#ctx0" brushRef="#br0" timeOffset="792292.0845">10694 7276 408 0,'0'0'34'16,"0"0"23"-16,0 0 34 16,0 0-11-16,0 0-21 15,-43-56-36-15,29 49 1 16,-7-3 0-16,-10 0-11 16,-10 0 5-16,-16-2-2 15,-7-1 5-15,-10-1-9 0,-9 2 9 16,-8 1-10-1,-2 1 6-15,-5 3-4 0,-2-1-2 16,0 5-1-16,0 3-1 16,2 0 1-16,5 2-1 15,2 10-2-15,6 4 5 16,6 3 7-16,10 2-8 16,10 1 2-16,5 1 2 15,8 1-10-15,1 1 2 16,7 0 2-16,5 2-9 15,7 1 1-15,5 4 2 16,0 6-3-16,1 3 0 16,2 3 4-16,6 0 0 15,9-1-2-15,3 0 2 16,12 0 9-16,17 0-3 0,12-3-1 16,14-2 3-16,13-7-1 15,16-3-2-15,21-7-8 16,22-6 3-16,20-4-2 15,9-7-2-15,4-3 2 16,-1-1 2-16,-2-9-2 16,-4-14 0-16,-13-9-2 15,-15-11 0-15,-18-11 2 16,-19-4-1-16,-14-3 2 16,-13-1 0-16,-13 5 9 15,-15-2 3-15,-18-1 2 16,-15 1-6-16,-25 2-4 0,-39 7-4 15,-35 8-3-15,-43 15-4 16,-43 17-12-16,-36 10-41 16,-28 31-72-16,-13 11-96 15,5 7-326-15</inkml:trace>
  <inkml:trace contextRef="#ctx0" brushRef="#br0" timeOffset="796509.5678">11008 7502 491 0,'0'0'11'15,"0"0"130"-15,0 0-96 16,0 0 12-16,0 0 4 16,0 0-25-16,0 0-34 15,0-23-2-15,0 44 2 16,0 2-1-16,-2 0 4 16,-1-2-5-16,3-5 1 15,0-5 2-15,4-6 0 0,13-5 2 16,7-5 20-16,11-16 14 15,11-6-14-15,5-2-4 16,0-3-9-16,0-1-6 16,0-1-3-16,-3-1 10 15,-1 3-13-15,-5 5 5 16,-11 8-4-16,-12 8-1 16,-11 8 0-16,-8 3-4 15,-3 0-1-15,-18 14-21 16,-9 8-4-16,-3 5-51 15,-1 5-49-15,4 3-100 0,-1 2-83 16</inkml:trace>
  <inkml:trace contextRef="#ctx0" brushRef="#br0" timeOffset="796808.9338">11268 7580 429 0,'0'0'56'15,"0"0"77"-15,0 0-62 16,0 0-3-16,0 0-67 16,0 0 9-16,-50 46 3 15,25-14-3-15,7-5-3 16,10-8-3-16,8-6-2 16,2-7 11-16,29-6 14 15,21 0 29-15,21-19-26 0,16-10-9 16,6-5-6-16,2-3-4 15,-5 0-6-15,-9 0-4 16,-7-1 0-16,-4-2 1 16,-6 2-4-16,-9 5 2 15,-15 7 0-15,-18 12-5 16,-22 12-22-16,-12 2-42 16,-29 22-37-16,-14 10-54 15,-12 11-115-15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25:23.05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317 7093 519 0,'0'0'16'15,"0"0"56"-15,0 0-5 16,0 0 32-16,0 0 2 0,0 0-36 15,0 0-15-15,-30-17-12 16,30 17 15-16,0 0-13 16,0 0-5-16,0 0 2 15,0 0 6-15,6 0-19 16,18 0-8-16,17-3 52 16,14-5-33-16,11-2-17 15,3-1-9-15,1-2-3 16,5-3-1-16,2-1-4 15,-1 1 5-15,-6-2-5 16,-12 2-1-16,-13 0-7 16,-16 3 6-16,-13 5 1 15,-7 3 2-15,-7 3-2 16,-2 1-17-16,0 1-6 16,0 0-20-16,-9 7-56 15,-14 12-25-15,-8 7-19 0,-8 4-21 16,-7-2-52-16,-7 1 23 15,-6 2-60-15</inkml:trace>
  <inkml:trace contextRef="#ctx0" brushRef="#br0" timeOffset="250.8254">9590 7173 76 0,'0'0'220'15,"-102"36"-33"-15,52-19-85 16,6-3 19-16,9-3-25 16,11-3-6-16,13-4 9 15,8-4-8-15,3 0-25 16,22 0-50-16,25-5 22 0,24-12 12 15,22-9-19-15,23-5-9 16,13-4-6-16,8 2-5 16,4 3-9-16,-17 3 0 15,-20 8-2-15,-26 3 0 16,-27 6-6-16,-24 6-25 16,-17 1-8-16,-10 3-36 15,-9 0 30-15,-14 3 8 16,-8 9-63-16,-1 6-11 15,-1 3-31-15,-2 2-97 16,-5 0-211-16</inkml:trace>
  <inkml:trace contextRef="#ctx0" brushRef="#br0" timeOffset="2882.8788">16412 6148 498 0,'0'0'28'16,"0"0"50"-16,-63-26-2 15,40 22-1-15,-1 3-34 16,0 1-7-16,-2 0-9 16,-4 3 4-16,-5 10-4 15,-5 5 1-15,-4 7 1 16,-4 7-9-16,3 5-1 15,6 5 4-15,3 4 1 16,8 1-5-16,7 2 0 16,9-2-3-16,9-1 7 15,3-2-11-15,8-5-4 16,18-3-1-16,14-9-4 16,14-7 1-16,13-9 2 0,8-10 3 15,6-1-2 1,1-14 1-16,-3-7 1 0,-11-5-5 15,-8-1-2-15,-15-6 4 16,-14-1-2-16,-9-4-2 16,-9-4 8-16,-9-5 2 15,-4-2 2-15,-4-2-7 16,-18 2 3-16,-8 5-8 16,-7 6-2-16,-8 10-5 15,-7 11-14-15,-3 15-35 16,-4 2-40-16,-2 20-35 15,2 9-7-15,4 2-103 16,3-1-194-16</inkml:trace>
  <inkml:trace contextRef="#ctx0" brushRef="#br0" timeOffset="4874.1008">16438 6977 317 0,'0'0'25'0,"0"0"52"16,0 0 6-16,0 0 25 16,0 0 12-16,0 0-40 15,3-24-35-15,-16 19-3 16,-3 0-6-16,-6 1 0 0,-5 0 9 16,-3 2-7-1,-6 2-5-15,-2 0-2 0,-6 0-8 16,-2 6-4-16,-2 3 1 15,3 9-5-15,1 5 4 16,2 8-4-16,7 11-6 16,2 10 9-16,9 7-6 15,6 6-11-15,9 1 7 16,9-3-5-16,0-3 2 16,14-2-1-16,13-7 0 15,9-8-3-15,10-11-1 16,12-11 0-16,10-14 4 0,9-7-1 15,7-18-3 1,5-16 0-16,-7-10-7 0,-10-7 7 16,-15-7 0-16,-16-5 1 15,-10-4 5-15,-12-5 0 16,-14 3 2-16,-5 6-5 16,-30 11-3-16,-26 15-7 15,-24 16-38-15,-13 17-9 16,-7 4-14-16,2 24-53 15,4 8-38-15,-3 6-87 16,-2 5-256-16</inkml:trace>
  <inkml:trace contextRef="#ctx0" brushRef="#br0" timeOffset="7400.7611">19410 8275 690 0,'0'0'34'0,"0"0"17"16,0 0 20-16,32-56 9 15,-27 50-23-15,-1 4-6 16,-4 2-31-16,0 0-20 16,0 10-7-16,0 13 7 15,-3 9 20-15,-7 2-7 0,-1-2-6 16,5-7-4-1,6-6-3-15,2-7 9 0,24-9-6 16,19-3 15-16,17-18 13 16,15-14-6-16,3-6-8 15,-3-4-2-15,-7-2-3 16,-4-3 0-16,-2-4-5 16,-5-3 0-16,-1 5-6 15,-7 7 4-15,-14 15-5 16,-14 12-4-16,-14 14-19 15,-9 1-41-15,-5 18-99 16,-18 18 74-16,-13 9-95 16,-5 8-195-16</inkml:trace>
  <inkml:trace contextRef="#ctx0" brushRef="#br0" timeOffset="8566.6841">18711 9737 623 0,'0'0'47'0,"0"0"24"15,0 0 9-15,0 0 15 16,0 0-57-16,0 0-31 16,21-17-7-16,-19 38 48 15,0 3 2-15,0 3-11 16,-2 1-16-16,0-4-7 16,2-6-1-16,3-5-4 15,4-2-2-15,5-7 1 0,13-4 3 16,18 0 17-16,17-18-1 15,16-8-10-15,10-8-8 16,6-6-6-16,2-6 1 16,1-4-5-16,0-3-1 15,-4 0-2-15,-10 5 2 16,-10 4 0-16,-16 8 3 16,-18 10 3-16,-14 6 4 15,-8 6 2-15,-7 7-3 16,-3 2-4-16,-4 4-1 15,-2 1-4-15,-1 0-2 16,1 0-2-16,1 0 0 16,0 0 3-16,0 0 1 15,-1 0 0-15,1 0-1 0,-2 4-1 16,0-1 2-16,0 0 2 16,0-2-2-16,0 0 0 15,0 0 1-15,0-1-2 16,0 0 1-16,0 0 0 15,0 0 1-15,0 0-1 16,0 0 0-16,0 0 1 16,0 0-1-16,0 0 0 15,0 0 0-15,0 0 0 16,0 0 0-16,0 0 0 16,0 0 0-16,0 0 0 15,0 0 1-15,0 0-1 16,0 0 0-16,0 0 0 0,0 0 2 15,0 0-1-15,2 0 0 16,-2 0 2-16,0 0-1 16,1 0-1-16,-1 0 3 15,0 0-1-15,0 0 2 16,0 0-4-16,0 0 1 16,0 0 0-16,0 0-1 15,0 0-1-15,0 0 0 16,0 0 0-16,0 0-1 15,0 0 1-15,0 0 0 16,0 0-4-16,0 0 0 16,0 0-8-16,0 0-10 15,0 5-20-15,-6 2-31 16,-3 4 37-16,-2-1-158 0,2-2-11 16,0-1-89-16</inkml:trace>
  <inkml:trace contextRef="#ctx0" brushRef="#br0" timeOffset="9734.0566">18206 11764 536 0,'0'0'67'0,"0"0"44"15,0 0 25-15,0 0-27 0,0 0-23 16,0 0-15-16,-40-4-22 16,40 4-2-16,0 0-2 15,0-1-16-15,19 1-2 16,23-6 9-16,25 0 8 16,20-2-20-16,13-1-8 15,7-1-8-15,3 0-1 16,-2 2-4-16,-5 0 1 15,-10 1-1-15,-11-2-2 16,-15 0 3-16,-15-1-1 16,-15 3-3-16,-13 1 2 15,-14 3-2-15,-8 2-3 0,-2-2-6 16,0 3-11 0,-18 0-30-16,-14 0-46 0,-12 11 1 15,-8 2-50-15,-4 4-45 16,-5 0-50-16,-7 1-12 15</inkml:trace>
  <inkml:trace contextRef="#ctx0" brushRef="#br0" timeOffset="10202.22">18605 11786 179 0,'0'0'178'15,"-98"14"-33"-15,68-8-10 16,11-3-15-16,11-1-35 16,8-2-14-16,0 1-11 15,17-1-15-15,17 0 35 16,22 0-4-16,13-6-37 0,12-4-15 15,8 0-3-15,4 1 4 16,0 0 14-16,-7 2-23 16,-6 1 0-16,-10-1-13 15,-12 3 4-15,-9-3-3 16,-14 2-1-16,-14 1-1 16,-8 0-2-16,-8 2 12 15,-5 2 2-15,0 0 5 16,0 0-13-16,0 0 7 15,0 0-11-15,0 0-2 16,0 0 0-16,0 0-2 16,0 0 2-16,0 0 0 15,0 0-2-15,0 0 2 16,0 0 1-16,0 0-1 0,0 0 1 16,0 0 0-16,0 0-1 15,0 0 0-15,0 0 3 16,0 0-3-16,0 0 3 15,0 0-3-15,0 0 0 16,0 0-9-16,0 0-17 16,-1 0-42-16,-18 0-66 15,-15 2-42-15,-11 2-94 16,-3-4-416-16</inkml:trace>
  <inkml:trace contextRef="#ctx0" brushRef="#br0" timeOffset="12634.0449">13313 11683 20 0,'0'0'33'0,"0"0"69"0,0 0-41 15,0 0 16-15,0 0-26 16,0 0 9-16,-1 0 3 16,0 0-1-16,-1 0 15 15,-1 0-13-15,-2 0 3 16,1 0 1-16,-2 0-20 15,3 0 8-15,2 0-3 16,0 0-10-16,1 1 0 16,0-1-11-16,0 0-13 15,0 0 8-15,0 0-5 16,5 2-12-16,11 0 30 16,11 0-6-16,9-2-10 15,7 0-11-15,4 0-9 16,2 0 1-16,-3-6-3 15,1 0 1-15,-3 0-2 0,-4-1-1 16,-5-1 0-16,-8 2-5 16,-6-1 5-16,-5 2 0 15,-6 2-6-15,-5 0 5 16,-3 2-8-16,-1 0-18 16,-1 1-7-16,0 0-22 15,-7 0-57-15,-8 5 15 16,-6 5-48-16,-2-2-69 15,0 1 48-15,-3-2-62 16</inkml:trace>
  <inkml:trace contextRef="#ctx0" brushRef="#br0" timeOffset="13116.0238">13545 11701 16 0,'0'0'128'0,"0"0"32"16,-72 20-48 0,52-13-32-16,3 1 3 0,2-3-2 15,5-1-10-15,5-2-19 16,3-2-14-16,2 0-14 15,0 0 5-15,0 0 9 16,0 0 1-16,11 0-12 16,10 0 23-16,9 0-17 15,4-3-20-15,4-1-9 16,1 0-3-16,0-1 1 16,-3 2-2-16,-4-3-12 15,-7 4 12-15,-4-1-7 16,-6 1 5-16,-7-1 2 0,-2 2 0 15,-5 0 0 1,-1 1 0-16,0 0 0 0,0 0-1 16,0 0 0-16,0 0-1 15,0 0-1-15,0 0-2 16,0 0 4-16,0 0 0 16,0 0 1-16,0 0 0 15,0 0 1-15,0 0 0 16,0 0 1-16,0 0 0 15,0 0 2-15,0 0 0 16,0 0 2-16,0 0-1 16,0 0-2-16,0 0-3 0,0 0 7 15,0 0-7 1,0 0 1-16,0 0-4 0,0 0-4 16,0 0-32-16,1 0-64 15,7 0-137-15,8 0-24 16</inkml:trace>
  <inkml:trace contextRef="#ctx0" brushRef="#br0" timeOffset="15051.1153">16262 11682 732 0,'0'0'36'0,"0"0"25"15,0 0 62-15,0 0-20 16,0 0-26-16,0 0-38 15,0 0-14-15,-9-15-8 16,46 9-1-16,22-2-9 16,13 1 0-16,8-1 1 15,4 2-6-15,-1-1-1 16,-3-3 1-16,-6 1-2 16,-8 1 0-16,-9-2 2 15,-11 3 1-15,-10-1-2 0,-9 1 1 16,-9 3-2-16,-9 1 1 15,-5 2-1-15,-4 0-3 16,0 1-18-16,-11 0-26 16,-17 3-24-16,-11 6 5 15,-8 1-73-15,-4 1 4 16,1-3-44-16,-2 2 37 16,0-3-2-16,1 1 27 15,0 0 117-15,0-3 18 16,1 2 88-16,2-4-1 15,7 2-20-15,10-2 29 16,12 0-7-16,10-1-47 16,4 1-32-16,3-2-6 15,2-1-4-15,0 1 0 0,22-1 19 16,22 0 30 0,25 0 17-16,19-3-50 0,10-6-7 15,3 0-14-15,-2 1 0 16,-5 0-7-16,-12 2 3 15,-16 0-8-15,-19 4 1 16,-20 1-4-16,-14 0-6 16,-12 1-38-16,-1 0-100 15,-16 0-29-15,-15 6 7 16,-9 0-336-16</inkml:trace>
  <inkml:trace contextRef="#ctx0" brushRef="#br0" timeOffset="20267.0394">19331 10869 450 0,'0'0'10'0,"0"0"-5"16,0 0 45-16,0 0 50 15,0 0-14-15,-71-16-32 16,55 12-13-16,3-1 3 16,-2-2 12-16,-1-1-28 15,0 2 0-15,-4 0-8 16,-3 0 3-16,-6 1 12 16,-8-2-23-16,-5 1 2 15,-7 0-4-15,-3-1 9 16,-1 0 0-16,-1 2-1 15,0-1 4-15,-1 2-13 16,2 2 5-16,-1-1-5 0,-1 3 0 16,1 0 0-16,-1 0 0 15,-4 0-1-15,0 4 2 16,4 1-4-16,3-1 4 16,5 3 7-16,1 2-10 15,0 0 5-15,0 2-2 16,3 0 5-16,2 1-3 15,1-1 0-15,0 2 4 16,-2-2-8-16,1 4 0 16,-1-3 1-16,-1 3 3 15,2 2-3-15,2 1 2 16,-1 5-3-16,1 1-3 16,3 1 2-16,4 0 0 0,2 3-4 15,5-1-2-15,3 0 3 16,1 1-1-16,3-3 1 15,2 2-3-15,2-1 5 16,4 1-3-16,4 0 0 16,1 2-3-16,5 2 0 15,0-1 3-15,0 0-3 16,7-1 1-16,4 0 0 16,3 0 0-16,4-2-1 15,5 0 1-15,1-1 3 16,4-1-4-16,4 0 0 15,5-3 0-15,4-1 1 0,4 0-1 16,8-1 2 0,5 0-2-16,4-2 2 15,0 0-1-15,4-3 1 0,4-4-1 16,5-3 2-16,7-6-3 16,7-2 8-16,7 0-6 15,4-8-2-15,5-10 4 16,-3-6-4-16,-2-7-1 15,-4-4 1-15,-8-5 2 16,-8-1 1-16,-9-5-2 16,-10-3 2-16,-8-5-2 15,-5-5 3-15,-7-6-1 16,-6-3-2-16,-7-5-1 16,-10-3 0-16,-11 5 0 15,-7 4 1-15,-5 10-1 0,-18 9-1 16,-6 7-1-16,-1 9 2 15,5 10 0-15,2 8-2 16,3 8-5-16,0 4 7 16,-1 2-7-16,0 0-1 15,1 2-2-15,0 5 0 16,1 1-1-16,0 1 3 16,0-4-1-16,4 2 3 15,2-2 2-15,5 0 0 16,3-1 1-16,3-2 1 15,2-1-3-15,0 0 0 0,0 0-5 16,0 1 6 0,0 0-3-16,0 1 2 0,0-1 4 15,0 2 1-15,4-3-2 16,-1 1 2-16,1 1 0 16,-1 0 1-16,1-1-3 15,-2 0 1-15,-1 2-27 16,-1 2-17-16,0 1-19 15,0 5-32-15,0 2-78 16,-8-2-92-16,-8-1-187 16</inkml:trace>
  <inkml:trace contextRef="#ctx0" brushRef="#br0" timeOffset="21635.1378">11818 12738 677 0,'0'0'65'16,"0"0"49"-16,0 0 3 15,0 0-88-15,0 0-28 0,0 0 47 16,61 64 3-16,-33-38-21 15,2-5 0-15,2-6-6 16,1-3-7-16,2-5-3 16,2-5 2-16,3-2-4 15,3-2 10-15,2-12-6 16,1-6-5-16,-1 1 0 16,-4-4-3-16,-2-3 0 15,-2 0-2-15,0-3 4 16,-1 5-1-16,1 9 0 15,-6 10-1-15,-3 5-4 16,-4 14-4-16,-3 11-1 16,2 4 1-16,0 1 4 15,4-5-1-15,-2-3-1 16,5-5-1-16,3-4 6 16,3-4-5-16,8-5-1 15,6-4 5-15,4 0 1 0,5-6-2 16,-3-3 5-16,-2-4-5 15,-6 1-4-15,-5-1 3 16,-2 0-3-16,1 0 0 16,0 3-1-16,-2 5 0 15,-1 4 0-15,2 1-1 16,3 0 1-16,5 1 0 16,4 4 0-16,-2 2 2 15,-4 0-4-15,-11 0-2 16,-5 4-5-16,-7 0-42 0,4 0-82 15,4-1-70-15,12-6-149 16</inkml:trace>
  <inkml:trace contextRef="#ctx0" brushRef="#br0" timeOffset="21984.1513">14809 12868 262 0,'0'0'662'16,"0"0"-651"-16,0 0-8 0,0 0 15 15,0 0-1-15,0 0 41 16,17 33-14-16,4-20-15 15,4-2 2-15,0-3-3 16,2-2-8-16,-2-4-9 16,3-2 8-16,-1 0 4 15,-2 0-5-15,1-8 11 16,-6 0-18-16,-1 0-8 16,-5-2-3-16,1 0-8 15,7-3-45-15,13 0-50 0,13-2-168 16,11 1-271-1</inkml:trace>
  <inkml:trace contextRef="#ctx0" brushRef="#br0" timeOffset="22919.5509">16912 11993 450 0,'0'0'15'0,"0"0"32"0,-55-57 66 15,41 34 6-15,0 0-68 16,1 1 0-16,-2 0-13 16,-2 2 5-16,-7 0-1 15,-5 0-4-15,-8 2-6 16,-4 5-14-16,-8 0-2 16,-13 6-4-16,-6 2 0 15,-9 3 4-15,-13 2-9 16,-9 0 2-16,-10 0-1 15,-7 3-2-15,5 6 2 16,7 4 7-16,10 0 15 16,9 7-6-16,9 0-5 15,10 5-4-15,8 2-7 16,12 3 0-16,4 3 0 0,3 2 5 16,3 3-12-16,1-1 9 15,1 4-10-15,3 0 1 16,4-1 1-16,5-1 0 15,5-6 0-15,4 1 3 16,5-3-5-16,2 2 0 16,5 0 5-16,1 0 5 15,1-1 3-15,14 0-1 16,7 1-7-16,10-1 7 16,12 2-7-16,12-2 2 15,12 0-1-15,9 1-1 16,15-1 2-16,9-3-5 15,13-4 3-15,10-7-5 0,5-8 1 16,4-6-3-16,-4-4 2 16,-8 0 0-16,-9-17 3 15,-13-10 3-15,-8-11-6 16,-10-10-2-16,-4-9 0 16,-2-4 2-16,-6-8 2 15,-10-4-2-15,-16-4 3 16,-18-5-1-16,-23 2 1 15,-16 0-3-15,-47 4-2 16,-39 9-3-16,-39 10-14 16,-31 17-60-16,-31 21-50 15,-22 19-137-15,-9 7-234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12:53.4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83 3571 300 0,'0'0'132'16,"0"0"-92"-16,0 0 16 16,0 0-29-16,0 0 6 0,0 0 0 15,0 0-25-15,0-24-8 16,0 24-2-16,0 0-12 16,0 7 7-16,0 8 7 15,0 6 15-15,0-1-1 16,0 1 6-16,0-5-8 15,0-7-2-15,0-3-10 16,3-5 1-16,12-1 5 16,12-14 11-16,19-19 35 15,18-15-19-15,11-6-11 16,2-3-9-16,-1 5 5 16,-10 4-5-16,-9 6-4 15,-10 3-7-15,-8 9 1 16,-7 6-3-16,-10 6 0 0,-10 11-6 15,-4 4-35-15,-7 3-98 16,-1 1-111-16,0 8 48 16</inkml:trace>
  <inkml:trace contextRef="#ctx0" brushRef="#br0" timeOffset="1367.4378">6380 3197 280 0,'0'0'117'0,"0"0"-94"15,0 0 25-15,0 0-4 16,0 0-17-16,0 0-14 16,4-19-3-16,-4 19-2 15,0-1 8-15,0 1 7 16,0 0 6-16,0 0 21 16,0 0 0-16,0 0-5 15,0 0-11-15,0 0-5 16,0 0-9-16,0 0-5 15,0 0-13-15,0 0 1 16,0 0-6-16,0 6-5 16,0 2 8-16,0 3 6 15,2 0-6-15,1-2 1 0,1-2 1 16,3-2 3-16,1-2-5 16,9-3 3-16,13-2 4 15,15-17 3-15,21-7-1 16,9-7-7-16,4-4 2 15,-1 1-2-15,-8 1 3 16,-6 1 1-16,-9 3-6 16,-10 6 2-16,-11 7-2 15,-13 5 0-15,-9 7 2 16,-8 3 3-16,-1 1 1 16,-2 2 10-16,-1 0-1 15,0 0-5-15,0 0-10 0,0 0 0 16,0 0-1-16,0 0-7 15,0 0 6-15,0 0 0 16,0 0 0-16,0 0 1 16,0 0 1-16,0 0 1 15,0 0-1-15,0 0 1 16,0 0-1-16,0 0 0 16,0 0 0-16,0 0 1 15,0 0-1-15,0 0 0 16,0 0 0-16,0 0 2 15,0 0-1-15,0 0-1 16,0 0 1-16,0 0-1 0,0 0 2 16,0 0-2-16,0 0 4 15,0 0-2 1,0 0 1-16,0 0 0 0,0 0 0 16,0 0-2-16,0 0-1 15,0 0 1-15,0 0 0 16,0 0-1-16,0 0-21 15,0 0-126-15,-7 8-44 16,-1-2-57-16</inkml:trace>
  <inkml:trace contextRef="#ctx0" brushRef="#br0" timeOffset="2149.783">8979 3170 709 0,'0'0'17'16,"0"0"25"-16,0 0 9 16,0 0-41-16,0 0-10 15,0 0-24-15,-14 28 23 16,7-4 2-16,3-2 0 15,1-6-1-15,3-5-1 16,0-6-2-16,5-5 3 0,20 0 3 16,18-22 18-16,26-14 1 15,16-9-6-15,9-6-5 16,-3 2 7-16,-9 2-11 16,-12 4-6-16,-10 4 9 15,-10 7-4-15,-12 5-4 16,-13 8 3-16,-9 9-4 15,-9 4 0-15,-4 4 0 16,-3 2-1-16,0 0-9 16,0 0-53-16,-3 9-160 15,-11 6 120-15,-3 0-305 16</inkml:trace>
  <inkml:trace contextRef="#ctx0" brushRef="#br0" timeOffset="3391.0054">10572 3277 455 0,'0'0'13'0,"0"0"30"15,0 0 18-15,0 0 33 16,0 0-48-16,0 0-13 0,11-29-23 16,-11 29-8-16,2 0-2 15,-2 0 0-15,3 3-1 16,-2 6 2-16,2 3 7 16,-3 0-4-16,0 0 5 15,4-2-8-15,-2-5 6 16,1-3-5-16,6-2 2 15,13 0 9-15,15-17 29 16,22-9-1-16,14-7-24 16,7-4-4-16,1-1-3 15,-3 0-7-15,-4 2-1 16,-7 0 0-16,-10 5 3 16,-14 7-4-16,-11 6 0 0,-12 5 3 15,-8 6-1 1,-7 3-1-16,-3 1 8 0,0 3 0 15,-2 0-7-15,0 0 0 16,0 0-3-16,0 0 0 16,0 0-6-16,0 0-2 15,0 0 6-15,0 0 0 16,0 0 2-16,0 0 1 16,0 0 0-16,0 0 1 15,0 0 1-15,0 0-1 16,0 0-2-16,0 0 1 15,0 0-1-15,0 0 1 0,0 0-1 16,0 0 0 0,0 0 1-16,0 0 0 0,0 0 0 15,0 0-1-15,0 0 0 16,0 0 0-16,0 0 0 16,0 0 1-16,0 0 3 15,0 0-4-15,0 0 1 16,0 0 0-16,0 0 0 15,0 0 0-15,0 0 0 16,0 0 1-16,0 0-1 16,0 0 0-16,0 0 1 15,0 0-2-15,0 0 2 16,0 0-2-16,0 0 1 16,0 0 1-16,0 0-1 15,0 0-1-15,0 0 2 0,0 0-2 16,0 0 0-16,0-2 0 15,0 2-1-15,0-2-1 16,0 2-15-16,2 0-49 16,-2 0-68-16,0 6-91 15,-4-3-327-15</inkml:trace>
  <inkml:trace contextRef="#ctx0" brushRef="#br0" timeOffset="4518.6393">12819 3411 119 0,'0'0'367'0,"0"0"-358"16,0 0 14-16,0 0-2 16,0 0-21-16,0 0-17 15,0 14 17-15,0 3 5 16,0 0 7-16,0-3-6 16,0-3 2-16,0-5-3 15,7-3-2-15,7-3 10 16,13-3 31-16,19-18 68 15,17-8-64-15,17-8-28 16,5-2 1-16,1-1-6 0,-4 0-9 16,-7 0-1-16,-4 2 1 15,-8 5-6-15,-9 4 1 16,-12 5 3-16,-10 8-1 16,-12 3-3-16,-8 4 6 15,-5 5 10-15,-5 1 5 16,-2 3 6-16,0 0-8 15,0 0-18-15,0 0-1 16,0 0-2-16,0 0 0 16,0 0-7-16,0 0-2 15,0 0 10-15,0 0-3 16,0 0 4-16,0 0 4 16,0 0-1-16,0 0-1 0,0 0-2 15,0 0 1-15,0 0-1 16,0 0 6-16,0 0-3 15,0 0-2-15,0 0 0 16,0 0-1-16,0 0-4 16,0 0-91-16,-5 1-192 15,-9 5-137-15</inkml:trace>
  <inkml:trace contextRef="#ctx0" brushRef="#br0" timeOffset="5366.2087">15075 3571 509 0,'0'0'107'16,"0"0"-95"-16,0 0 23 16,0 0 16-16,0 0-32 15,0 0-19-15,0-15-10 16,0 15-17-16,0 12 21 16,0-4 5-16,-1-1 2 0,1-3-1 15,0-4 0-15,0 0 2 16,20 0 8-16,19-19 37 15,17-6-13 1,10-6-15-16,4-1-1 0,-3 3-8 16,-7 3-3-16,-3 1-4 15,-5 4-1-15,-10 2-1 16,-8 3-1-16,-9 3 1 16,-9 5 0-16,-7 4 1 15,-5 3-1-15,-4 1-1 16,0 0-2-16,0 0-9 15,0 0-43-15,-2 3-118 16,-9 7 87-16,-5 1-106 16</inkml:trace>
  <inkml:trace contextRef="#ctx0" brushRef="#br0" timeOffset="6482.8016">16750 3006 377 0,'0'0'17'0,"0"0"50"15,0 0-12-15,0 0-47 16,0 0-8-16,0 0-8 16,13 2-1-16,-8 6 8 15,-1 2 1-15,-1-1 1 16,-1 0 5-16,1 1-1 0,-2-3-3 16,2-3 18-16,1-1-20 15,3-3 12-15,10 0 10 16,10-2 68-16,14-14 3 15,11-6-50-15,4-3-17 16,-1-1-5-16,-2-1-6 16,-2 2-5-16,-6 0-5 15,-3 0-2-15,-7 4-2 16,-6 4-1-16,-11 5 7 16,-8 7-7-16,-8 3 0 15,-2 2-5-15,0 0-36 16,-1 1-146-16,-10 9-104 15,-2 0-66-15</inkml:trace>
  <inkml:trace contextRef="#ctx0" brushRef="#br0" timeOffset="7148.8378">18663 3059 470 0,'0'0'36'0,"0"0"32"16,0 0 13-16,0 0-47 15,0 0-34-15,0 0-2 16,0 7-41-16,-3 9 34 16,-4 1 6-16,2-3 0 15,2-5 2-15,3-1-3 16,0-5 4-16,5-3 5 0,24 0 16 16,23-11 40-1,24-10-24-15,22-4-18 0,4-1-2 16,-1 2-3-16,-6-1-10 15,-9 1-3-15,-8-1 4 16,-13 4-10-16,-21 9 0 16,-24 5-59-16,-20 7-159 15</inkml:trace>
  <inkml:trace contextRef="#ctx0" brushRef="#br0" timeOffset="14694.6399">717 4355 224 0,'0'0'77'0,"0"0"-38"16,0 0 12-16,0 0 12 15,0 0-1-15,0 0 2 16,0 0 14-16,-29 0-15 16,22 0-19-16,-2 0-3 15,2 0-12-15,2 0-21 0,1 0 2 16,4 0-3-16,-2 0-7 16,2 0-1-1,0 0-5-15,0 0 1 0,14 1-4 16,8 5 8-16,10-4 2 15,13-2 4-15,3 0-5 16,5-2 4-16,-5-4-2 16,-5 1-1-16,-9 1 0 15,-9 3-1-15,-9-1 0 16,-9 2-10-16,-5 0-24 16,-2 0-38-16,0 0-82 15,0 0-13-15,-7 0 2 16</inkml:trace>
  <inkml:trace contextRef="#ctx0" brushRef="#br0" timeOffset="14883.9667">1093 4238 716 0,'0'0'24'16,"0"0"-24"-16,0 0-8 15,0 0-7-15,0 0-9 16,0 0 18-16,2 48 4 16,-17-10-35-16,-24 7-185 15</inkml:trace>
  <inkml:trace contextRef="#ctx0" brushRef="#br0" timeOffset="16150.4515">22223 4429 491 0,'0'0'3'15,"0"0"1"-15,0 0-1 16,0 0 3-16,0 0-6 16,0 0-15-16,7 17 15 15,-11-1 3-15,-2-3-3 16,2-1 4-16,0-3-1 15,3-4 0-15,1-2-3 16,0-2 13-16,7-1 16 16,21-1 51-16,19-12-19 15,19-3-42-15,11-5 7 16,3 1-5-16,-2-2-13 0,-1-1 5 16,-3-2-10-1,-6 2 7-15,-8 0-7 0,-12 7-1 16,-18 7-1-16,-15 0 1 15,-8 6 0-15,-7 2 1 16,0 1-3-16,-7 0-71 16,-17 1-90-16,-6 9 37 15,-6 3-196-15</inkml:trace>
  <inkml:trace contextRef="#ctx0" brushRef="#br0" timeOffset="16866.2788">21971 5026 499 0,'0'0'30'0,"0"0"33"0,0 0 5 16,0 0-20-16,0 0-15 15,0 0-33-15,1-6 0 16,-1 6-15-16,0 4 5 16,0 2 10-16,1 1 0 15,3-3 1-15,3-2 1 16,11-2 0-16,16 0 9 15,18 0 3-15,15-12 1 16,5-1-12-16,-1 1 12 16,-5-1-6-16,-4 0-8 15,-6-1 5-15,-5 1-6 16,-9 0 10-16,-11 5-10 0,-11 2 1 16,-12 4 4-16,-7 1-2 15,-1 1-3-15,-4 0-49 16,-16 0-92-16,-9 3 48 15,-5 7-15-15,-1 2-108 16</inkml:trace>
  <inkml:trace contextRef="#ctx0" brushRef="#br0" timeOffset="17581.9616">21787 5347 298 0,'0'0'116'16,"0"0"-100"-16,0 0 28 15,0 0-7-15,0 0 58 0,0 0-56 16,19-13-39 0,-19 13-7-16,0 6-1 0,0 5 8 15,-2 2 8-15,-2-2-5 16,1-1-3-16,3-4 1 16,0-3 0-16,0-2 1 15,11-1 3-15,22-1 38 16,17-11 0-16,13-2-18 15,8 0-9-15,1 0-1 16,-1-1-7-16,-5 1-2 16,0-1-6-16,-6-1 2 15,-6 2-2-15,-9 3 0 16,-12 3 2-16,-9 1-2 16,-10 5-1-16,-7-1-8 0,-7 3-14 15,0 0-97-15,-5 10-62 16,-14 5 3-16</inkml:trace>
  <inkml:trace contextRef="#ctx0" brushRef="#br0" timeOffset="18299.0141">22346 6487 461 0,'0'0'80'0,"0"0"-69"16,0 0 43-16,0 0 33 16,0 0-55-16,0 0-32 15,0-8-8-15,0 18-12 16,0 4 17-16,-5 0 3 16,2-4 6-16,3-3-6 15,0-4 0-15,12-3 7 16,20 0 39-16,22 0-1 15,19-10-22-15,12-3-10 16,6-1-8-16,-4 1 7 16,-13 2-12-16,-12 2 3 15,-11 0-6-15,-13 3-4 16,-15 6-18-16,-21 0-39 16,-11 0-232-16</inkml:trace>
  <inkml:trace contextRef="#ctx0" brushRef="#br0" timeOffset="20008.8963">21566 8508 346 0,'0'0'57'16,"0"0"46"-16,0 0-14 15,0 0 0-15,0 0-33 16,0 0-40-16,0 0-16 15,1-2 1-15,-2 12-1 16,-4-1 5-16,2-3-2 16,1-2-1-16,2-3-1 0,0 1 0 15,3-2 3 1,22 0 12-16,19-6 39 0,21-9-27 16,9-1-20-16,2-2 1 15,-5 1-2-15,-11 2-3 16,-9 0 1-16,-11 2-2 15,-10 4-3-15,-12 7-5 16,-12 2-18-16,-6 0-53 16,-24 7-207-16,-17 3 82 1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25:55.67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404 6205 161 0,'0'0'62'16,"0"0"-31"-16,0 0-8 16,0 0 28-16,0 0-35 0,0 0-16 15,0 0 0-15,0-8-13 16,0 8-54-16,7 5-15 15,0 4 13-15</inkml:trace>
  <inkml:trace contextRef="#ctx0" brushRef="#br0" timeOffset="1771.371">18979 8170 311 0,'0'0'288'15,"0"0"-228"-15,0 0 4 16,0 0 31-16,0 0-58 16,0 0-37-16,0 0-10 15,8-10-8-15,-6 29 17 16,1 3 2-16,-3 1 0 16,0-3 1-16,0-3 5 0,1-4-4 15,2-5 2-15,0-4 0 16,7-4 0-16,11-4 6 15,22-17 87-15,24-11-16 16,17-10-44-16,9-5-19 16,3-4-8-16,-2-1-9 15,-1-3-2-15,-5-1 2 16,-6 7 0-16,-17 7-1 16,-19 13 1-16,-19 13-2 15,-17 11-1-15,-9 5-3 16,-1 0-36-16,-4 19-96 15,-17 10 87-15,-7 13-25 0,-6 5-185 16,-4 6-33-16</inkml:trace>
  <inkml:trace contextRef="#ctx0" brushRef="#br0" timeOffset="4538.4202">14232 6694 374 0,'0'0'34'0,"0"0"43"15,0 0 33-15,0 0-35 16,0 0-23-16,0 0-28 15,-1-2-1-15,0 2 12 16,-3-2 3-16,-1-1-7 16,-2 1-24-16,-4 0 2 15,0-2 13-15,-5 1-1 16,0 0-4-16,-5 0 4 16,-4 1-4-16,-3 1-6 15,-4-1-3-15,-6 1 2 0,-4-1-1 16,-4 1-3-16,-1-1 1 15,1 1 5 1,4-1 4-16,-1 1-11 0,4-2 8 16,1 3-10-16,5-2 9 15,5 0-11-15,3 2 10 16,4 0-9-16,1 0-2 16,0 0 1-16,0 0-2 15,-2 0-5-15,-1 2 6 16,-2 2 2-16,-2 0 2 15,-1-1-8-15,2-1 6 16,4 0-2-16,2 0 6 16,2-2-6-16,2 0 1 15,0 0 4-15,1 0 2 16,0 0-5-16,-3 0 3 0,-3 0-4 16,-6 0 0-16,-4 0-1 15,-1 0 1-15,-2 0 1 16,-1 0 1-16,2 0-3 15,1 1 5-15,4-1-3 16,4 2 6-16,0-1-5 16,2 3 1-16,-1-2 4 15,1 4-2-15,1-2-2 16,0 1 2-16,1-1-2 16,2 1 3-16,0 0-5 15,1 0-1-15,-1 1 5 0,0 0-5 16,2 1-1-16,1-1 1 15,-2 0 1-15,2 2 3 16,-2 1 0-16,1 0-3 16,1 2 1-16,3 0-2 15,0 0 1-15,0 2-1 16,0 1 3-16,1 0-3 16,0 1 1-16,-1 1 0 15,0 0 0-15,-1 3 3 16,1 1-5-16,1-3 1 15,2 0-1-15,0 1 3 16,2-1-7-16,2 3 5 16,-2-2-1-16,1-1 0 15,2 2 1-15,2-3 1 0,1 3 0 16,1-3-2-16,0 0 1 16,0 0 0-16,0-1-1 15,0 0-1-15,5-1 1 16,3 1 4-16,4-1-3 15,4 0 1-15,4 0-1 16,5-2 4-16,1-1-3 16,5-2 4-16,3-1-2 15,4-1 0-15,6-2 1 16,2 2-2-16,4-1-3 16,3-2 1-16,0 1 1 15,0-1 1-15,2 1-1 0,2 0-1 16,2 3 0-1,-2-1 1-15,0-1 1 0,-2 0-1 16,-3 0-1-16,-3-1 0 16,-1-1 0-16,0 0 1 15,-4-4-1-15,1 2 1 16,-1-2-2-16,3 0 1 16,1 0 0-16,2 0-2 15,0 0 3-15,-2-2-2 16,2-2 1-16,1-2-1 15,-2 1 2-15,-1-1-1 16,-4 0-1-16,-5 0 2 16,-2 0-2-16,-3-1 2 0,2 0-1 15,2 0 0-15,0 2 0 16,0-1 0-16,-6 1 0 16,-7 1 0-16,-6-1 0 15,-6-1 0-15,-1-1 4 16,-1-2 4-16,-1 0 8 15,1-2 5-15,1 0-5 16,2-4-9-16,1 2-3 16,1-2-1-16,0-1-3 15,-1-1 3-15,-3 0 1 16,-1-3 2-16,-6 1 17 16,0-1-10-16,-4 0 3 15,-1-2-9-15,0 0 2 16,-3 0-7-16,-7 2-1 15,-2-3 2-15,-1 0 1 0,-3 0-4 16,1 0 0-16,-2-2 0 16,-3 2 1-16,-2 0 1 15,-2 0-3-15,-6 0 0 16,-2 3 0-16,-4-2-1 16,-7 3 1-16,-6-1 0 15,-4 2-7-15,0 3-13 16,5 4-14-16,7 4-39 15,5 7-26-15,8 0-40 16,2 7-30-16,3 10 19 16,0 3-74-16,0 3-22 15</inkml:trace>
  <inkml:trace contextRef="#ctx0" brushRef="#br0" timeOffset="5869.7666">16927 10269 772 0,'0'0'45'0,"0"0"-22"15,0 0 66-15,0 0-5 16,0 0-69-16,0 0-15 0,0 0 1 16,-7 0 21-16,28 3 26 15,16-1 23-15,21-2-8 16,18-5-25-16,14-12-14 15,11-3-15-15,4-1 6 16,-3-2-15-16,-4 1 2 16,-14 2-2-16,-17 3 0 15,-18 4-4-15,-17 2-7 16,-13 3 1-16,-11 4-1 16,-6 3-5-16,-2 1-49 15,-15 0-40-15,-15 5-44 16,-9 7 29-16,-11 5-102 0,-4 0 15 15</inkml:trace>
  <inkml:trace contextRef="#ctx0" brushRef="#br0" timeOffset="6068.7182">17160 10344 388 0,'0'0'100'16,"-87"37"54"-16,68-26-51 16,13-3-50-16,6-4-42 15,18-4 13-15,25 0 72 16,23-8-41-16,17-12-23 15,16-7-7-15,4-2-7 16,4-2-15-16,-5 0-1 16,-15 3-2-16,-11 5 0 15,-21 5-48-15,-18 7-133 0,-16 6 4 16,-13 3-62 0</inkml:trace>
  <inkml:trace contextRef="#ctx0" brushRef="#br0" timeOffset="9654.7631">18660 11001 518 0,'0'0'2'16,"0"0"23"-16,0 0 53 16,0 0-1-16,0 0-35 15,0 0-13-15,0 0-11 16,26-52-4-16,-25 52 20 15,-1-1 6-15,0 1 3 0,0 0 11 16,0 0-3 0,0 0-26-16,0 0-14 0,0 0-2 15,0 0-7-15,0 0-1 16,0 0-2-16,0 3-2 16,0 7 3-16,0 3 7 15,0 1 2-15,0-1-6 16,0 0 0-16,1-3 8 15,0 1-8-15,1-3 4 16,1-4-3-16,1-1 0 16,3-2 6-16,6-1-1 15,7 0 34-15,14-11-9 16,12-7-16-16,9-7-2 16,6-3-9-16,3-4 0 0,-1-2-7 15,1 0 1-15,-3 2 2 16,-3 1-2-16,-6 2 0 15,-8 2 2-15,-8 6-3 16,-7 4 1-16,-7 2 0 16,-4 3-1-16,-7 3 2 15,-2 4-2-15,-5 2 1 16,-4 1-2-16,0 2 1 16,0 0-4-16,0 0 2 15,0 0 2-15,0 0 1 16,0 0-1-16,0 0-2 15,0 0 2-15,0 0 0 16,0 0-1-16,0 0-2 16,0 0 3-16,0 0-1 0,0 0 1 15,0 0 0-15,0 0 0 16,0 0 1-16,0 0-1 16,0 0 0-16,0 0-1 15,0 0 1-15,0 0 1 16,0 0 0-16,0 0 1 15,0 0-4-15,0 0 4 16,0 0-1-16,0 0-1 16,0-2 0-16,0 2 1 15,0 0 0-15,0 0 0 16,0 0 5-16,0 0-6 16,0 0 0-16,0 0 1 15,0 0 1-15,0 0-1 0,0 0 2 16,0 0-2-16,0 0 1 15,0 0-2-15,0 0 0 16,0 0 1-16,0 0 1 16,0 0-2-16,0 0-2 15,0 0 2-15,0 0 2 16,0 0 1-16,0 0 1 16,0 0-2-16,0 0-1 15,0 0 1-15,0 0 1 16,0 0-3-16,0 0-1 15,0 0 1-15,0 0 1 0,0 0-1 16,0 0 5 0,0 0-6-16,0 0 3 0,0 0-4 15,0 0 1 1,0 0 1-16,0 0 2 0,0 0 0 16,0 0-2-16,0 0 0 15,0 0 0-15,0 0 0 16,0 0 5-16,0 0-5 15,0 0 0-15,0 0 1 16,0 0-1-16,0 0-5 16,0 0 5-16,0 0-1 15,0 0 1-15,0 0 0 16,0 0 2-16,0 0-2 16,0 0-2-16,0 0 1 0,0 0 0 15,0 0 1-15,0 0 0 16,0 0 2-16,0 0-4 15,0 0 5-15,0 0-3 16,0 0 0-16,0 0-1 16,0 0-1-16,0 0 1 15,0 0 1-15,0 0 0 16,0 0-1-16,0 0 1 16,0 0 0-16,0 0 3 15,0 0-3-15,0 0-1 16,0 0-1-16,0 0-2 15,0 0-15-15,0 0-52 16,0 0-23-16,-3 0-138 16,-8 4 30-16,0-4-341 15</inkml:trace>
  <inkml:trace contextRef="#ctx0" brushRef="#br0" timeOffset="10704.9015">16063 12943 886 0,'0'0'21'0,"0"0"-8"15,0 0 50-15,0 0-15 16,0 0-32-16,0 0-15 15,0 0 2-15,-17 30 26 16,17-14-8-16,0-3-6 16,0-4 4-16,0-5 10 15,9-1-6-15,12-3-2 16,13-3 36-16,18-16-15 0,19-9-17 16,15-9-16-16,10-6-4 15,2-3-1-15,-7-1-1 16,-5 4-2-16,-19 6-2 15,-15 10-6-15,-16 10-10 16,-20 8-31-16,-13 6-8 16,-3 3-43-16,-24 2-134 15,-11 8-39-15,-7 3-68 16</inkml:trace>
  <inkml:trace contextRef="#ctx0" brushRef="#br0" timeOffset="11191.7581">15243 12811 704 0,'0'0'21'0,"0"0"-2"15,0 0 58-15,0 0 23 16,0 0-35-16,0 0-24 15,-57 8-26-15,57-8 13 16,13 0 16-16,26 0 22 16,24-7 0-16,27-7-25 15,17-4-13-15,7 1-6 16,4 2-1-16,-6 0-18 16,-7 1 6-16,-10 3-1 15,-11-1-1-15,-16 4-2 16,-17 3-5-16,-20 1-1 15,-14 2-12-15,-13 2-41 16,-4 0-41-16,-18 0 0 0,-17 6 29 16,-14 4-60-1,-7 3-4-15,-7-2 7 0,-7 0-4 16,-6 1-51-16,-8 3-91 16</inkml:trace>
  <inkml:trace contextRef="#ctx0" brushRef="#br0" timeOffset="11419.95">15448 12834 173 0,'0'0'196'15,"-95"30"-78"-15,65-18-23 16,11 0-12-16,9-4-24 16,9-2-21-16,1-1 5 15,16-1 42-15,18-4 15 16,24 0 9-16,27-16-25 0,25-9-25 16,20-3-8-16,12-5-28 15,7 3-7-15,-3 4-4 16,-7 6-9-16,-16 0 3 15,-23 7-6-15,-24 2-21 16,-28 6-21-16,-23 2-53 16,-20 3-96-16,-5 0-138 15,-18 5 76-1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26:11.67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053 7478 481 0,'0'0'67'16,"0"0"30"-16,0 0-31 15,0 0-14-15,0 0 15 16,0 0-18-16,14-57 11 15,-14 52 6-15,-5 1-12 16,-22 4-15-16,-18 0-36 0,-18 11 1 16,-11 10-3-16,0 6 0 15,5 7 1-15,7 4 2 16,8 6-4-16,8 5 0 16,10 4-2-16,11 2 2 15,12-1 1-15,10 0-1 16,3-7 0-16,7-2 0 15,17-3-1-15,7-2-7 16,4-2 4-16,2-1 2 16,-2 1-8-16,-1 4 9 15,-5 2-10-15,-3 6 6 16,-4 5 5-16,-5 3-2 16,1 1-2-16,1-5-5 0,0-1-13 15,1-8 9-15,-2-5 13 16,1-3-5-16,-5-3 2 15,-2 0 1-15,-5 4-2 16,-4 3 3-16,-3 8 1 16,0 6-3-16,-17 8-2 15,-15 14 2-15,-15 16 1 16,-13 23 2-16,-7 19-1 16,-4 17 0-16,3 5-3 15,0-4 4-15,4-7 0 0,9-8 0 16,13-13 4-1,18-18-3-15,20-12 0 0,4-20-1 16,20-8 4-16,9-11-4 16,4-10 5-16,4-12-5 15,5-13-3-15,4-13 0 16,5-8-9-16,9-11-10 16,11-16 1-16,3-4 1 15,0 0-40-15,-7 1-71 16,-11-1-219-16</inkml:trace>
  <inkml:trace contextRef="#ctx0" brushRef="#br0" timeOffset="1368.2426">17053 7545 475 0,'0'0'26'0,"0"0"73"0,0 0 2 16,0 0-25-16,0 0-14 16,0 0-27-16,48-46-16 15,-44 46 5-15,-3 0-9 16,-1 0-7-16,1 0-5 16,1 0-1-16,0 4-1 15,3 4 16-15,-1 1-9 16,1 3-2-16,-2-1-3 15,1-1 4-15,-1 2-2 0,1-1 0 16,0-2 1-16,-2 0-2 16,3-4-1-16,2-1 2 15,4-4 4-15,14 0 35 16,10-9 31-16,16-9-45 16,14-3-12-16,4-2 0 15,1-2-12-15,0-3-1 16,-2-2-3-16,1-3 0 15,3-1 2-15,-1 0-1 16,-7 6-3-16,-12 5 1 16,-16 8-1-16,-14 7 0 15,-12 4 4-15,-7 2-1 16,-2 2 5-16,-1 0-8 16,0 0-4-16,0 0-2 0,0 0 3 15,0 0-1-15,0 0 4 16,0 0-3-16,0 0 3 15,0 0 0-15,0 0 0 16,0 0-2-16,0 0 2 16,0 0 0-16,0 0 0 15,0 0 0-15,0 0 0 16,0 0-4-16,0 0-1 16,0 2-6-16,-9 10-8 15,-6 4-85-15,-4 7-42 16,-7 3-84-16,-4-2-295 15</inkml:trace>
  <inkml:trace contextRef="#ctx0" brushRef="#br0" timeOffset="1869.8539">17351 8292 536 0,'0'0'93'0,"0"0"-8"15,0 0-6-15,0 0 2 16,0 0-5-16,0 0-58 16,20-40-18-16,-20 48-35 15,-5 14 35-15,-7 6 6 16,0 0 7-16,4-3-5 16,4-7-6-16,4-7 3 15,0-5 8-15,14-4 14 16,14-2 17-16,16-5 27 0,13-11-24 15,11-9-34 1,3-2-2-16,-4-2-5 0,-4-2-1 16,-2 0-3-16,-6 1 0 15,-2 0 0-15,-8 4-1 16,-8 3-1-16,-11 8 1 16,-12 7-1-16,-7 8-5 15,-7 0-30-15,0 9-107 16,-14 13 37-16,-15 10-45 15,-8 3-103-15</inkml:trace>
  <inkml:trace contextRef="#ctx0" brushRef="#br0" timeOffset="2368.8889">17209 9166 700 0,'0'0'31'0,"0"0"-24"16,0 0-7-16,0 0 54 16,-13 63-29-16,11-42-11 15,2-5-3-15,0-6 0 16,13-5 13-16,10-5 24 15,7 0 1-15,11-9-16 16,9-12-3-16,4-4-5 16,-1-3-8-16,-3-1-12 15,-3 1 1-15,-6 0-2 16,-2-1-1-16,-3 4-1 16,-6 4-1-16,-10 8-2 15,-9 6-7-15,-8 7-30 0,-3 0-151 16,0 11-75-16,-11 6 97 15</inkml:trace>
  <inkml:trace contextRef="#ctx0" brushRef="#br0" timeOffset="2850.8964">17372 9960 622 0,'0'0'64'0,"0"0"-3"15,0 0-16-15,0 0-17 16,0 0-28-16,0 0-1 16,-1 13 1-16,1 3 15 15,0-1 6-15,0-3-8 16,0-5-4-16,1-3 26 16,16-4 23-16,15 0 12 0,13-5-27 15,13-13-23-15,10-5-5 16,2-3-6-16,2-4-8 15,-3-1-1-15,-5 1 4 16,-5-2-1-16,-4 1 1 16,-7 2-4-16,-10 8 4 15,-12 7-4-15,-15 6-9 16,-7 5-8-16,-4 3-49 16,0 0-56-16,-7 6-82 15,-15 12 35-15,-8 0-11 16</inkml:trace>
  <inkml:trace contextRef="#ctx0" brushRef="#br0" timeOffset="20518.1881">4183 10768 413 0,'0'0'13'16,"0"0"33"-16,0 0 31 15,7-62-49-15,-11 51 46 16,-12 2-35-16,-5-1-6 16,-2 2-10-16,-4-1-6 15,-2 2 1-15,-1-1-7 16,-6 2 5-16,-6 0-2 0,-10-1-10 15,-12 0 5-15,-13 1-2 16,-10-1-5-16,-10 2 7 16,-7 4 1-16,-3 1-2 15,1 0 2-15,2 6 0 16,1 8-2-16,1 4-8 16,-1 6 3-16,-5 3 5 15,-2 7-5-15,1 6 16 16,0 4-5-16,11 4 4 15,11 3-8-15,14 2-10 16,14 3 9-16,12 8-9 16,7 3 0-16,6 7 3 15,8 3 0-15,7-3-1 16,8-1 0-16,11-4 1 0,0-6-2 16,18-8-1-16,14-7 0 15,12-5 0-15,10-5 5 16,16-1-3-16,22-3 6 15,16-4-3-15,27-2 3 16,13-4 7-16,9-5-11 16,0-4 5-16,5-7 0 15,-1-7-7-15,4-1 3 16,0-6-2-16,-8-8-3 16,-9-8 2-16,-13-4 2 15,-9-8 0-15,-7-9-4 16,-3-10 3-16,-4-13-2 15,-5-12 1-15,-8-10-2 0,-14-12 3 16,-16-13 0-16,-18-7-3 16,-21-2 0-16,-16 3 1 15,-14 8-1-15,-23 8 0 16,-28 10-1-16,-25 10 2 16,-27 12-2-16,-25 14 0 15,-22 16-1-15,-7 15-37 16,7 14-15-16,21 12-5 15,28 4-30-15,27 15-40 16,23 5-44-16,22 0-82 16</inkml:trace>
  <inkml:trace contextRef="#ctx0" brushRef="#br0" timeOffset="21617.87">15377 7988 346 0,'0'0'13'16,"0"0"9"-16,0 0 45 0,-65-2 40 16,44 2-17-16,2 0-20 15,0 0-29-15,4 2-10 16,3 5 8-16,5 1-18 15,6 0-6-15,1 1-2 16,11-2 10-16,26-4 29 16,20-3 16-16,23 0-35 15,22-4-11-15,13-4-8 16,16 1-7-16,11-1-2 16,7 2-3-16,1-2 1 15,-4 1 4-15,-14 1-6 0,-12 1-1 16,-18 0 0-16,-19-2 0 15,-19 1 0 1,-23 0 2-16,-17 0-2 0,-15-1 4 16,-8-1 3-16,-1 1 0 15,-7-1-7-15,-12 1-6 16,-5 3-3-16,-4 2-13 16,-3 2-17-16,-4 0-27 15,-4 0-21-15,-8 9-60 16,-5 1-143-16</inkml:trace>
  <inkml:trace contextRef="#ctx0" brushRef="#br0" timeOffset="21968.9032">15285 8135 467 0,'0'0'2'0,"-66"13"-2"16,49-7 4-16,14-2 6 16,3 0 72-16,23-2-24 15,27-2 22-15,25 0-6 16,28-4-15-16,25-8-11 16,21-4-14-16,14 0-13 15,2-1-1-15,-3 1-8 16,-11 0-3-16,-12-2 0 15,-10 0-5-15,-15 0-3 0,-17 4 1 16,-21 2-1-16,-22 4 5 16,-26 3-6-16,-17 3 1 15,-9 1-1-15,-2 1-3 16,-16 0-32-16,-13 8-15 16,-10 6-45-16,-4 4-76 15,2-3-50-15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26:59.1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114 8717 430 0,'0'0'35'0,"0"0"54"15,7-58 8-15,-4 42 8 16,0 3-50-16,-2 4-19 15,1 3 30-15,0 1-13 16,-1 3-12-16,0 2-13 16,-1 0-15-16,0 0-13 15,3 8 0-15,-1 13 0 16,0 6 2-16,-1 4 8 0,1-2-1 16,-2-6-5-16,5-6 1 15,1-2-2-15,4-8-2 16,7-6-1-16,16-1 8 15,17-15 3-15,16-18 0 16,15-10 4-16,7-9-9 16,2-4-2-16,-3 0-4 15,-3 2 3-15,-5 5-3 16,-13 7 3-16,-17 12-2 16,-20 13 0-16,-16 10-1 15,-13 7-3-15,0 0 1 0,-11 7-53 16,-12 10 29-1,-4 8-66-15,-2 3-61 0,1 1-75 16,-3 1-83-16</inkml:trace>
  <inkml:trace contextRef="#ctx0" brushRef="#br0" timeOffset="399.528">14438 8694 500 0,'0'0'19'0,"0"0"45"15,0 0-44 1,0 0-19-16,0 0 29 0,-35 70 7 16,24-39-11-16,0-3-8 15,4-5 1-15,5-7-6 16,2-5-5-16,0-7 1 15,8-4 19-15,20-9 51 16,20-18-2-16,22-10-46 16,16-8-6-16,6-4-2 15,5-4-13-15,-4-3-2 16,-5 0-1-16,-5 1-4 16,-9 7 1-16,-11 11-2 15,-12 8-1-15,-18 11 3 16,-15 9-4-16,-11 5 1 0,-6 4-1 15,-1 0-8-15,0 16-76 16,-11 9 26-16,-11 8-62 16,-9 5-107-16,-8 4-112 15</inkml:trace>
  <inkml:trace contextRef="#ctx0" brushRef="#br0" timeOffset="48549.9333">13972 13078 638 0,'0'0'117'0,"0"0"-42"16,0 0 41-16,0 0-19 15,0 0-62-15,0 0-29 16,0 0-6-16,0-11-1 15,0 11-8-15,0 7 2 16,0 6 7-16,0 1 3 16,0-1 7-16,0-3-2 15,-1-5-7-15,1-2 5 16,0-1-5-16,0-2 6 16,7 0-6-16,15-2 39 15,8-12 5-15,11-6-24 16,3-5-5-16,3-1-13 15,-4-1-3-15,-3 3-14 0,-6 3 6 16,-8 4-14-16,-10 8-6 16,-9 3-17-16,-6 6-33 15,-1 0-85-15,-9 13-123 16,-8 2 129-16</inkml:trace>
  <inkml:trace contextRef="#ctx0" brushRef="#br0" timeOffset="48850.1712">14137 13114 459 0,'0'0'302'0,"0"0"-274"16,0 0 69-16,0 0-24 16,0 0-57-16,0 0-12 15,-57 47 8-15,52-32-7 16,4-4 1-16,1-5-6 15,0-3 1-15,11-3 4 16,14 0 22-16,14-19 23 16,15-6-19-16,4-6-10 15,1-3-18-15,-6-3-1 16,-6 3 0-16,-6 1-4 16,-9 6-20-16,-11 7-37 15,-13 8 0-15,-8 10-18 16,-15 2-109-16,-16 14-83 15,-3 8-158-15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28:47.5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500 9394 204 0,'0'0'27'0,"0"0"27"15,0 0-11-15,0 0-13 16,0 0-13-16,0 0-17 0,0 0-45 16,12-14-106-16</inkml:trace>
  <inkml:trace contextRef="#ctx0" brushRef="#br0" timeOffset="472.2986">7782 11381 787 0,'0'0'57'15,"0"0"-28"-15,0 0 6 16,0 0-15-16,0 0-20 16,0 0-19-16,-6 0-56 15,6 0-94-15,-1-11-62 16</inkml:trace>
  <inkml:trace contextRef="#ctx0" brushRef="#br0" timeOffset="893.1263">7849 9345 454 0,'0'0'138'0,"0"0"-37"16,0 0-65-16,0 0 23 15,0 0-17-15,0 0-42 16,1 0 0-16,-1 0-2 16,0 0-24-16,2-3-82 15,5-6-106-15,1-8-235 16</inkml:trace>
  <inkml:trace contextRef="#ctx0" brushRef="#br0" timeOffset="1498.1639">7838 6576 178 0,'0'0'14'0,"0"0"-14"16,0 0 7-16,0 0 41 15,0 0-15-15,0 0-32 16,-9 0 7-16,9 0 20 16,0 0-18-16,0 0-10 15,0 0 1-15,0 0 1 16,0 0-1-16,0 0 2 16,0 0 0-16,0 0-2 15,0 0 0-15,0 0 5 16,0 0 2-16,0 0 2 15,0 0-5-15,0 0-4 16,0 0 0-16,0 0-1 16,0 0 0-16,0 0-4 15,0 0-3-15,0 0-2 16,0 0-3-16,0 2-9 0,0 3-3 16,-2-1-83-16</inkml:trace>
  <inkml:trace contextRef="#ctx0" brushRef="#br0" timeOffset="3676.8123">20200 7930 466 0,'0'0'41'16,"0"0"32"-16,-62 23-17 16,56-15-13-16,6 0-21 15,1 2-7-15,31 0 11 16,19-1 38-16,20-1-20 15,16 1-40-15,3 0-3 16,-6 8 7-16,-12 9-6 16,-17 9-4-16,-24 12 1 15,-19 5-1-15,-12 3-1 0,-22 0 2 16,-19-5 1 0,-9-1 3-16,-2-2-1 0,4 3-1 15,9-1 0-15,12 3 0 16,8 3 0-16,8 1-2 15,6 7 2-15,5 6-2 16,0 11 2-16,12 4-2 16,4-1-6-16,2-5-25 15,4-9-7-15,0-9 13 16,4-5 16-16,-1-1 8 16,0-3 1-16,0 0 2 15,3-3-2-15,4 0-1 0,4 2 2 16,-2 3 2-16,0 4 4 15,-4-3-3-15,-10-6-1 16,-10-7-2-16,-10-5 0 16,-10-4 6-16,-24-3 27 15,-18-2 24-15,-13-1-3 16,-13-3-2-16,-2-3-10 16,0-3-7-16,8-4-19 15,12-1-7-15,12-3-9 16,13-3-1-16,11 0-40 15,4-3-90-15,6-3-154 16</inkml:trace>
  <inkml:trace contextRef="#ctx0" brushRef="#br0" timeOffset="4163.7627">20920 9044 561 0,'0'0'147'0,"0"0"-57"0,0 0-22 15,0 0-4 1,0 0-15-16,0 0-49 0,15-20-17 16,-13 50 17-16,1 2 11 15,-3 0-2-15,2-6-1 16,4-10-6-16,6-6-1 16,13-10 9-16,17 0 13 15,24-19 8-15,22-15-5 16,24-9-16-16,9-7-9 15,2-5 3-15,-2-6-2 16,-11-3 2-16,-8-4-2 16,-11 1 3-16,-16 11-3 15,-25 16-1-15,-24 16-1 16,-15 17 0-16,-11 7-40 16,-28 21-37-16,-13 16 41 0,-14 14-45 15,-4 5-83-15,0 4-43 16,2-1 5-16</inkml:trace>
  <inkml:trace contextRef="#ctx0" brushRef="#br0" timeOffset="4493.7429">21414 9091 80 0,'0'0'392'15,"0"0"-261"-15,0 0-16 0,0 0-6 16,0 0-94-16,0 0-15 15,-54 7 0-15,29 24 3 16,0-2 4-16,9-7-7 16,12-10 0-16,4-5 2 15,29-7-1-15,31-8 51 16,33-19-16-16,27-11 0 16,17-9-6-16,4-3-8 15,-2-6 7-15,-2-5-17 16,1-3-4-16,-1-2-5 15,-8 6 0-15,-24 13-1 16,-33 17-1-16,-34 15-2 16,-30 15 1-16,-8 10-143 15,-28 20 48-15,-21 19 54 16,-23 10-129-16,-22 6-141 0</inkml:trace>
  <inkml:trace contextRef="#ctx0" brushRef="#br0" timeOffset="13693.1454">7833 6706 328 0,'0'0'12'15,"0"0"-3"-15,0 0 16 16,0 0 15-16,0 0-35 0,0 0-5 16,0 0-10-1,0 0 10-15,0 0 0 0,0 0 0 16,0 0 1-16,0 0 3 15,0 0-4-15,0 0 0 16,0 0-20-16,0 0-145 16</inkml:trace>
  <inkml:trace contextRef="#ctx0" brushRef="#br0" timeOffset="15177.8568">18866 5654 678 0,'0'0'17'0,"0"0"-1"0,0 0 83 16,0 0 18-16,0 0-53 15,0 0-48-15,-18-14-16 16,18 14-11-16,5 7 11 16,12 5 0-16,7 3 11 15,12-2 2-15,9-4 5 16,12-2 6-16,5-3-5 15,1 0-7-15,-7 1-9 16,-10 2 1-16,-13 2-4 16,-15 2 0-16,-9 2-7 15,-9 6 2-15,0 7 5 16,-23 8 2-16,-7 3 7 16,-5 3-1-16,2 0-8 0,6 0 5 15,8 2-5 1,7-1 1-16,7-3 0 0,5-6-1 15,5-4 0-15,13-4 2 16,6-4-2-16,6-6-2 16,0-3 1-16,1-4 1 15,-5-4-1-15,-10-1 1 16,-6-2-1-16,-7 0-1 16,-3 2-1-16,0 0 3 15,0 6-5-15,-18 6 0 16,-12 8 5-16,-9 5 5 15,-4 7 3-15,-2 3-1 0,2 5-2 16,1 5-1 0,4 1 4-16,2 0-4 0,11-2-1 15,10 0-3-15,13 0 0 16,2 1 0-16,15 3 2 16,14 1 1-16,5 2-1 15,0-3-1-15,-2-4-1 16,-5-6 1-16,-2-5-1 15,-5-3 0-15,-2-1 0 16,-4-2 0-16,-6-1 1 16,-6-3-1-16,-2-1 1 15,-2-3 3-15,-13-1 14 16,-7-3 14-16,-5-2 3 16,1-2-10-16,-3-2-17 15,1 0 2-15,0 0-10 0,-2 4-20 16,4-1-47-1,2 1-75-15,6-6-118 0,4-7-408 16</inkml:trace>
  <inkml:trace contextRef="#ctx0" brushRef="#br0" timeOffset="17243.7287">18500 10437 764 0,'0'0'17'0,"0"0"0"16,0 0 46-16,0 0 8 15,0 0-62-15,0 0-1 16,64-9 1-16,1 10-7 16,4 11 1-16,-7 4-3 15,-8 6-1-15,-11 6 0 16,-12 5 0-16,-10 2-6 15,-14 3 3-15,-7 4 2 16,-11 0-5-16,-12 0 7 0,-7-2 2 16,1 0 7-16,5 0 12 15,4-2-4-15,7 2-5 16,6-1 4-16,7 1-16 16,0 4 2-16,16 3-1 15,11-2 1-15,8 1 1 16,6-7 0-16,4-3-3 15,-1-6-12-15,-4-5 5 16,-8-3-9-16,-12-7 7 16,-11-4 3-16,-9 0-2 15,-6-2-20-15,-17 3 28 16,-7 1 5-16,-4 2 12 16,-1 3 12-16,0 3-3 0,0 5-11 15,1 2-8-15,3 5-2 16,6 2-4-16,6 3-1 15,8 4-1-15,8 2 0 16,3 4 0-16,8 7 1 16,15 4 0-16,4 4 1 15,2-4 2-15,1-3-3 16,-6-8 2-16,-3-6 0 16,-7-6-2-16,-7-4 0 15,-7-4 0-15,0-4 0 16,-9-4 1-16,-10-3 15 15,-4-4 15-15,-4-2 0 0,-2-2 1 16,2-4-15 0,3 1-12-16,4-1-5 0,6-1-5 15,2 0-70-15,4-4-77 16,3 0-202-16</inkml:trace>
  <inkml:trace contextRef="#ctx0" brushRef="#br0" timeOffset="37227.0961">16494 1230 621 0,'0'0'106'0,"0"0"10"16,0 0-5-16,-63-32-43 16,32 41-48-16,-10 26-20 15,-8 12-1-15,-3 12 1 0,7-1 3 16,15-4-2-1,21-11-1-15,11-8-8 0,30-8-11 16,15-11 19-16,15-11 3 16,9-5 7-16,4-15-9 15,-5-11 9-15,-9-5-1 16,-12-3-2-16,-8-4-6 16,-11-2 10-16,-8-2-2 15,-10 1 7-15,-10 2 1 16,-2 6-8-16,-16 9-8 15,-12 7-2-15,-6 9-5 16,-4 8-6-16,4 0-21 16,6 12-39-16,12 8-48 15,12 5-134-15,4-1-208 0</inkml:trace>
  <inkml:trace contextRef="#ctx0" brushRef="#br0" timeOffset="37780.2817">16880 1346 820 0,'0'0'17'0,"0"0"47"15,0 0 20-15,0 0-3 16,0 0-77-16,0 0-3 16,-51 20-2-16,48 5-2 15,3-2-14-15,14-3-18 16,10-5 11-16,3-8 23 0,3-5 2 15,-1-2 5 1,0-2 6-16,-3-10-4 0,-5-5 1 16,-6 1-3-16,-3 0 4 15,-6 1 9-15,-4 3 29 16,-1 6-6-16,-1 2-7 16,0 4-30-16,0 0-5 15,0 11-47-15,-3 7 38 16,1 1 7-16,2-2-14 15,11-3-29-15,12-6 31 16,6-7 14-16,4-1 4 16,0-8 3-16,-1-10-2 15,-2-6 3-15,0-4 3 16,-6-1-10-16,-1-3 5 0,-7-4 7 16,-4-1-1-16,-5-4-3 15,-3 1 6-15,-4 4-15 16,0 5 13-16,-4 9-11 15,-4 9 3-15,0 6-5 16,5 7-6-16,-4 6-10 16,1 18-9-16,-1 12 4 15,5 9 9-15,2 4-5 16,0-2-7-16,9-1 10 16,3-4-5-16,2-5-12 15,-1-5-17-15,0-4-37 16,-2-6-52-16,-6-9-94 15</inkml:trace>
  <inkml:trace contextRef="#ctx0" brushRef="#br0" timeOffset="38927.9687">17205 1381 725 0,'0'0'35'0,"0"0"59"16,0 0-3-16,0 0-90 15,62-54-1-15,-10 41 1 16,9-2-5-16,5-2 4 16,-2-3-18-16,-5-4 5 15,-9-3-34-15,-9-1 24 0,-8 0 14 16,-11-2 9-16,-5 1 26 16,-10 6 6-16,-6 5-1 15,-1 6 10-15,-1 9 12 16,-16 3-53-16,-9 15 0 15,-5 14-10-15,-2 10-1 16,6 3 9-16,11 0-6 16,8-2 7-16,8-2 0 15,0-7 1-15,8-5-4 16,11-6 4-16,6-9 3 16,6-6 0-16,6-5 3 15,1-1 8-15,-1-12-4 16,-10-2-7-16,-6 2 7 0,-10 4 2 15,-7 2 18 1,-3 6 6-16,-1 1-7 0,0 0-29 16,-1 0-10-16,-7 6-8 15,-1 5 14-15,4 2 1 16,5 0-29-16,0-2-21 16,9-3 28-16,6-2 21 15,4-2-3-15,1-4 1 16,0 0 1-16,-3 0-20 15,-1-6-2-15,-5-2 27 16,-4-2 2-16,-2-1 2 16,-3 1 2-16,-2-1-3 0,0 0-3 15,0 0-1 1,-6 2-8-16,-4 0 7 0,-1 3 2 16,4 5-13-16,3 0 6 15,4 1 2-15,0 0-73 16,0 0-57-16,13 0 71 15,3 4 64-15,4 2 1 16,-2-2 4-16,-3 1-1 16,-2 0-4-16,-2 1 1 15,-2 2 2-15,1 0 1 16,-2 0-4-16,-2 2 0 16,-2-1 0-16,-1 2-1 15,-2 0 2-15,2-4 0 16,1 1 2-16,5-5 3 15,5-2 5-15,1-1 2 0,1 0-3 16,-2-8-10 0,-5-4 11-16,-4-3 43 0,-5-3-22 15,0-1-2-15,0 1-3 16,-7-1-7-16,-8 2 2 16,-4 1 1-16,-2 2-16 15,3 4 1-15,5 3-8 16,6 2 0-16,4 2 2 15,3 2-2-15,0-1-27 16,13-4-44-16,11 0-38 16,6-4 29-16,2-3 33 15,-3-4-5-15,-3-6 52 16,-4-2 13-16,-2-8 67 0,-4 0 12 16,-6-6-3-16,-1 2-22 15,-5 3-1-15,-1 3-8 16,-3 10-10-16,0 6 1 15,0 7-8-15,0 3 0 16,0 5-38-16,0 0-3 16,0 24-51-16,-3 18 10 15,2 18 41-15,-1 8 6 16,2 0-5-16,0-7 1 16,0-8 0-16,0-5-2 15,3-8-6-15,7-7-43 16,0-6 18-16,4-8-25 0,7-10-47 15,8-9-102 1,6 0-259-16</inkml:trace>
  <inkml:trace contextRef="#ctx0" brushRef="#br0" timeOffset="39194.5232">18621 1150 544 0,'0'0'60'0,"-63"-14"24"16,23 14-34-16,-1 0-32 15,0 5 1-15,5 3-18 16,6 3 2-16,8-2-3 16,7 1-3-16,9-1-5 0,6 0-27 15,0 0-13 1,7 2 18-16,10 0 30 0,2 3 7 16,3 1-2-16,2 2-3 15,1 2-2-15,4 0 5 16,-1 0 0-16,-1-1-4 15,0 0 3-15,-6 0-4 16,-7 1-13-16,-9-3-158 16</inkml:trace>
  <inkml:trace contextRef="#ctx0" brushRef="#br0" timeOffset="39643.3024">16928 1792 430 0,'0'0'85'16,"0"0"-48"-16,0 0 98 16,54-59 4-16,-54 57 13 15,0 2-64-15,-10 1-36 0,-28 19-33 16,-30 16-8-16,-31 13 29 16,-29 12-1-16,-19 7-12 15,-13 3-4 1,-6-2-15-16,12-6-4 0,20-11 7 15,29-7 3-15,30-8-6 16,25-5-4-16,20-7-4 16,15-9-4-16,13-6-22 15,2-5-56-15,22-5-4 16,24-7 37-16,29-18-66 16,25-12-101-16,14-9-97 15</inkml:trace>
  <inkml:trace contextRef="#ctx0" brushRef="#br0" timeOffset="39944.3789">17089 1779 588 0,'0'0'236'0,"-69"-34"-195"15,37 27 35-15,11 2 38 16,11 4-48-16,10 1-31 15,0 7-35-15,28 15-19 16,27 6 19-16,28 0 21 16,33-1 3-16,25-2 6 0,20-2-3 15,15 2 4 1,0 1-9-16,-6 1-12 0,-13-2-9 16,-23-1 7-16,-28-6-8 15,-27-4 0-15,-34-8-2 16,-23-4-22-16,-19-1-35 15,-17 1-52-15,-38 2-41 16,-38 0-162-16</inkml:trace>
  <inkml:trace contextRef="#ctx0" brushRef="#br0" timeOffset="40626.7589">14775 2372 502 0,'0'0'70'16,"0"0"111"-16,0-57-88 16,-16 44 8-16,-5 2-33 15,-9 6-55-15,-2 5-11 16,-4 0-2-16,0 3 0 16,0 10 0-16,2 3 1 15,6-1-1-15,5 3-1 16,9-2 1-16,7 1-2 15,7 0-1-15,0 2-15 0,14 3-2 16,9 2 17-16,6 1 3 16,2-3 0-16,-2 1 2 15,-5-3-2-15,-8 0-2 16,-6-6 1-16,-6-3 0 16,-4-1 2-16,-9-2 1 15,-24 2 48-15,-15 1-4 16,-9-1-18-16,0-2-3 15,6-1-5-15,8-4-4 16,9-3-8-16,9 0-3 16,9 0-4-16,9 0-1 15,6 0-30-15,1 0-110 16,15-1-46-16,12-5-35 0,8-2-54 16</inkml:trace>
  <inkml:trace contextRef="#ctx0" brushRef="#br0" timeOffset="41345.2866">14604 2558 454 0,'0'0'57'0,"0"0"124"16,0 0-38-16,0 0-63 15,0 0 13-15,0 0-37 16,25-38-56-16,-23 39-12 16,0 10-16-16,3 6 28 15,3 3 3-15,2-1-2 0,4-2 3 16,4-1-4-1,2-5 3-15,1-5-1 0,1-6 1 16,0 0 3-16,0-9 4 16,-2-9-4-16,-1-5 4 15,-1-1-3-15,-5 3-2 16,-3 3 11-16,-5 6 9 16,-1 5 19-16,-4 4-3 15,0 3-18-15,0 0-23 16,0 0-33-16,0 8-2 15,0 8 35-15,-2 3-3 16,2 0-1-16,0-2-19 16,2-2-21-16,11-3-5 15,3-5-2-15,4-7-21 0,3 0-20 16,2-12 1-16,-2-5 49 16,-4-4 26-16,-3 1 16 15,-3 0 3-15,-5 4 8 16,-2 6 41-16,-5 4 21 15,-1 6 23-15,0 0-67 16,0 6-29-16,-1 10 0 16,-2 4 6-16,-1-2 6 15,4 1-1-15,0-5 1 16,0-5-6-16,0-3 3 16,0-3 1-16,0-1-4 15,0-2 5-15,7-2 45 16,4-11 46-16,5-4-75 0,0-2-16 15,-2 5-3 1,-4 4-2-16,-4 4-4 0,-2 6-4 16,-4 0-2-16,4 0-16 15,1 9 5-15,0 3 14 16,0 1 0-16,0-1 1 16,-1-2 1-16,2-2-1 15,-2 0 0-15,-1-3 0 16,2-1-5-16,-3-2-9 15,3-2 3-15,3 0-3 16,2 0-17-16,4 0-34 16,1 0-18-16,1 0-43 0,-3 0-161 15</inkml:trace>
  <inkml:trace contextRef="#ctx0" brushRef="#br0" timeOffset="41707.3748">15367 2479 803 0,'0'0'48'16,"0"0"8"-16,0 0-10 16,0 0-46-16,0 0-1 15,0 0 1-15,-34 48 2 16,33-37-2-16,-1-4 0 15,2-3-1-15,0-2-7 0,0 0 3 16,0-2 5-16,0 0 6 16,0 0 27-16,0-5 14 15,0-3-36-15,0-1-9 16,2 1 1-16,0 4-2 16,-1 1 2-16,-1 3 12 15,0 0 7-15,0 0-7 16,0 0-15-16,0 0-3 15,0 0-3-15,0 0-24 16,0 0-37-16,0 0-14 16,-6 0-103-16,-3 0-272 15</inkml:trace>
  <inkml:trace contextRef="#ctx0" brushRef="#br0" timeOffset="42093.6924">15227 2410 569 0,'0'0'109'0,"0"0"-53"15,0 0 22-15,0 0-10 16,-70 24-26-16,-15 9-31 0,-26 6-4 15,-7-2-1 1,-1-2-2-16,1-3-1 0,7-2 8 16,6-7-1-16,20-5 9 15,21-11 10-15,22-7-9 16,17 0-11-16,17-17 1 16,8-7-5-16,16-4-1 15,19 3-4-15,10 4-10 16,3 10 0-16,4 8 10 15,6 3-3-15,8 0 2 16,9 6 2-16,6 2 6 16,4 0-2-16,-3-2-5 15,-4-3-47-15,-12-3-221 16</inkml:trace>
  <inkml:trace contextRef="#ctx0" brushRef="#br0" timeOffset="42544.9252">15091 1657 822 0,'0'0'15'0,"0"0"11"15,0 0 41-15,0 0-2 0,-68-43-65 16,42 58-2-16,-5 11-5 16,-2 4 5-16,4 3-12 15,7-1 4-15,6 1-4 16,8 0-10-16,8-5 3 16,0-2 8-16,7-4-2 15,12-4 14-15,6 1-2 16,6-4 6-16,1-2-2 15,0 0 3-15,-5-2-4 16,-8 1 0-16,-9-1-3 16,-9-1 2-16,-1 1 1 15,-13-1 11-15,-12 2 5 0,-6-2-1 16,-2-3-5 0,0 1-4-16,5-6-4 0,7 0-2 15,7-2-13-15,9 0-42 16,5-10-50-16,8-8-149 15,16-4-11-15</inkml:trace>
  <inkml:trace contextRef="#ctx0" brushRef="#br0" timeOffset="43202.4377">15054 1886 150 0,'0'0'156'16,"0"0"-29"-16,0 0-4 16,0 0 2-16,0 0-67 15,0 0-57-15,39-13 3 16,-34 32 46-16,1 1-7 0,-2 2-10 15,3-3-22 1,1-2 2-16,3-3-4 0,1-4-3 16,-1-5-3-16,-2-5 4 15,0 0 3-15,2-2 4 16,2-12 6-16,1-3 0 16,-1-3 1-16,-1-1 1 15,-3 2-6-15,-3 7 13 16,-2 3-7-16,-4 5 19 15,0 4-19-15,0 0-22 16,0 11-41-16,2 6 5 16,1 6 35-16,2-2 1 0,1-2-16 15,2-3 13 1,2-3-6-16,-1-6-17 0,5-5-9 16,2-2 0-16,2 0-25 15,1-9-14-15,-2-7 35 16,-5-1 20-16,-1-2 19 15,-2-1 5-15,-2 2 0 16,-3 4 17-16,-1 5 29 16,-3 7 4-16,0 2 7 15,0 2-62-15,0 13-22 16,-2 6 22-16,-3 3 17 16,3-4-12-16,0-4-1 15,2-3-4-15,0-6 11 0,0-3-4 16,0-2-4-1,0-2 11-15,1-2 19 0,11-11 64 16,4-3-54-16,3-3-35 16,0 2 1-16,-3 2 4 15,-2 4-11-15,-4 5-4 16,-6 5 1-16,-1 1-5 16,1 1-14-16,0 10 11 15,2 3 4-15,-1 1-1 16,-3 0 1-16,-1-1 2 15,-1-1-33-15,0-2-31 16,0-1-23-16,0-4-42 16,0-3-102-16,0-3-70 15</inkml:trace>
  <inkml:trace contextRef="#ctx0" brushRef="#br0" timeOffset="43911.0339">15618 1894 382 0,'0'0'97'0,"0"0"72"15,0 0-67-15,0 0-102 16,0 0 13-16,0 0-4 16,15 38 11-16,-14-20 18 15,2-3-15-15,-3-4-10 16,3-4 1-16,-1-2-1 16,0-5-8-16,0 0 6 15,2 0 9-15,1-4 42 16,4-8 51-16,3-3-105 0,1-1-3 15,1 0-4-15,-3 5-1 16,0 4 0-16,-4 4-3 16,-2 3-11-16,2 0-5 15,0 6 6-15,1 5 4 16,-1 0 1-16,1-2 6 16,0-2 0-16,1-2 2 15,-1-5 2-15,1 0-1 16,4 0 4-16,0-5 6 15,1-9-5-15,-2 1 0 16,-1-1-2-16,-3-1 1 16,-2 1 1-16,-1 0-6 0,1 6 6 15,-6 3-1 1,2 4 2-16,-2 1-7 0,0 0-10 16,0 0-32-16,0 11 23 15,0 0 18-15,0-1 2 16,0 0-2-16,0-5 1 15,1-1-2-15,5-2 1 16,2-2 2-16,3 0 9 16,4-5 3-16,1-5-3 15,0-2-5-15,-4 0 1 16,-2 2-4-16,-2 0 4 16,-2 1 2-16,-1 4 8 15,-4 2-4-15,-1 3-12 0,0 4 0 16,0 15-45-16,0 13 45 15,-10 14 7-15,-7 12 3 16,-5 8-2-16,-2-4 1 16,3-5-7-16,5-15 0 15,5-11-2-15,4-8-2 16,2-8 2-16,3-6 1 16,2-7-1-16,0-2-2 15,0 0-55-15,12-2-33 16,6-14-262-16</inkml:trace>
  <inkml:trace contextRef="#ctx0" brushRef="#br0" timeOffset="44929.9229">18611 1585 755 0,'0'0'73'0,"0"0"5"15,0 0-6-15,0 0-72 16,0 0 23-16,-18 64-20 16,16-18 22-16,0 4-7 15,1-5-9-15,1-3 4 16,0-4 8-16,0-7-16 16,0-6-1-16,-1-3-3 15,-2-5-1-15,-1-3-14 0,1-5-47 16,-1-6-47-16,3-3-55 15,1-1-21-15,0-17-325 16</inkml:trace>
  <inkml:trace contextRef="#ctx0" brushRef="#br0" timeOffset="45730.049">18612 1718 441 0,'0'0'41'16,"42"-58"62"-16,-14 38 44 15,1 9-77-15,-4 6-12 16,-2 5-28-16,-4 7-30 15,-1 13 1-15,-1 5 0 16,-7 3 9-16,-6 0-10 16,-4 0 0-16,-4-3 0 0,-13-4 10 15,-9-2-2 1,-2-5-2-16,-3-3 5 0,5-5-3 16,6-4-8-16,6-2-3 15,6 0-14-15,2 0 3 16,5 0 13-16,1 0-17 15,0 0 1-15,0 0-29 16,0 5 6-16,11 5 35 16,9 3 2-16,9-1 3 15,10 2 2-15,9-2 0 16,3-2-1-16,0-1 1 16,-2-3 2-16,-7-4 6 15,-7-2-6-15,-8 0 6 16,-7-2 7-16,-6-6 28 0,-3-4 9 15,-5-2-24-15,-2-3-2 16,-4 3 2-16,0-1-10 16,0 5-13-16,-5 7-3 15,-13 3-4-15,-9 2-19 16,-5 13-7-16,0 4-17 16,7-2 25-16,11-1 9 15,8-3 4-15,6-3-15 16,0-3 2-16,0-5-6 15,10-2 24-15,11 0 5 16,4-2 7-16,2-9-6 16,-1 1-5-16,-5 1 4 15,-6 3-2-15,-4 3-1 0,-3 3-2 16,-2 0-5-16,0 8-5 16,1 4 4-16,-1 2 4 15,2-1 2-15,3-3 0 16,-1-3 2-16,2-3 0 15,1-4 5-15,-1 0-1 16,2-3 3-16,1-8 0 16,-3-4 2-16,1 1 6 15,-4-1 12-15,-2 2-3 16,-2 4 2-16,-3 3 1 16,1 4 15-16,-3 2-29 15,0 0-15-15,0 0-31 16,0 5-31-16,2 5 46 15,3 3 16-15,1-1 4 16,2 0-4-16,0-3 0 0,3-2-1 16,2-1-13-16,2-4-35 15,5-2-44-15,2 0-196 16</inkml:trace>
  <inkml:trace contextRef="#ctx0" brushRef="#br0" timeOffset="45866.6742">19403 1759 563 0,'0'0'0'16,"0"0"-76"-16,0 0-71 0,0 0 68 16</inkml:trace>
  <inkml:trace contextRef="#ctx0" brushRef="#br0" timeOffset="46644.9627">19498 1911 467 0,'0'0'245'0,"0"0"-177"16,0 0 14-16,0 0-45 15,0 0-23-15,0 0-12 16,55-36-2-16,-39 42-2 15,-2 7-1-15,-3 1 2 0,-5-3 0 16,-2-1 0-16,-4-5-3 16,0-3 3-16,0-2 1 15,0 0 3-15,0 0 4 16,0 0 2-16,0 0 6 16,2 0 8-16,2-7 16 15,1-3-35-15,4-5 0 16,4-3-6-16,1 1 3 15,1-1-1-15,0 4 0 16,-2 6-8-16,-2 6 0 16,-2 2-4-16,-1 0-6 15,-1 5 1-15,2 9 11 0,-3 1 5 16,2-2 1 0,-2-1 0-16,1-4 0 0,0-3 0 15,-1-1 0-15,1-3 0 16,1-1 5-16,3 0 3 15,2-6 11-15,-2-4 5 16,0 1-8-16,-1-2 8 16,-3 0-13-16,-3 2-3 15,-1 2-7-15,-1 5-1 16,-2 2 0-16,0 0-12 16,0 2-46-16,0 9 18 15,0 0 40-15,0 2-8 0,0-1-4 16,5-2 0-16,10-1 6 15,2-4 2-15,5-4 4 16,0-1 1-16,-2 0 0 16,-2-3-1-16,-3-9 7 15,-3 0 3-15,-4-3-6 16,-2 0 3-16,-2 0 1 16,0-1 23-16,-3 1-9 15,-1 5 29-15,0 4-23 16,0 4 7-16,0 2-35 15,2 13-29-15,0 14-7 16,1 15 36-16,1 13-2 16,-2 10-1-16,2 5 3 15,-1-3 6-15,2-4-4 16,1-11 0-16,-1-6-2 0,-1-8-6 16,-4-6-30-16,-4-9-84 15,-26-11-175-15</inkml:trace>
  <inkml:trace contextRef="#ctx0" brushRef="#br0" timeOffset="47276.2968">18342 1999 228 0,'0'0'92'0,"0"0"29"15,0 0-79-15,0 0 19 16,0 0 15-16,0 0-41 15,0 0 16-15,0-14-19 16,0 14-12-16,0 0-7 16,0 0-7-16,9 0-4 15,7 8-2-15,11 6 34 16,12 9 0-16,12 4-3 16,20 8 11-16,24 8 25 15,25 3-27-15,22 4-11 0,15 5-5 16,9 2 0-16,4 2-9 15,-3 5-9-15,-10 2-4 16,-10 2 1-16,-19-1-3 16,-15-6 1-16,-16-10 3 15,-14-8-4-15,-15-9-1 16,-15-9-1-16,-14-6 0 16,-15-7-11-16,-16-5-40 15,-9-7-101-15,-34 0-159 16</inkml:trace>
  <inkml:trace contextRef="#ctx0" brushRef="#br0" timeOffset="48145.6677">16304 1972 442 0,'0'0'24'16,"0"0"6"-16,0 0 26 16,0 0 0-16,0 0-23 15,0 0 14-15,-55 25 11 16,34-5-16-16,-6 4-10 16,-8 7 5-16,-12 7-6 15,-17 6 9-15,-18 11-7 0,-20 9 4 16,-22 11-3-1,-15 10-11-15,-5 8-9 0,0-1-9 16,6-7 2-16,11-9 13 16,6-10 22-16,11-7 4 15,11-4-22-15,16-5-9 16,16-10-6-16,16-7-1 16,15-7-8-16,9-4-1 15,11-5 0-15,5-5 1 16,5-5 0-16,5-5 0 15,0 0 1-15,1-2 2 16,0 0 1-16,0 2 1 16,0-2 0-16,0 0 4 15,0 0-7-15,0 0-2 16,0 0-2-16,0 1-7 0,0 0-16 16,0 0-30-16,0 2-70 15,0 1-118-15,0-4-162 16</inkml:trace>
  <inkml:trace contextRef="#ctx0" brushRef="#br0" timeOffset="49712.4344">13700 3200 111 0,'0'0'7'0,"0"0"-5"15,-65 6 1-15,51-6-3 0,9 0 8 16,3 0 46-16,2 0-15 16,0 0-21-16,0 0 4 15,0 0 23-15,0 0 5 16,0 0-15-16,0 0 4 15,0 0 3-15,0 0 5 16,0 0 10-16,0 0-12 16,0 0-3-16,0 0-15 15,0 0 4-15,-1 0-7 16,1 0-4-16,0 0-8 16,0 0 1-16,0 0-3 15,0 0-3-15,0 0-1 0,0 0-3 16,0 0-3-16,0 0-3 15,3 0-3-15,4 0-2 16,6 0 8-16,6 0 7 16,7 0 4-16,5 0-9 15,4-2 10-15,6-3-12 16,6 3 0-16,7-4 9 16,8 4-6-16,7 0 3 15,7-2-1-15,6 0 2 16,5 0-5-16,3-1 0 15,1-2 8-15,-3 3-8 16,-7 0 0-16,-10-1-2 16,-11 2 0-16,-12 0-1 0,-8 0 1 15,-8-1-6-15,-11 0-1 16,-7 0 1-16,-8 3 6 16,-5-2 9-16,-1 0-2 15,0 1-3-15,0-1 0 16,0 1-4-16,0 0 0 15,0 1-6-15,0-1-6 16,0 1-19-16,0 1 15 16,-4 0-86-16,-7 0-126 15,-8 1-68-15</inkml:trace>
  <inkml:trace contextRef="#ctx0" brushRef="#br0" timeOffset="50769.123">14949 3160 547 0,'0'0'27'0,"0"0"6"15,0 0 18-15,0 0 10 16,0 0 1-16,0 0-49 15,-45-28-1-15,25 28-2 16,-8 0-5-16,-6 0 0 16,-3 0 5-16,-3 0 7 15,-3 3 3-15,-5-1 4 0,-4-2-9 16,-1 0 4-16,1 0 6 16,3 0 14-16,2 0-14 15,0 3-7-15,-1-1 4 16,2 1-8-16,3-1-2 15,0 1-8-15,4 0-4 16,0 2 1-16,-2-2 4 16,1 2-4-16,-3-1 4 15,-1 3-4-15,0-1 0 16,0 2 2-16,3 1-3 16,1 1 6-16,-3 2-5 15,-2 1-1-15,-3 2 4 0,0 2-2 16,0 3-2-1,2 1 2-15,-1 2 1 0,1-1 7 16,1 1-7-16,1-1 5 16,4 2-2-16,2 1 2 15,3 1-8-15,1 2 5 16,0 2-2-16,6 1-1 16,1-2 2-16,0-2-4 15,6 1-1-15,3-3 1 16,4-2-1-16,5 1 0 15,1 1-1-15,1 4 0 16,1 0 2-16,2 1 1 16,0-4-1-16,4-2-3 0,0-1 2 15,4-3-8 1,10-1 5-16,5-2 1 0,8 2 0 16,7-1 3-16,7-3 9 15,9-1-8-15,10-3 0 16,11-2 1-16,7-3 8 15,12-4-3-15,9 0-1 16,2 1-6-16,6 2 0 16,4-1 1-16,-4-1-1 15,2-3 2-15,-3 0-2 16,-3-2 1-16,-1-8 0 16,3-7-1-16,2 0 2 0,0-4-3 15,-4-2 1 1,-10 0 0-16,-11 0 2 0,-12 0-1 15,-13-1 0-15,-9-5 3 16,-3-2-3-16,-4-4 6 16,0-4-6-16,-2-3 1 15,-7-2 1-15,-2 1 0 16,-6 5-1-16,-6 0 1 16,-5 3 0-16,-9 4 1 15,-4 1-3-15,0 2 20 16,-9-2-17-16,-12 0-4 15,-5-2-3-15,-7-1 3 16,-6-1 0-16,-9-3-2 16,-6 3-2-16,-7 2 0 15,-6 4 0-15,-11 6-19 16,-9 6-17-16,-5 7 1 16,-2 7-32-16,4 2-41 0,6 9-16 15,13 5-98-15,12 2-108 16</inkml:trace>
  <inkml:trace contextRef="#ctx0" brushRef="#br0" timeOffset="51379.1623">14019 3465 583 0,'0'0'20'0,"0"0"55"16,0 0 3-16,-64-25-23 16,62 20-13-16,2 0 4 15,6-3-8-15,18-3-38 16,12 0 0-16,3 1-6 16,-3 5 6-16,-6 5 2 15,-12 0-2-15,-6 9 0 0,-4 8-18 16,-8 7 10-16,0 8 8 15,-6 4 8-15,-9 0 6 16,1-3-1-16,1-4-9 16,6-5-3-16,5-2 9 15,2-4-10-15,1-4-3 16,17-2-30-16,4-4-62 16,5-4-42-16,-2-4-109 15</inkml:trace>
  <inkml:trace contextRef="#ctx0" brushRef="#br0" timeOffset="51724.2671">14141 3876 613 0,'0'0'86'16,"0"0"-20"-16,0 0 76 15,0 0-42-15,0 0-72 16,0 0-28-16,-15 5 0 16,15-1-23-16,0 1 15 15,0 2 8-15,0 0-3 16,2-2 0-16,2-1 3 16,-1 0-14-16,-1-3 14 15,0-1 8-15,-1 0 7 0,1 0 2 16,3-2 6-16,1-7-13 15,-1 1-10-15,1 0 1 16,-5 5 2-16,-1 0-3 16,0 2-28-16,-3 1-42 15,-10 0-90-15,4 0-149 16</inkml:trace>
  <inkml:trace contextRef="#ctx0" brushRef="#br0" timeOffset="53210.7513">21215 2967 286 0,'0'0'32'16,"0"0"56"-16,0 0-18 15,0 0 36-15,0 0-23 16,0 0-39-16,0 0 19 16,-18-13-26-16,2 11-19 15,-3 0 10-15,-3 2 13 16,-4 0-5-16,1-2 9 16,-6 2-15-16,-1 0-8 15,-5 0-5-15,-2 0 7 16,-8 0-6-16,-4 0-1 15,-5 0 7-15,0 0-8 16,2 0-9-16,2 0 1 16,0 0 1-16,-2 0-6 15,-2 0 3-15,-4 4 0 16,-2 3-3-16,-1 3 3 0,-2 0-5 16,4 3 7-16,2-1-4 15,4 3-3-15,3 2 1 16,1 2 0-16,-1 1 2 15,4 2 0-15,3 0-2 16,2 1 1-16,4 1-2 16,0 0 3-16,3 1-4 15,2-1 1-15,6 1-1 16,4 0 0-16,7-1-3 16,4 1 1-16,6-1-1 15,3 2 0-15,4 1 1 16,0 3-1-16,9 3 2 0,11-1-3 15,7-1 4-15,8 0-1 16,6-3-3-16,7-3 4 16,6 0-4-16,3-2 4 15,5 0 10-15,3-2-10 16,4-1 6-16,6-1-10 16,7-3 9-16,4 0-5 15,3-3 0-15,2 0 2 16,0-3-6-16,-1 0 8 15,2-3-4-15,-1-1 2 16,0-5-2-16,-2-1-1 16,2 0 1-16,2-9 4 15,-1-4-4-15,-2-6 1 0,-7-5-1 16,-8-4 2-16,-5-2 1 16,-11-5-2-16,-9 1 2 15,-7-6 2-15,-4-4 4 16,-2-3-2-16,-3-5 4 15,-5 1 1-15,-6 0 2 16,-8 0-7-16,-8 2 9 16,-7 0-11-16,-9 2 8 15,-23 0-13-15,-17 0-1 16,-16 2-1-16,-18 3-2 16,-13 4-4-16,-6 5-6 15,-2 5 2-15,5 5-26 0,15 7 5 16,16 6-7-1,22 7-21-15,16 3-1 0,10 10-37 16,1 14-40-16,-2 6-100 16,-3 4-124-16</inkml:trace>
  <inkml:trace contextRef="#ctx0" brushRef="#br0" timeOffset="53778.0426">20860 3164 632 0,'0'0'34'0,"0"0"-29"16,0 0-5-16,0 0 17 16,0 0 4-16,0 0 6 0,-83 16 6 15,50-14 7 1,0-1-15-16,4-1 14 0,5 0 10 15,7 0-17-15,9 0 5 16,5-1 11-16,3-1-32 16,0-1-1-16,2-2-15 15,19-3-9-15,11 2 7 16,8-1-3-16,1 6 5 16,-4 1-6-16,-7 0 4 15,-8 7 1-15,-5 4-3 16,-4 5-7-16,-6 4 2 15,-6 0-2-15,-1 5 10 16,-4-2 2-16,-8 1-1 16,0-1 2-16,4-4 2 15,3 2-3-15,5-4 1 16,0 0-2-16,3-3-21 16,11-2-34-16,3-2-51 0,3-5 71 15,1-1-37-15,0-2-146 16,-5-2-170-16</inkml:trace>
  <inkml:trace contextRef="#ctx0" brushRef="#br0" timeOffset="54132.8434">20905 3637 119 0,'0'0'610'0,"0"0"-553"15,0 0 59-15,0 0-23 16,0 0-46-16,0 0-47 16,-27-34-13-16,16 44 10 15,4 2 1-15,5-2-6 16,2 0-13-16,0-3 9 15,3-3-17-15,7-3 29 16,1-1 5-16,0 0 10 16,-3 0-11-16,-3-5 7 0,-4 0-2 15,-1-2 0 1,0 0-9-16,0 3-27 0,-9 4-37 16,-16 0-130-16,-9 0-156 15</inkml:trace>
  <inkml:trace contextRef="#ctx0" brushRef="#br0" timeOffset="61438.5242">20266 5502 345 0,'0'0'74'0,"0"0"-31"15,0 0 58 1,0 0-33-16,0 0-27 0,0 0-9 15,0 0 1-15,-8 2-7 16,8-2 3-16,0 0-10 16,0 0-9-16,6 0 0 15,10-2-8-15,9-4-2 16,3 1 0-16,3 1 1 16,0 2-1-16,-1 2 2 15,-5 0-2-15,-1 11-1 16,-5 12-4-16,-7 7 5 15,-8 9 3-15,-4 7-2 16,0 4 2-16,-12 2-3 16,0 2 5-16,2-1-3 15,7-3-2-15,3-5 1 0,7-4-2 16,14-7 0-16,9-3-3 16,4-8 2-16,6-6-24 15,2-6-7-15,-3-6-6 16,-6-2 25-16,-14-2 13 15,-8 0-1-15,-11 5-6 16,0 3 8-16,-22 11 17 16,-15 7 20-16,-12 8-22 15,-7 4-5-15,0 1-5 16,6 1-3-16,8 4 2 16,8 5 2-16,6 1-4 15,11 3-2-15,7 1 1 16,10 1-1-16,0 1 0 0,10 5-3 15,4 5-5-15,-1 6-10 16,-2 1-1-16,-1-7 4 16,1-8 10-16,-1-12 0 15,2-8 5-15,-2-6 0 16,-3-8 0-16,-2-8 2 16,-2-3 3-16,-1-5 9 15,-2-3 13-15,1-4 10 16,-1 1-9-16,0-3 30 15,0 0-3-15,0 2-14 16,0-2-19-16,0 0-8 16,0 0-7-16,0 2-5 15,0-2 0-15,0 1-2 16,0-1 2-16,0 0 1 0,0 0-2 16,0 0 0-16,0 0 0 15,0 0 1-15,0 0 1 16,0 0 0-16,0 0-1 15,2 0-2-15,-2 0-53 16,0 0-92-16,0 0-175 16</inkml:trace>
  <inkml:trace contextRef="#ctx0" brushRef="#br0" timeOffset="91461.0965">21649 4991 874 0,'0'0'39'0,"0"0"76"15,0 0 7-15,0 0-69 16,0 0-53-16,0 0-25 15,0 0 20-15,24 37 5 16,-7-17 3-16,1 0-1 16,3-3 0-16,3-2 0 15,0-6-1-15,0-2 2 0,0-7 3 16,0 0-3 0,-1-7-2-16,-3-9 3 0,-3-2 6 15,-1-4-8-15,-5 0 6 16,-2-3 7-16,-2 0 15 15,-1 5 0-15,-1 5 1 16,-3 7 7-16,-1 5-12 16,-1 3-2-16,0 2-24 15,0 17-35-15,-7 13 14 16,-7 10 21-16,-4 8 4 16,-1 5-1-16,-1 0 2 15,2-2 2-15,0-6-4 16,4-6-2-16,2-7 0 15,4-6-1-15,5-5-6 16,3-5-66-16,3-9-69 0,19-9-68 16,5-4-163-16</inkml:trace>
  <inkml:trace contextRef="#ctx0" brushRef="#br0" timeOffset="92027.8878">22040 5302 773 0,'0'0'35'16,"0"0"20"-16,0 0 56 15,0 0-30-15,0 0-39 16,0 0-36-16,72-38-3 0,-41 16 6 16,-2-5-3-16,-4-2 1 15,-6 1 2-15,-5 1-6 16,-5 10 10-16,-7 5 17 15,-2 8 6-15,0 4-19 16,-7 0-17-16,-16 14-44 16,-6 10 40-16,1 4-1 15,4 2 2-15,10-3-13 16,9-1 0-16,5-5-7 16,5-6-1-16,18-8 14 15,6-6 7-15,7-1 2 16,0-5 1-16,2-10 1 15,-4-5 0-15,-3-2 0 0,-2-1 0 16,-5-4 3-16,-4 3-2 16,-6 0-1-16,-6 7 2 15,-7 5 3-15,-1 3-1 16,-5 9-5-16,-13 0-10 16,-7 4-9-16,2 13-2 15,5 5 0-15,8 4-8 16,9 2-24-16,1 3 34 15,6-1 18-15,10 1-1 16,3-2 2-16,0-3 0 16,-4-3-1-16,-1-1 1 15,-4-5 0-15,-4-4 0 0,-5-2 1 16,-1-3 0 0,0 0-1-16,-17-1-70 0,-6-2-155 15,-3 0-418-15</inkml:trace>
  <inkml:trace contextRef="#ctx0" brushRef="#br0" timeOffset="92527.8728">22132 5860 794 0,'0'0'207'16,"0"0"-201"-16,0 0 49 15,0 0-11-15,0 0-23 16,0 0-21-16,57-52-6 16,-41 52 5-16,-5 6-3 15,-2 1 1-15,-5 4-5 16,-4 1 1-16,0 1-1 15,-4 0 6-15,-10 0 2 16,-2 0 11-16,-5-1-10 16,1 0 2-16,2-2-1 0,5-2-2 15,4-2-7 1,8 1-8-16,1-3-25 0,8-1 17 16,17 1 20-16,6-2 2 15,3 1 1-15,-5 3-3 16,-5 3 0-16,-6 1 2 15,-3-2 1-15,-6 0 1 16,-6-4 1-16,0-1 5 16,-3-3 2-16,-3 2 44 15,-21 0 15-15,-18 1-8 16,-14 1-39-16,-2-2-19 16,7 0-1-16,14-1-1 15,18-1-56-15,19 0-61 16,17-18-53-16</inkml:trace>
  <inkml:trace contextRef="#ctx0" brushRef="#br0" timeOffset="92839.4276">23299 5068 1163 0,'0'0'41'15,"0"0"23"-15,0 0 74 0,0 0-134 16,0 0-4-16,0 0-37 16,-40 56 37-16,33-11 1 15,0-3-1-15,-1-1 1 16,2-6-1-16,0-4 0 15,1-6-11-15,0-3-34 16,2-7-50-16,2-5-38 16,1-6-75-16,0-4-136 15,6-9-58-15</inkml:trace>
  <inkml:trace contextRef="#ctx0" brushRef="#br0" timeOffset="93019.6808">23322 5171 551 0,'0'0'106'0,"0"0"55"15,0 0-17-15,0 0-58 16,0 0-76-16,0 0-7 0,72 19 14 16,-44 9-8-16,1 3-1 15,3-4-1-15,0-2-3 16,-1-5-3-16,2-3-1 16,-1-6-10-16,2-4-79 15,-5-7-114-15,-8-9-378 16</inkml:trace>
  <inkml:trace contextRef="#ctx0" brushRef="#br0" timeOffset="93236.9941">23695 4869 874 0,'0'0'88'16,"0"0"62"-16,0 0-117 15,0 0-33-15,0 0-2 16,0 90 2-16,0-43 9 15,0 0-4-15,0 1-1 16,-4-2-1-16,3 1 2 16,1-3-4-16,0-2-1 15,8-8-34-15,13-11-95 16,7-11-78-16,5-12-217 16</inkml:trace>
  <inkml:trace contextRef="#ctx0" brushRef="#br0" timeOffset="93482.8492">23975 5149 765 0,'0'0'7'0,"0"0"8"15,0 0 18-15,0 0-18 16,-48 68-10-16,48-47 3 16,6-6-4-16,9-4-3 15,3-7 2-15,2-4 1 16,-2 0 1-16,-6-4 5 15,-2-8 5-15,-6-2 1 16,-4-3 4-16,-1 0-8 16,-15 0-12-16,-10 7-31 15,-9 6-39-15,-8 4-18 0,-9 0-106 16,-6 11-154 0</inkml:trace>
  <inkml:trace contextRef="#ctx0" brushRef="#br0" timeOffset="94277.7789">23600 5893 518 0,'0'0'44'0,"0"0"59"16,0 0 38-16,0 0-38 16,0 0-61-16,0 0 38 15,-35-21-12-15,51 17-47 16,11-2-18-16,8 2 0 16,-1 3-6-16,-5 1 6 15,-10 0-7-15,-5 5 4 16,-6 8-6-16,-4 7 4 15,-4 4 2-15,-8 3 6 0,-21 1 6 16,-5 0-4-16,0-4 3 16,8-1-6-16,10-5 1 15,7-5-5-15,9 0-1 16,0-6 0-16,20-3 0 16,24-2 17-16,14-2-3 15,9 0 0-15,-3 0 2 16,-5 0-12-16,-5-1 0 15,-6-2 0-15,-6-2 2 16,-9 1-5-16,-11 2 3 16,-8-1 1-16,-7 2-5 15,-6 0 2-15,-1 1-2 16,0 0-11-16,0 0-42 16,-1 0-47-16,-13 5-59 0,-7 2 23 15,-3-1-244-15</inkml:trace>
  <inkml:trace contextRef="#ctx0" brushRef="#br0" timeOffset="95843.9545">20746 10347 852 0,'0'0'81'16,"0"0"52"-16,0 0-19 0,0 0-114 15,0 0-6-15,0 0 2 16,23 47 4-16,8-12 8 16,3 1-8-16,4-5 3 15,0-4-3-15,-4-6-11 16,-6-8-11-16,-8-7 20 16,-7-6 2-16,0-4 7 15,-1-13 18-15,-2-9-11 16,-1-3 8-16,-3-2 27 15,-2-2-30-15,-1 4 14 16,0 3-7-16,-2 10 7 16,0 8 2-16,-1 5 7 15,0 3-42-15,0 8-16 16,0 18-17-16,-7 11 33 16,-5 10 1-16,1 3 0 0,-1 0-1 15,1-2 5-15,2-4-4 16,2-6 0-16,1-3 1 15,1-3-2-15,3-4-9 16,2-6-88-16,0-3-55 16,16-13-172-16,7-6-71 15</inkml:trace>
  <inkml:trace contextRef="#ctx0" brushRef="#br0" timeOffset="96363.0734">21233 10706 806 0,'0'0'69'0,"0"0"29"16,0 0 18-16,0 0-57 15,0 0-47-15,60-22-12 16,-25 4 3-16,-1-2-3 16,-3-6 0-16,0-1 1 15,-6 0-1-15,-5 3 5 16,-10 8-4-16,-8 6 11 15,-2 10-12-15,-14 2 0 16,-13 15-13-16,-3 10 13 16,1 1 0-16,12-3 0 15,9-3-3-15,8-2-3 16,2-7-5-16,16-5 1 0,12-7 4 16,6-1 6-16,5-9 0 15,-3-10 0-15,-3-2 1 16,-8-2 2-16,-8 1-2 15,-6 0 0-15,-6 1-1 16,-7 1 0-16,0 4-1 16,0 4-1-16,-14 6 1 15,-4 6-16-15,-4 0-8 16,5 10 22-16,6 4-5 16,11 4-9-16,4 4-8 15,23 2 25-15,10 1 0 16,2-1 1-16,-2 0 0 0,-6-3 1 15,-10-4 2-15,-10-2 6 16,-6-1-7-16,-5 3-2 16,-23 1 3-16,-22 4-4 15,-14-4-86-15,-3-6-285 16</inkml:trace>
  <inkml:trace contextRef="#ctx0" brushRef="#br0" timeOffset="97144.6855">21146 11537 883 0,'0'0'47'0,"0"0"-14"15,0 0 78-15,-68 5-19 16,66-5-45-16,2 0-35 16,0 0-7-16,0 0 1 15,17 0 3-15,14-8-2 16,7-5-4-16,3 2-2 0,-4 1-1 16,-8 2 0-16,-10 3 1 15,-6 3-1-15,-7 2 0 16,-6 0-13-16,0 12-4 15,-4 7 17-15,-16 4 7 16,-9 0 1-16,-5-1 4 16,-1-1 9-16,5-4-5 15,5-1-3-15,8-2-13 16,7-2 2-16,3-3-2 16,4-2-4-16,3-1 2 15,14-4 2-15,28-2 11 16,22 0 19-16,17-4-5 0,10-8-9 15,0 2-7-15,-4-2-1 16,-8 1-3-16,-17 2-3 16,-17 0 0-16,-16 3-2 15,-14 2 4-15,-9 2-3 16,-6-1-1-16,0 3-47 16,-16 0-59-16,-4-1-180 15,-2-4-132-15</inkml:trace>
  <inkml:trace contextRef="#ctx0" brushRef="#br0" timeOffset="97882.0471">22908 10448 969 0,'0'0'50'0,"0"0"87"0,0 0-27 15,0 0 17 1,0 0-127-16,0 0-35 0,-32 22 9 15,21 16 26-15,-1 4 6 16,3-4-4-16,2-4 4 16,2-1 1-16,0-3-7 15,4-5-18-15,1-5-66 16,0-5-19-16,0-7-87 16,1-8-64-16,5-2-111 15</inkml:trace>
  <inkml:trace contextRef="#ctx0" brushRef="#br0" timeOffset="98078.0549">22855 10599 319 0,'0'0'137'16,"14"-81"42"-16,-5 50-5 16,-1 9-50-16,-3 10 3 15,0 9-41-15,3 3-55 0,5 4-25 16,10 15 4-16,6 8 5 16,2 3-4-16,4 2-3 15,2-2-1-15,3-2-5 16,4-4-2-16,1-4 0 15,-1-3-22-15,-1-7-93 16,-2-7-86-16,-10-3-188 16</inkml:trace>
  <inkml:trace contextRef="#ctx0" brushRef="#br0" timeOffset="98289.2199">23367 10204 828 0,'0'0'115'0,"0"0"67"0,0 0-104 16,0 0-78-16,0 0 0 16,-36 78 2-16,34-26 7 15,0 3 8-15,1 2 13 16,-3 3-6-16,-3-1-5 16,-2-4-9-16,0-4-10 15,6-8-4-15,3-7-111 16,14-8-26-16,16-12-85 15,10-14-123-15</inkml:trace>
  <inkml:trace contextRef="#ctx0" brushRef="#br0" timeOffset="98546.2342">23639 10568 563 0,'0'0'145'0,"0"0"69"16,0 0-66-16,0 0-58 15,0 0-90-15,0 0-3 16,-67 18 2-16,58 11-5 15,9-1 4-15,2-5 1 16,19-2-12-16,8-9 4 16,6-7-16-16,1-5-5 15,-4 0 18-15,-7-7 12 16,-9-8 1-16,-9 1 9 16,-7-2 0-16,0 1 4 15,-16 2-14-15,-12 5-28 16,-6 8-108-16,-8 0-31 0,0 10-54 15,-1 8-123 1</inkml:trace>
  <inkml:trace contextRef="#ctx0" brushRef="#br0" timeOffset="99077.718">23194 11337 911 0,'0'0'40'0,"0"0"30"0,0 0-15 15,46-57-28-15,-35 57-21 16,1 0-12-16,-3 1 5 15,-1 12-22-15,-3 2 12 16,-5 1-9-16,0 2 17 16,0 0-4-16,-11-2 3 15,0 0 4-15,0 0 1 16,-3-1-1-16,0-3 0 16,0-1-1-16,2-4-12 15,2-2 1-15,7-2-2 0,1-1-12 16,2 0-24-16,0 2 17 15,3 0 15-15,14 1-3 16,4 2 21-16,0 0 19 16,1 2-15-16,-1 1-3 15,-4 1 3-15,-4 0 7 16,-6-1 11-16,-6 0 8 16,-1-2-9-16,-7-1 15 15,-18-1 25-15,-6 0 25 16,-7-4-42-16,-2-2-28 15,0 0-16-15,3 0-5 16,9 0-61-16,10 0-134 16,9-2-100-16</inkml:trace>
  <inkml:trace contextRef="#ctx0" brushRef="#br0" timeOffset="118578.2388">9770 4541 911 0,'0'0'17'16,"0"0"0"-16,0 0 43 15,0 0-12-15,0 0-48 16,0 0-3-16,0 0-10 16,0 2 5-16,3 14 4 15,-1 1 4-15,0 1 2 0,1-1-1 16,-1-2 0-16,0-5 5 15,3-3-3-15,1-3-2 16,10-4 3-16,14-11 12 16,17-20 56-16,20-14-45 15,12-11 0-15,2-4-18 16,-1-1 5-16,-8 5-8 16,-9 7 4-16,-10 8-5 15,-11 11-1-15,-16 11 3 16,-9 7-5-16,-11 8 2 15,-5 1 8-15,-1 3 16 16,0 0-16-16,0 0-12 0,0 0-1 16,0 0-7-16,0 0 1 15,0 0-8-15,0 0 9 16,0 0 2-16,0 3 0 16,0-1 4-16,0 0 2 15,-1 0-1-15,0 0-1 16,-1 0 0-16,2 0 5 15,0 0-5-15,-2 0 1 16,2-1 0-16,0-1-1 16,0 0 0-16,0 0 0 15,0 0 0-15,0 0-3 16,0 0 2-16,0 0 1 16,0 0 0-16,0 0 4 0,0 0-4 15,0 0 0-15,0 0-1 16,0 1-4-16,-1 0 4 15,-1 1 2-15,0 0-1 16,2 0 0-16,0-2 0 16,0 0-2-16,0 0 0 15,0 0 2-15,0 0 1 16,0 0 0-16,0 0 0 16,0 0 1-16,0 0-2 15,0 0 2-15,0 0 0 16,0 0 0-16,0 0-1 15,0 0-1-15,-3 0-6 0,-9 6-65 16,-10 4-148 0,-11-3-222-16</inkml:trace>
  <inkml:trace contextRef="#ctx0" brushRef="#br0" timeOffset="119678.2338">9815 4275 733 0,'0'0'12'0,"0"0"-16"16,0 0 4-16,-60 51-5 16,55-8 5-16,5 3 1 15,10-5-1-15,14-9 1 0,12-14-2 16,4-11 2-16,0-7 2 15,0-9 0-15,-6-17-1 16,-7-6 8-16,-10-5 21 16,-13-1 1-16,-4 4 33 15,-14 3-2-15,-15 5 3 16,-7 6-27-16,0 10-27 16,1 10-5-16,2 5-7 15,5 25-2-15,8 18-9 16,13 12-51-16,9 0-106 15,32-7-286-15</inkml:trace>
  <inkml:trace contextRef="#ctx0" brushRef="#br0" timeOffset="120444.3647">12002 4672 951 0,'0'0'27'0,"0"0"-11"15,0 0 96-15,0 0-60 16,0 0-48-16,0 0-4 16,-1 8-4-16,8 14 4 15,1-1 10-15,-1-1-8 16,0-7 3-16,0-3 0 0,0-4 0 16,1-3 3-1,6-3 2-15,8-7 16 0,13-17 54 16,8-10-35-16,4-2-25 15,-2-4 3-15,-5 1-12 16,-5 0-1-16,-4 2-1 16,-5 3 2-16,-3 5-1 15,-8 6-5-15,-4 8-1 16,-6 6 0-16,-2 4-3 16,-2 4-1-16,-1 1 0 15,0 0-3-15,0 0-9 16,0 0-12-16,1 0-23 15,1 10-59-15,0 6 39 16,3 5-89-16,-2-2-151 0</inkml:trace>
  <inkml:trace contextRef="#ctx0" brushRef="#br0" timeOffset="120978.668">13753 4634 992 0,'0'0'21'15,"0"0"55"-15,0 0 3 16,0 0-64-16,0 0-15 15,0 0-12-15,-10 47 12 0,14-16 4 16,2-4-1-16,0-5-3 16,1-6 2-16,2-5 1 15,4-9 3-15,8-2 7 16,12-15 48-16,11-14 6 16,7-9-34-16,1-4-13 15,-4 0-6-15,-2-1-6 16,-3 3 6-16,-4 3-13 15,-6 4 1-15,-9 8 0 16,-8 10-2-16,-9 8-4 16,-4 7-18-16,-2 0-88 15,8 10-62-15,6 6-19 16,8 3-180-16</inkml:trace>
  <inkml:trace contextRef="#ctx0" brushRef="#br0" timeOffset="121479.2657">16087 4574 889 0,'0'0'24'0,"0"0"32"15,0 0 45-15,0 0-58 16,0 0-42-16,0 0 12 15,3 54 28-15,-3-26-20 16,0-5-3-16,0-5-1 16,3-5-2-16,-1-4-2 15,6-5 1-15,6-4 10 16,16-5 38-16,13-17-10 16,9-8-32-16,3-4-9 0,0-5 2 15,2-4-8 1,4-1-4-16,-2 0 1 0,-6 5-2 15,-11 6-1-15,-18 14 0 16,-11 10-9-16,-11 5 0 16,-2 4-27-16,-16 13-54 15,-20 14-37-15,-14 9-88 16,-14 5-235-16</inkml:trace>
  <inkml:trace contextRef="#ctx0" brushRef="#br0" timeOffset="136068.5175">16169 5855 122 0,'0'0'3'0,"0"0"38"15,0 0 12 1,0 0-34-16,0 0-19 0,0 0 3 15,0 0 31-15,-9 0 18 16,9 0-10-16,0 0 18 16,0 0-3-16,0 0 9 15,-1 0-7-15,1-2-19 16,-1 1-21-16,-1 1 1 16,1-2-11-16,1 1-8 15,-1 0-1-15,1 1 1 16,0 0 2-16,0 0-3 15,0 0-3-15,0 0-12 0,0 0-47 16,0 0-56-16,2 0 20 16</inkml:trace>
  <inkml:trace contextRef="#ctx0" brushRef="#br0" timeOffset="136518.435">16319 6315 161 0,'0'0'19'0,"0"0"23"16,0 0-20-16,0 0-22 15,0 0-28-15,0 0-44 16</inkml:trace>
  <inkml:trace contextRef="#ctx0" brushRef="#br0" timeOffset="219646.5221">13411 3571 856 0,'0'0'55'0,"0"0"61"15,3-59 7-15,-3 51-25 16,1 5-24-16,-1 3-39 0,0 8-35 16,0 17-5-16,0 13 5 15,-4 6 7-15,-5 0-3 16,3 1-2-16,5-4 1 15,1-6 1-15,4-6-2 16,10-9-2-16,2-9 1 16,3-7 2-16,3-4 5 15,3-8 2-15,5-14 9 16,0-5-2-16,0-4-8 16,-4 1-2-16,-3 0 4 15,-2 1-3-15,-5 7-2 16,-8 6 1-16,-5 9-1 15,-3 5 8-15,0 2-14 0,0 9-7 16,-8 10 3 0,1 5 0-16,4 1 7 0,3-4-6 15,0-1 2-15,11-4-4 16,6-6 5-16,4-10 2 16,3 0-2-16,5-8 0 15,-2-12 2-15,-1-5-1 16,-5-6 3-16,-1-1-1 15,-5-7 0-15,-1-5 0 16,-5-2-1-16,-5-3-1 16,-1 7-1-16,-3 9-1 15,0 11-1-15,-3 12-13 0,-10 9-14 16,-5 1-39-16,-5 16-67 16,3 8-3-16,5 5-106 15,10 2-122-15</inkml:trace>
  <inkml:trace contextRef="#ctx0" brushRef="#br0" timeOffset="219926.326">14030 3572 907 0,'0'0'100'0,"0"0"53"16,0 0-22-16,0 0-32 15,0 0-56-15,0 0-43 16,11-36-6-16,-11 58 3 0,0 5 3 16,0 4 3-16,0-2 1 15,0-3-3-15,3 0-1 16,4-4 1-16,3-1 0 16,1-4 2-16,-3-5-6 15,1-4-2-15,0-4-27 16,-2-4-39-16,2 0-34 15,3-9-48-15,-1-11-182 16</inkml:trace>
  <inkml:trace contextRef="#ctx0" brushRef="#br0" timeOffset="220082.4177">14141 3428 798 0,'0'0'21'15,"0"0"30"-15,0 0 0 16,0 0-51-16,0 0-43 16,0 0-55-16,-11 48-196 15</inkml:trace>
  <inkml:trace contextRef="#ctx0" brushRef="#br0" timeOffset="221329.9703">14167 3632 239 0,'0'0'523'0,"0"0"-466"0,0 0 92 15,0 0-26 1,0 0-52-16,0 0-48 0,21-53-18 16,-3 53 1-16,0 0-6 15,-2 11 0-15,-3 7 2 16,-3 3 0-16,-1 4-2 15,-5-4 6-15,-1 1 0 16,-3-7-4-16,0-2 8 16,0-6-10-16,0-2 2 15,0-3 4-15,0-2-6 16,0 0 29-16,0 0 44 16,1-5 5-16,6-8-55 0,3-6-23 15,7-4 0 1,3-2 0-16,5 1-3 0,-1 2 1 15,0 6-1-15,-7 6 2 16,-3 8-5-16,-6 2-3 16,-2 7 2-16,0 9 2 15,-3 4 4-15,-2 0-3 16,-1 0 2-16,0 0-1 16,0-2 1-16,0-2-10 15,0-4-15-15,0-1-26 16,5-2-35-16,8-6-38 15,7-3-43-15,11 0-10 16,5-12-72-16,-1-5 40 0,-1-3 7 16,-4-5 186-16,-4-3 18 15,-3-4 193-15,-4-1-27 16,-6 2 2-16,-6 5-10 16,-5 5-28-16,-2 4-13 15,0 7-30-15,-16 8-26 16,-7 2-50-16,-9 16-8 15,-2 8 4-15,3 7-7 16,6 2 0-16,8-2-2 16,7-3 2-16,9-4-1 15,1-8-9-15,11-5-7 16,8-6-8-16,6-5 14 0,2-10 11 16,-2-12 7-1,-2-6 2-15,-5-6 8 0,-2-7 15 16,-2-5-7-16,-1-2 6 15,-3 0-6-15,-1 8 2 16,-5 10-13-16,-3 9-4 16,-1 11 7-16,0 7-3 15,0 3-14-15,-5 17-15 16,-5 10 2-16,-1 9 11 16,4 3 2-16,6 2-3 15,1-1 2-15,0-5 1 16,5-7 0-16,5-9-3 15,4-8 1-15,6-10 2 16,5-1 5-16,3-4 0 16,2-13 6-16,-2-6-3 0,-4 0-1 15,-6 0 9-15,-5 4 2 16,-6 6 5-16,-5 5 8 16,-2 6-6-16,0 2-25 15,-2 2-7-15,-9 12-4 16,0 1 11-16,3 1-1 15,6-3-8-15,2-2 2 16,0-4-5-16,7-1-10 16,7-5 18-16,4-1 4 15,4-3 4-15,-1-8-2 0,-2-4-1 16,-5-1 5 0,-2-2 2-16,-2-4-3 0,-3 3-1 15,-1 0 15-15,-3 7-6 16,-3 4 10-16,0 7 6 15,0 1-10-15,0 6-19 16,0 19-14-16,-4 13 14 16,-6 11 4-16,3 5-3 15,-4 4 5-15,0 2-2 16,-1 3 5-16,-2-1-6 16,3-7 4-16,0-3 2 15,3-6-7-15,2-11 1 16,1-5-2-16,1-10 1 15,2-6-2-15,1-6-9 16,1-5-15-16,0-3-35 0,0-6-35 16,0-13-258-1</inkml:trace>
  <inkml:trace contextRef="#ctx0" brushRef="#br0" timeOffset="222763.039">13685 4158 538 0,'0'0'37'15,"0"0"77"-15,0 0-17 16,0 0 26-16,0 0-52 16,0 0 9-16,0 0-26 15,43-32-22-15,-43 48-20 16,-23 10 17-16,-21 12 40 0,-24 13-2 16,-23 7-15-1,-12 1-16-15,-5 0 1 0,4-9-16 16,10-6-3-1,12-2-7-15,18-6 2 0,21-4-10 16,14-5 1-16,15-6-4 16,6-5-1-16,4-5-7 15,4-4-21-15,2-5-52 16,27-2-63-16,24-3 8 16,21-16-179-16,13-11-237 15</inkml:trace>
  <inkml:trace contextRef="#ctx0" brushRef="#br0" timeOffset="223130.5719">13816 4291 804 0,'0'0'20'0,"0"0"59"16,0 0 70-16,0 0-30 16,0 0-47-16,0 0-64 15,-2-33-1-15,62 40-5 16,27 6 17-16,30 8-1 16,18 6 0-16,17 3 24 0,7 5-17 15,-3-2-8-15,-7-4-11 16,-15-2-2-16,-20-5-3 15,-20-3 3-15,-29-6-2 16,-23-4 0-16,-22-3-2 16,-14-5-2-16,-6-1-7 15,0 0-1-15,-15 0-25 16,-14 0-56-16,-15 0-63 16,-8 0-184-16</inkml:trace>
  <inkml:trace contextRef="#ctx0" brushRef="#br0" timeOffset="223863.8856">12337 4200 739 0,'0'0'29'0,"0"0"20"15,0 0 50-15,0-56 19 16,0 52-61-16,0 4-8 15,0 0-29-15,0 8-20 16,7 10-6-16,3 6 6 16,5 1 2-16,6-3 2 0,4-2-2 15,4-4 0-15,-4-6 2 16,-1-6 0-16,-5-4-1 16,-4-1 12-16,-3-13 8 15,-5-3 5-15,-4-5 6 16,-3-2 0-16,0-1-5 15,-1-1-11-15,-3 2 1 16,-1 3-7-16,3 7 2 16,0 7 1-16,1 6 5 15,0 1-18-15,-1 16-2 16,0 12-12-16,-1 6 12 16,-4 8 4-16,-2 2-3 0,2 2-1 15,-1 0 1 1,3-3 0-16,2-6-1 0,-1-6 0 15,1-8 1-15,2-4-1 16,0-6-10-16,1-5-19 16,0-4-36-16,0-4-50 15,4 0-70-15,8-4-69 16,4-14-349-16</inkml:trace>
  <inkml:trace contextRef="#ctx0" brushRef="#br0" timeOffset="224379.6134">12717 4359 689 0,'0'0'34'0,"0"0"45"16,0 0-19-16,0 0-38 15,70-62-7-15,-40 42-12 16,0-2 1-16,-5-1-1 15,-5 0 3-15,-6 4-1 16,-5 3 14-16,-5 5 3 16,-4 6 13-16,-2 5 0 15,-16 0-29-15,-6 14-3 16,0 4-5-16,4 1 2 16,8 1-1-16,6-2-4 15,6-3 0-15,0-2 5 0,8-4-12 16,11-6 3-16,6-3-7 15,3-3-2-15,4-12 13 16,-1-3 0-16,-5-2 4 16,-4 2 1-16,-6-2 2 15,-4 4 1-15,-5 2 4 16,-3 4 6-16,-4 6 7 16,0 4-6-16,0 0-14 15,-9 4-7-15,-4 9 7 16,3 5-7-16,10 3 6 15,0 3-8-15,15 2 8 16,7 1 0-16,2-3 1 16,-2-3 0-16,-5-4-2 0,-3-5-1 15,-6-4 1-15,-5-3-7 16,-3-1-15-16,0-1-34 16,-7-2-36-16,-11-1-58 15</inkml:trace>
  <inkml:trace contextRef="#ctx0" brushRef="#br0" timeOffset="225116.1925">15162 4110 763 0,'0'0'101'16,"0"0"81"-16,0 0-40 16,0 0-46-16,0 0-67 15,0 0-25-15,-12 20 4 16,2 1 9-16,1 1-7 0,3-2-4 16,3 0-2-1,1-2-3-15,1-2 1 0,1-1-2 16,0-3-7-16,0-4-35 15,0-4-57-15,3-4-45 16,7 0-47-16,1-12 74 16,3-7-30-16,-4-5 89 15,-2-2 51-15,-1 0 7 16,2 4 42-16,-4 3 56 16,1 7 7-16,-3 7-7 15,-2 2 19-15,2 3-37 16,3 0-62-16,7 13-8 15,6 4-6-15,5 4 11 16,3-1-5-16,1 0-7 0,0-2 0 16,0-2 4-1,1-4-7-15,0-2-10 0,2-6-56 16,-1-4-81 0,-3 0-168-16</inkml:trace>
  <inkml:trace contextRef="#ctx0" brushRef="#br0" timeOffset="225341.3396">15618 3964 672 0,'0'0'50'0,"0"0"100"16,0 0-7-16,0 0-102 16,0 0-40-16,0 0 35 0,-29 88 6 15,11-53-25 1,0 1-4-16,2-3-5 0,2 0 0 15,7-5-8-15,2-1-6 16,5-4-35-16,0-5-69 16,12-8-64-16,11-7-115 15,2-3-272-15</inkml:trace>
  <inkml:trace contextRef="#ctx0" brushRef="#br0" timeOffset="225597.2986">15739 4146 445 0,'0'0'175'15,"0"0"8"-15,0 0-73 16,0 0-84-16,0 0-25 0,0 0 11 16,0 30-4-16,7-17-5 15,7-3 5-15,4-6-2 16,-2 0-4-16,0-4 0 16,-1 0 9-16,-3-6-2 15,-2-4 3-15,-3-3-8 16,-2-1 5-16,-2-2-5 15,-3 2-3-15,0 1-1 16,-9 2-6-16,-16 8-47 16,-10 3-63-16,-14 0-99 15,-11 15-312-15</inkml:trace>
  <inkml:trace contextRef="#ctx0" brushRef="#br0" timeOffset="234629.8704">16156 10718 130 0,'0'0'68'0,"0"0"35"16,0 0-6-16,0 0-35 16,0 0-14-16,0 0-8 0,0 0 7 15,-7 0-4 1,6 0-1-16,-1 0-19 0,-2 1-9 16,1 2-4-16,-1 0 2 15,0-1 9-15,2 1-3 16,2 0-8-16,0-1 3 15,0-2-2-15,0 2 4 16,11-2 14-16,15 0 45 16,12 0-31-16,10 0-13 15,11-2-14-15,10-7-6 16,7-1-1-16,-1 3-7 16,-7 0 0-16,-15 2-2 15,-13 0 2-15,-14 1-2 16,-12 1-3-16,-7 0 2 0,-5 0 1 15,-2 1 0-15,0 1 2 16,0 1 1-16,-3 0-2 16,-6 0-1-16,5 0 0 15,4 2-21-15,0 4-67 16,21-3-88-16,14-3-155 16</inkml:trace>
  <inkml:trace contextRef="#ctx0" brushRef="#br0" timeOffset="235857.3287">16139 12064 442 0,'0'0'36'0,"0"0"-3"15,0 0 70-15,0 0-23 16,0 0-36-16,0 0-18 16,13 14 87-16,13-9-11 15,13-4-33-15,11-1-13 16,10 0-22-16,6-4-18 15,4-2-12-15,-1 1 0 16,-7 1-3-16,-11 1-1 16,-15 2-16-16,-13 1-34 0,-11 0-57 15,-7 0-33-15,-1 0-79 16,0-4-163-16</inkml:trace>
  <inkml:trace contextRef="#ctx0" brushRef="#br0" timeOffset="236408.3534">18074 12071 511 0,'0'0'56'0,"0"0"21"15,0 0 39-15,0 0-75 16,0 0-29-16,0 0 1 15,52-2 7-15,-27 0-5 16,5-1-4-16,4-3 6 16,2 0-4-16,1-1-10 15,-1 0 3-15,-6 1 2 16,-5 2-7-16,-10 0-1 0,-7 1-3 16,-5 3-5-1,-3 0-66-15,-10 0-37 0,-13 0-108 16,-8 0-256-1</inkml:trace>
  <inkml:trace contextRef="#ctx0" brushRef="#br0" timeOffset="237028.9863">16090 11094 338 0,'0'0'31'0,"0"0"-2"16,0 0 22-16,0 0 22 15,0 0-14-15,0 0 9 16,-3 54 20-16,33-50-9 16,14-4-16-16,6 0-29 15,2-2-16-15,-1-3-13 0,-4 4-5 16,-1 0-18-16,-4 1-69 16,-1 0-117-16,3-3-138 15</inkml:trace>
  <inkml:trace contextRef="#ctx0" brushRef="#br0" timeOffset="244864.6784">11981 13000 503 0,'0'0'307'16,"0"0"-235"-16,0 0 7 15,0 0-23-15,0 0-45 16,0 0-10-16,0 0 30 16,11 34 2-16,-2-19-4 15,0-4 4-15,2-6-1 16,1-3 0-16,5-2 12 16,4-3 6-16,10-15 1 15,4-8-26-15,2-5-5 16,-1-2-14-16,-2 1 2 15,-6 1-5-15,-6 2 1 16,-3 4-2-16,-5 3-2 0,-2 4-17 16,-3 8-23-1,3 3-39-15,2 6-8 0,6 1-91 16,5 3-24-16,3 5-141 16</inkml:trace>
  <inkml:trace contextRef="#ctx0" brushRef="#br0" timeOffset="245315.8536">13459 12913 901 0,'0'0'24'0,"0"0"54"16,0 0 15-16,0 0-77 15,0 0-14-15,0 0-2 16,-9 33 25-16,7-14-3 15,2-3-7-15,0-5 6 16,0-5 6-16,5-2-4 0,3-4-2 16,6 0 16-16,9-9 27 15,11-11-28-15,7-9-20 16,2-2-6-16,2-5-5 16,-3-1 1-16,-2-6-6 15,-7 1 0-15,-7 8-1 16,-9 9-11-16,-9 13-17 15,-3 5-36-15,0 7-38 16,10 0-100-16,8 0-175 16</inkml:trace>
  <inkml:trace contextRef="#ctx0" brushRef="#br0" timeOffset="245880.6311">16283 12859 984 0,'0'0'41'15,"0"0"-18"-15,0 0 66 16,0 0-55-16,0 0-32 16,0 0 18-16,-38 59-1 15,35-37-15-15,3-4 5 16,0-8-4-16,7-3 2 0,10-6 3 16,9-1 25-16,10-18 23 15,14-9-18-15,7-6-12 16,3-9-11-16,1-3-11 15,-3-5-2-15,-2 2-2 16,-4 7-3-16,-11 13 1 16,-13 11-7-16,-15 9-9 15,-12 8-17-15,-1 10-63 16,-24 22-35-16,-12 16 76 16,-12 11-191-16,-10 3-172 15</inkml:trace>
  <inkml:trace contextRef="#ctx0" brushRef="#br0" timeOffset="250050.0856">13944 10418 279 0,'0'0'23'16,"0"0"18"-16,0 0 26 15,0 0 38-15,0 0 3 0,0 0-53 16,0 0-6 0,0 0 1-16,-30-4-36 0,41 2-8 15,5 0 8-15,8 2-9 16,2 0-5-16,0 0 1 16,1 4-2-16,-5 10 1 15,0 2-4-15,-4 6 4 16,-3 0-2-16,-4 5 0 15,-8 3 0-15,-3 1 2 16,-2 0 0-16,-14 1 5 16,2-3 0-16,1 0 3 15,9-7-7-15,4 1 0 16,0-3 0-16,13-3 2 16,5-1 0-16,0-5-1 0,2-2-2 15,-1-1 0-15,-5-3 0 16,-6-1 0-16,-4-1 3 15,-4 0-3-15,0 3-8 16,-4 5 5-16,-14 7 3 16,-11 6 8-16,-3 5-4 15,-3-2-1-15,4 0-2 16,6-3-1-16,6-2 0 16,5-1-4-16,3 4 4 15,4 3 0-15,3 4-1 16,2 1 0-16,2 2 1 15,0-5-1-15,11-2 1 16,5-2 0-16,-2-1 0 0,1 0 2 16,-3-1-2-16,0 0-3 15,0-1 3-15,-1-1 1 16,-3-4 0-16,-2-4-1 16,-4-1 0-16,-2-2 1 15,0-4-1-15,0 0 4 16,0-2-1-16,-3-1 11 15,-3 2-4-15,0-4 4 16,1 2 10-16,2-3-12 16,2 1-3-16,-1-2-2 15,0 3 5-15,1-2-1 16,0 1-7-16,1-2 0 0,0 0 2 16,0 0 5-16,0 0 1 15,0 0 8-15,0 0-5 16,0 0-4-16,0 0-1 15,0 0-4-15,0 0-3 16,0 0-2-16,0 0-1 16,0 0 0-16,0 0 1 15,0 0-1-15,0 0 3 16,0 0-1-16,0 0 0 16,0 0 0-16,0 0-2 15,0 0 3-15,0 0 1 16,0 0-3-16,0 0 4 15,0 0 0-15,0 0 1 0,0 0 0 16,0 0-2 0,0 0 2-16,0 0-3 0,0 0-1 15,0 0 1-15,0 0-2 16,0 0 1-16,0 0 1 16,0 0 2-16,0 0-2 15,0 0 2-15,0 0 1 16,0 0-3-16,0 0-3 15,0 0 4-15,0 0-3 16,0 0 0-16,0 0-1 16,0 0 1-16,0 0-1 15,0 0 2-15,0 0-2 0,0 0 0 16,0 0-1-16,0 0-1 16,0 0 2-16,0 0 0 15,0 0 3-15,0 0-3 16,0 0-14-16,0 0-74 15,0 0-132-15,-4 0-263 16</inkml:trace>
  <inkml:trace contextRef="#ctx0" brushRef="#br0" timeOffset="251718.3171">9702 10446 68 0,'0'0'110'16,"0"0"4"-16,0 0-8 16,0 0-48-16,0 0-3 15,0 0 3-15,-20-20 16 16,20 20-5-16,0-1-24 16,0 1-22-16,0 0-9 15,7 0-11-15,8 0 2 16,8 0-4-16,-1 15-1 15,-1 12 0-15,-4 14-1 0,-5 10-1 16,-4 8 2 0,-4 0-2-16,3-5 2 0,2-5 0 15,4-4 4-15,1-2-4 16,2-4-2-16,-2-2 0 16,-2-3 4-16,3-3-2 15,-6-2 0-15,1-1 0 16,0-1-2-16,-3-4-4 15,1-4 1-15,-3-6 1 16,-2-3 1-16,-3-5 1 16,0 1 0-16,0 5-3 15,-3 5 5-15,-11 8 0 0,-7 5-2 16,-6 5 2 0,-1 4 2-16,-4 6-2 0,-2 5 0 15,3 3-3-15,0 3 3 16,4-1 1-16,6 1-1 15,8-1 0-15,9-1-1 16,4 1 1-16,0 0 0 16,17 3 1-16,4 3-2 15,5 0 4-15,3 0-3 16,1-4 0-16,-1-4 0 16,1-6 0-16,-9-2-2 15,-3-7 2-15,-9-2-4 16,-5-4 2-16,-4-4 2 15,0 0 4-15,-9 0 1 16,-6 1-1-16,-6 2-1 0,-6 1-3 16,-3 3-1-16,5-7-142 15,7-14-492-15</inkml:trace>
  <inkml:trace contextRef="#ctx0" brushRef="#br0" timeOffset="254980.1571">14266 11771 459 0,'0'0'35'0,"0"0"94"15,0 0 17-15,0 0-70 16,0 0-41-16,0 0-9 16,-8-6-16-16,8 6-10 15,0 0-8-15,0 10 5 16,0 6 3-16,0 5 11 0,-2 2-2 15,1 2-8-15,1 4 3 16,3 2-3-16,15 2 1 16,3-4-2-16,6-2 0 15,-2-5-6-15,-1-4-2 16,-7-4-1-16,-6-6 0 16,-5-1 6-16,-6-2-1 15,0 1 4-15,-8 3 9 16,-11 2 70-16,-3 1-24 15,-1 1-16-15,3 2-16 16,4 1-17-16,4 6-6 16,5 3-3-16,3 1 2 0,2 4 0 15,2-1 1-15,0 1 0 16,11-1 3-16,-1-4-3 16,1-3 0-16,0 0 0 15,1-4 2-15,0-4-2 16,-2-3 0-16,-6-5 1 15,-4 1 2-15,0-2-3 16,0 1 0-16,-9 4 4 16,-9 0-4-16,-3-2-49 15,1-3-95-15,6-5-162 16</inkml:trace>
  <inkml:trace contextRef="#ctx0" brushRef="#br0" timeOffset="284680.4318">20723 3109 966 0,'0'0'5'0,"0"0"55"0,0 0 80 15,0 0-39-15,0 0-69 16,0 0-32-16,0 0 0 15,0 0-8-15,-25 41 8 16,20-7 15-16,3 2-7 16,0 1 7-16,0 2-6 15,2 0 4-15,0-2-10 16,0 0 3-16,0-4-4 16,0-3 0-16,0-3-1 15,0-5 1-15,0-3-2 16,0-3-30-16,0-7-55 15,0-6-39-15,0-3-112 16,4-23-146-16</inkml:trace>
  <inkml:trace contextRef="#ctx0" brushRef="#br0" timeOffset="284947.5593">20896 3112 843 0,'0'0'70'0,"0"0"97"15,0 0-33-15,0 0-12 16,0 0-115-16,0 0-7 16,-5 1-23-16,5 34 23 15,0 6 10-15,0 1-7 16,0 2 7-16,0 1-2 16,0-4-1-16,0-2-2 0,0-3-2 15,0-2-2-15,0-1-1 16,0-2-9-16,0-3-38 15,0-5-70-15,0-7-60 16,-2-13-146-16</inkml:trace>
  <inkml:trace contextRef="#ctx0" brushRef="#br0" timeOffset="286014.1368">20730 3401 697 0,'0'0'231'0,"0"0"-198"16,3-61 80-16,15 46-40 0,3 3-39 16,5 6-25-1,2 5-6-15,1 1 1 0,1 0-3 16,-5 7-1-16,-4 5 1 16,-4 5-3-16,-6 3 1 15,-3 4-2-15,-3 2 1 16,-3 0 2-16,2-4 1 15,0-2-1-15,3-6-6 16,2-4-15-16,3-5-9 16,3-5 21-16,2-4 9 15,3-13 14-15,1-4-10 16,-1-4 6-16,-2 0 0 16,-4 0 0-16,-3 2 11 15,-4 2 14-15,-2 6 0 0,-4 5 17 16,-1 6-19-16,0 3-23 15,0 1-10-15,0 4-27 16,0 12-16-16,3 7 41 16,1 0 2-16,3 0-1 15,3-2-5-15,3-2-6 16,1 0-13-16,7-7-10 16,3-4 0-16,4-8-9 15,1 0-29-15,1-12-4 16,-6-8 39-16,-4-3 38 15,-5-1 9-15,-5 2 8 16,-6 4 61-16,-1 5 36 16,-3 7-37-16,0 4 29 0,0 2-105 15,0 0-1-15,0 7-27 16,-3 9 26-16,-2 0 1 16,0 0-2-16,4-2 2 15,1-5-2-15,0-3 3 16,0-4-1-16,0-2 1 15,3 0 12-15,5-2 27 16,8-11 18-16,2-4-31 16,4-1-22-16,-3 1-4 15,-4 5 12-15,-5 5-13 16,-4 5-3-16,-5 2 0 16,2 0-9-16,0 9-9 0,4 5 20 15,2 3-1-15,-1-1 4 16,1-4-1-16,0-2-1 15,0-3 0-15,-1-4 0 16,4-3 3-16,4 0-2 16,3-10 7-16,3-5 12 15,1-1-13-15,-4-2 0 16,-2-1 10-16,-3 5-15 16,-7 5 1-16,0 5-1 15,-6 4 0-15,-1 0-2 16,1 4-22-16,0 9 6 15,2 1 16-15,0 2 1 16,1-2-1-16,3-5 0 0,-3-3 0 16,2-2-9-16,-1-2 6 15,2-2 3-15,6-2 1 16,4-9 11-16,2-4-6 16,1-1-3-16,-2 1 0 15,-4 3-1-15,-5 3 0 16,-4 5 0-16,-5 4-4 15,0 0 2-15,0 0-11 16,0 6-7-16,2 7 0 16,2 0 17-16,2 2-6 15,1-3-5-15,1 0-11 16,1-1-73-16,2-3-15 0,1-5-118 16,1-3-233-1</inkml:trace>
  <inkml:trace contextRef="#ctx0" brushRef="#br0" timeOffset="286133.6663">22131 3193 772 0,'0'0'6'0,"0"0"-5"16,0 0-1-16,0 0-84 15,0 0-155-15</inkml:trace>
  <inkml:trace contextRef="#ctx0" brushRef="#br0" timeOffset="287230.477">22343 3276 940 0,'0'0'19'0,"0"0"13"16,-90-14 62-16,57 14-59 15,1 9-23-15,5 9-10 16,9 2-2-16,11 2-5 15,7-2-23-15,3-2-66 16,19-8 12-16,9-7 53 16,6-3-7-16,0-8-12 15,2-13 1-15,-7-3 47 16,-5-5 8-16,-2-3 28 16,-2-5 34-16,-3-3 4 0,-1-2-13 15,-4 0 9 1,-3 1-22-16,-5 10-2 0,-6 9-21 15,-1 9 23-15,0 10 18 16,0 3-66-16,-11 22-21 16,0 13-17-16,0 11 37 15,5 2 0-15,6 1-13 16,0-5 5-16,10-6 4 16,6-4-8-16,2-7 5 15,1-10-5-15,1-8 7 16,3-9 6-16,1 0 6 15,-1-16 5-15,0-3 5 16,-7-4-12-16,-2 3 12 16,-5 3 2-16,-5 6 11 15,-1 6 0-15,-3 3-29 0,0 2-2 16,0 0-36-16,0 12-37 16,0 2 59-16,0 1-7 15,4-1-45-15,9-4 47 16,6-6 8-16,6-4 6 15,5 0 5-15,1-13-12 16,-5-5-11-16,-4-5 21 16,-6-4 4-16,-2-4 7 15,0-4-3-15,-3-3 2 16,-2-4 9-16,-2-3 18 0,-2 1-11 16,-1 5 21-1,-4 10-14-15,0 12-2 0,0 11 3 16,0 6-28-16,-2 17-2 15,-5 18-66-15,-3 13 65 16,3 7 1-16,4 0-3 16,3-3 0-16,0-5 1 15,10-9-4-15,7-7-21 16,3-8 12-16,2-12 13 16,5-9 2-16,1-2 7 15,3-11 6-15,-3-7-5 16,-4-3 28-16,-6 2 2 15,-7 3-17-15,-4 7-6 16,-5 3 9-16,-2 6 1 16,0 0-25-16,0 0-29 0,-4 9-64 15,-2 3 72 1,1 2-28-16,5-5-24 0,0-1 13 16,10-5 32-16,5-3 27 15,4 0 1-15,0-3 7 16,-1-9 20-16,-5-1 20 15,-1 1 20-15,-3-4-11 16,0 1-22-16,-2 0-4 16,-2 4 3-16,-3 4-9 15,-2 5 5-15,0 2-29 16,0 0-23-16,0 13-16 16,0 13 18-16,0 13 21 0,-4 11 0 15,-3 5 0-15,0 6 15 16,2 2-11-16,2 1-2 15,3 1 5-15,0-6-6 16,0-7 5-16,0-12-6 16,0-10-17-16,0-12-80 15,3-16-74-15,-3-6-35 16,0-29-141-16</inkml:trace>
  <inkml:trace contextRef="#ctx0" brushRef="#br0" timeOffset="287420.6821">22782 3139 930 0,'0'0'0'0,"0"0"0"15,80-17 17-15,-29 17-17 16,1 0-32-16,-12-2-196 15,-20-6-393-15</inkml:trace>
  <inkml:trace contextRef="#ctx0" brushRef="#br0" timeOffset="287567.9308">22551 3071 779 0,'0'0'0'0,"0"0"-172"0,0 0 169 16,116 15-43-16,-51-10-136 16</inkml:trace>
  <inkml:trace contextRef="#ctx0" brushRef="#br0" timeOffset="287980.4299">23891 3125 641 0,'0'0'68'0,"0"0"-24"16,0 0 121-16,0 0-46 16,0 0-84-16,0 0-35 15,14-24-13-15,17 20 2 16,1 4 5-16,-5 0 5 16,-10 0 0-16,-6 0-5 0,-7 10-9 15,-1 5 1-15,-3 8 1 16,0 2 6-16,0 5 7 15,-5-1 6-15,0-2-4 16,1 1 2-16,4-3-8 16,0 2-14-16,5-2-91 15,12-4-118-15,0-5-333 16</inkml:trace>
  <inkml:trace contextRef="#ctx0" brushRef="#br0" timeOffset="288108.8821">24136 3534 1013 0,'0'0'157'0,"0"0"-94"0,0 0 87 16,0 0-103-1,0 0-47-15,0 0-136 0,-15 15-274 16,3-2-116-1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29:56.1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213 4257 625 0,'0'0'81'0,"0"0"2"15,0 0 3-15,0 0 13 16,0 0-46-16,0 0-53 16,0 0-11-16,2 24 11 15,14 5 0-15,5 4 13 16,1-2-9-16,1-5 0 15,2-3-3-15,2-8 6 16,1-8-4-16,4-7 9 16,1 0 6-16,2-11 0 0,3-10 5 15,-1-5 1-15,0-2-10 16,-3-2 2-16,-2 2-1 16,-1 1-4-16,1 6 3 15,-1 4-5-15,1 9-6 16,1 7-3-16,0 1 0 15,2 7 0-15,4 6 0 16,4 2 0-16,5-2 1 16,8 0 0-16,6-4 3 15,3-4-3-15,2-2-1 16,-3-2 0-16,2 0-2 16,-4 2-15-16,-2 2-131 0,-5-4-122 15,-9-1-480-15</inkml:trace>
  <inkml:trace contextRef="#ctx0" brushRef="#br0" timeOffset="1433.3416">12010 4199 437 0,'0'0'72'16,"0"0"61"-16,0 0-4 15,0 0-96-15,0 0 20 16,0 0 25-16,-69 4-15 16,51 4 28-16,2-2-26 15,7-1-7-15,6-3-26 16,3-2-14-16,0 0-10 16,3 0-7-16,26 0 12 15,32 0 33-15,40-6 14 16,37-6-31-16,27-1-13 15,12 4-5-15,10 1-4 16,-2 1-7-16,-8 4 1 16,-20 0-1-16,-31 2 0 0,-36 0 0 15,-33 0 0-15,-30 0-5 16,-16 1 5-16,-11 0 4 16,0-1 5-16,0 1-1 15,0 0-8-15,0 0-3 16,-1 0-13-16,-3 0-38 15,0 4-34-15,4 5-55 16,3-3-164-16,22-4-99 16</inkml:trace>
  <inkml:trace contextRef="#ctx0" brushRef="#br0" timeOffset="1951.1714">14310 4213 929 0,'0'0'6'16,"-68"-20"29"-16,48 13 88 15,10 2-10-15,8 2-51 16,2 2-38-16,4 0-24 15,31 0 0-15,31-1 7 16,39 1 0-16,33 1-1 16,21 0 4-16,10 0-3 15,-7 0-7-15,-14 0 3 16,-21 0-2-16,-25 0 3 0,-26 0-1 16,-22 0 4-16,-22-6-7 15,-18 2 1-15,-10 0 5 16,-4-1 15-16,0 1-21 15,-19 1-7-15,-13 1-29 16,-9 2-50-16,-8 0-25 16,-3 0-79-16,-3 5-113 15,-6-1-225-15</inkml:trace>
  <inkml:trace contextRef="#ctx0" brushRef="#br0" timeOffset="2320.2423">14588 4207 757 0,'0'0'15'0,"-82"0"-10"16,61 2 49-16,12-2 77 0,9 0-36 15,0 0-68-15,9 0-20 16,30 0 13-16,29 0 27 16,30 0-7-16,28-2-18 15,11 0-2-15,1 0-8 16,-9 2-2-16,-17 0-5 15,-18 0-2-15,-17 0 1 16,-11-2 0-16,-14 0-4 16,-19-2 0-16,-14 1 8 15,-12 1 24-15,-7 2 61 0,0 0-42 16,0 0-40 0,0 0-4-16,0 0-6 0,0 0-1 15,0 0-5-15,0 0-4 16,0 0 8-16,0 0-18 15,0 0 2-15,0 0-30 16,0 0-30-16,0 0-5 16,0 0-53-16,1 0-94 15,9-9-263-15</inkml:trace>
  <inkml:trace contextRef="#ctx0" brushRef="#br0" timeOffset="3133.589">16006 3449 342 0,'0'0'84'16,"0"0"-17"-16,0 0 20 16,-61-65 23-16,38 47-29 15,-1 2-19-15,-3-1-22 0,-2 0 9 16,-3 1-1-16,-5 2-14 15,-4 0 9-15,-10 2-10 16,-10 1-4-16,-11 0-16 16,-9 2 8-16,-4 2-8 15,-3 4 3-15,1 3 16 16,0 0-15-16,0 0 6 16,3 10 1-16,5 2-7 15,4 4 0-15,5 2 2 16,1 3-5-16,7 4-1 15,6 1-6-15,10 5-3 16,8 4 0-16,8 3-3 16,0 5 1-16,5 0 1 0,-2 3 12 15,4 4-7-15,4 2-5 16,2 1 2-16,7-1 1 16,4-4-5-16,6-1 0 15,0-4 1-15,9 0-1 16,10-2 0-16,8-4 1 15,6-2-2-15,6-1 2 16,8-4 3-16,11-2-3 16,11-4 0-16,15-2 7 15,20-4-5-15,19 0-4 16,16-3 1-16,9-5 0 16,-1-6 4-16,-10-4-2 0,-14-7 2 15,-11-16-4-15,-15-10 1 16,-8-7-1-16,-4-13 7 15,0-3-2-15,-2-9-2 16,-3-2-2-16,-14-4 1 16,-15-3 4-16,-25-1-4 15,-26-2 3-15,-28 0-6 16,-57 5-8-16,-52 6-18 16,-48 12-29-16,-38 17-40 15,-16 20-63-15,4 14-91 16,20 3-134-16</inkml:trace>
  <inkml:trace contextRef="#ctx0" brushRef="#br0" timeOffset="9583.9857">16532 3372 865 0,'0'0'0'0,"0"0"-56"0,0 0 55 16,-42 55 1-16,42-42 5 16,0-4 2-16,0-3-1 15,0-2-5-15,0-4 3 16,0 0 5-16,7 0 19 16,10-12 25-16,10-13 10 15,14-9-41-15,15-10-7 16,10-4-5-16,4-6-10 15,1 2 1-15,-7 3-1 16,-12 9-2-16,-15 12-19 16,-17 14-22-16,-13 9-34 15,-7 5-39-15,-12 12-222 16</inkml:trace>
  <inkml:trace contextRef="#ctx0" brushRef="#br0" timeOffset="9882.9404">16727 3411 936 0,'0'0'0'0,"0"0"-7"15,0 0-20-15,0 0 27 16,0 0 9-16,0 0 0 15,-28 51-7-15,28-50-2 16,5-1 0-16,27-14 4 16,23-20 19-16,25-15-12 0,17-9-8 15,3-3 0-15,-7 4-3 16,-9 4 0-16,-16 5-33 16,-12 10-32-16,-15 10-39 15,-19 16-81-15,-17 12-87 16</inkml:trace>
  <inkml:trace contextRef="#ctx0" brushRef="#br0" timeOffset="14483.8766">6500 5089 679 0,'0'0'16'16,"0"0"12"-16,0 0 60 15,0 0-52-15,0 0-36 16,0 0-14-16,0 0 14 0,9 44 11 16,0-27-2-16,-2-5 4 15,4-3 9-15,1-5-3 16,6-4 22-16,7-4 14 16,9-18 9-16,11-13-16 15,7-9-21-15,4-5-14 16,-4 0 2-16,-4 2-13 15,-5 6 7-15,-9 7-7 16,-9 8-1-16,-13 10-2 16,-4 8 1-16,-8 6-8 15,0 2-20-15,0 7-117 16,-17 12-123-16,-4 7 104 16,-4 1-221-16</inkml:trace>
  <inkml:trace contextRef="#ctx0" brushRef="#br0" timeOffset="15102.5531">6714 5095 520 0,'0'0'27'0,"0"0"-5"16,0 0 19-16,-40 71 14 15,32-44-11-15,1-1-28 0,2 0 6 16,4-6 4-1,1-9-5-15,0-4-21 0,0-7 0 16,11-5 20-16,16-18 73 16,14-14 12-16,9-8-82 15,7-3 0-15,3 0-13 16,2-1-9-16,0-2 2 16,0 0 1-16,-7 5-2 15,-10 9-1-15,-11 10 0 16,-16 13 0-16,-8 6 0 15,-8 6-1-15,-2 2 0 16,0 0-32-16,0 0-54 16,0 1 19-16,0 8 39 15,0-2-4-15,-3 0 21 16,-3 0 2-16,-1-2-3 0,4 0 11 16,0-2-1-16,0 0 1 15,2-2 0-15,0-1 1 16,1 2 2-16,0-2-1 15,0 0 2-15,0 0 3 16,0 0 2-16,0 0 5 16,0 0-4-16,0 0-4 15,0 0-4-15,0 1 3 16,0 0-4-16,0-1 0 16,0 0 0-16,0 0 2 15,0 0-2-15,0 0 1 16,0 0 1-16,0 0-2 15,0 0 2-15,0 0-2 16,0 0 0-16,0 0-2 0,0 0 1 16,0 0 1-16,0 0 3 15,0 0-2-15,0 0-1 16,-5 8-21-16,-4 1-92 16,-7-1-143-16</inkml:trace>
  <inkml:trace contextRef="#ctx0" brushRef="#br0" timeOffset="35720.0639">19434 5420 791 0,'0'0'64'0,"0"0"30"0,-83-18 37 16,55 18-42-16,3 0-47 16,3 3-23-16,8 4 9 15,5-1-6-15,7 0-22 16,2 1-3-16,4 1 3 15,27-1 8-15,27-4 79 16,33-3-27-16,29 0-20 16,24 0-11-16,9 0-14 15,-5 2-5-15,-8 5-5 16,-15-4-1-16,-16-2-4 16,-15-1-3-16,-19-1 3 15,-16-11 0-15,-20 0 0 16,-14 2 6-16,-12 1-4 0,-8 4 1 15,-5 2-1 1,0 1-2-16,0 2-8 0,-11 0-40 16,-17 1-81-16,-15 11 7 15,-14 1-60-15,-3 2-119 16,-2-3-26-16</inkml:trace>
  <inkml:trace contextRef="#ctx0" brushRef="#br0" timeOffset="36000.6744">19667 5550 706 0,'0'0'5'0,"-108"4"17"0,73 0 75 15,18-4 63 1,15 2-63-16,2 0-97 0,17-1 0 16,35-1 56-16,36 0 61 15,38-4-63-15,22-7-21 16,11-2 2-16,-4 1-21 15,-14 1-8-15,-23-1-6 16,-29-1 0-16,-30 3 0 16,-25 0 3-16,-19-1-1 15,-9 4 8-15,-6 0-10 16,0 1 0-16,-3 3-28 16,-10 1-75-16,-4 2-36 15,0 0-83-15,7-2-133 16</inkml:trace>
  <inkml:trace contextRef="#ctx0" brushRef="#br0" timeOffset="36468.4468">20819 4918 826 0,'0'0'28'0,"0"0"39"16,0 0 47-1,0 0 7-15,0 0-97 0,0 0-24 16,-7-34-27-16,11 49 27 16,3 7 8-16,0 3-3 15,-4 0 7-15,1-3-5 16,0 0-2-16,3-7 4 15,-3-4 2-15,-1-6-4 16,1-4 1-16,6-1 14 16,12-8 82-16,10-11-15 15,7-8-67-15,5-2 1 16,-1-5-12-16,6-4-5 16,4-1-1-16,2 0 0 15,1 3-4-15,-8 4-2 16,-9 6 1-16,-12 9 0 0,-13 7-3 15,-7 4 3 1,-6 5-1-16,-1 1-6 0,0 0-35 16,-6 8-122-16,-15 15 13 15,-10 5 38-15,-4 2-158 16,-4 0-144-16</inkml:trace>
  <inkml:trace contextRef="#ctx0" brushRef="#br0" timeOffset="36850.754">21030 4928 845 0,'0'0'51'0,"0"0"101"0,0 0-38 16,0 0-114-16,0 0-6 15,0 0 6-15,-55 65 5 16,44-37-3-16,2-3-1 15,2-3 2-15,3-6-3 16,4-7-3-16,0-3-1 16,2-6 4-16,23-4 24 15,14-14 81-15,15-4-51 16,9-7-30-16,3 0 8 16,-1-6-24-16,-2-2 2 15,1 0-9-15,-2 1-1 16,-6 3 2-16,-8 6-1 15,-13 7 0-15,-13 6-2 0,-8 8 2 16,-11 2 1 0,-3 4-2-16,0 0-31 0,-3 7-98 15,-14 13 46-15,-14 7 6 16,-12 4-71-16,-12 6 1 16,-4 2-148-16</inkml:trace>
  <inkml:trace contextRef="#ctx0" brushRef="#br0" timeOffset="84676.4704">11090 6962 228 0,'0'0'67'16,"0"0"16"-16,0 0-20 15,0 0-18-15,0 0-29 16,0 0-15-16,0 0 2 15,0 0-3-15,0 0-13 16,0 4-64-16,9-2 48 16,0 1-264-16</inkml:trace>
  <inkml:trace contextRef="#ctx0" brushRef="#br0" timeOffset="87084.1669">10874 8514 443 0,'0'0'23'15,"0"0"37"-15,0 0 23 16,0 0-22-16,0 0-61 16,0 0-5-16,-2-6-74 15,2 10-8-15,0 2-27 16,-3-3-271-16</inkml:trace>
  <inkml:trace contextRef="#ctx0" brushRef="#br0" timeOffset="90144.4078">10821 6879 85 0,'0'0'64'15,"0"0"7"-15,0 0-9 16,0 0-21-16,0 0-14 15,0 0-15-15,0 0 4 16,0 0 0-16,0 0-7 16,0 0 3-16,3 0-10 15,-3 0-2-15,0 0 7 16,0 0 5-16,0 0 4 0,0 0 4 16,0 0-4-16,0 0 2 15,0 0-10 1,0 0 6-16,0 0-7 0,0 0-3 15,0 0-1-15,0 0-1 16,0 0-1-16,0 0 5 16,0 0 1-16,0 0 9 15,0 0-4-15,0 0-4 16,0 0-5-16,0 0-1 16,0 0 0-16,0 0 0 15,0 0 2-15,0 0-3 16,0 0-1-16,0 0 2 15,0 0-1-15,0 0-1 0,0 0 0 16,0 0 2 0,0 0-1-16,0 0-1 0,0 0 0 15,0 0 1-15,0 0-1 16,0 0 0-16,0 0 0 16,0 0 0-16,0 0-1 15,0 0 1-15,0 0 0 16,0 0 0-16,0 0-1 15,0 0 1-15,0 0 0 16,0 0 1-16,0 0-1 16,0 0 3-16,0 0-3 15,0 0 0-15,0 0 1 16,0 0-1-16,0 0-1 16,0 0 1-16,0 0 1 0,0 0-1 15,0 0-4-15,0 0-62 16,0 1-154-1,-7 2 15-15</inkml:trace>
  <inkml:trace contextRef="#ctx0" brushRef="#br0" timeOffset="91554.9841">11131 8519 7 0,'0'0'74'0,"0"0"-71"16,0 0-1-16,0 0 4 15,0 0 0-15,0 0-6 16,0 0 0-16,0 0 0 16,0 0 2-16,0 0 8 15,0 0-4-15,0 0 3 16,0 0-8-16,0 0 7 16,0 0 24-16,0 2-4 0,2 0-10 15,-2-2-14 1,1 0 2-16,-1 0-2 0,1 0 15 15,-1 0 3-15,1 2-9 16,-1-2-8-16,0 0-2 16,0 2-3-16,0-1 0 15,2 0 1-15,-2 0 19 16,0 0-12-16,2 0-8 16,-2 1 3-16,1-1-2 15,1 2 5-15,0-2 4 16,-2 1-4-16,2-2-6 15,-2 0 6-15,0 0-5 0,0 0 1 16,2 2-1 0,-2-2 1-16,0 0 1 0,0 0 3 15,0 0 4-15,0 0-3 16,0 0-4-16,0 0 2 16,0 0-5-16,2 0 0 15,-1 1 1-15,0 0 4 16,0 1-5-16,1-1 1 15,1-1-1-15,-1 0 0 16,0 3-4-16,1-3-33 16,-2 0-234-16</inkml:trace>
  <inkml:trace contextRef="#ctx0" brushRef="#br0" timeOffset="93853.7221">19847 6443 423 0,'0'0'84'0,"0"0"-39"16,0 0 34-16,0 0 2 15,0 0-32-15,0 0-35 16,0 0-14-16,12-22 0 16,-12 22-11-16,0 8 11 15,0 4 25-15,0 2-12 0,0 1 4 16,0 0-10-16,0-2 9 15,0-4-5-15,0-4-4 16,0-3 1-16,1-2 5 16,16 0 17-16,14-2 39 15,19-13-14-15,18-8-33 16,14-6-6-16,5 1 5 16,-1-4-4-16,-3-4-16 15,-4-2 8-15,-3-2-7 16,-3 0 6-16,-11 8-5 15,-14 6-2-15,-18 9 2 16,-15 6-1-16,-10 4 4 0,-5 5-6 16,0 2-2-1,0 0-37-15,-9 13-60 0,-11 8 65 16,-7 9-81-16,-5 3-107 16,0 2-60-16</inkml:trace>
  <inkml:trace contextRef="#ctx0" brushRef="#br0" timeOffset="94701.1295">20104 7974 760 0,'0'0'11'16,"0"0"18"-16,0 0-18 0,0 0 7 15,0 0-12-15,0 0 6 16,-13 48-3-16,7-28 4 16,2-3-7-16,4-5-1 15,0-5 4-15,9-5 20 16,18-2 14-16,19-3 9 15,16-18-14-15,12-8-16 16,6-6-6-16,0 0-6 16,-3-1-3-16,-6 1-7 15,-5-1 5-15,-7 3-3 16,-9 3 4-16,-9 4-5 16,-12 8 4-16,-9 4-4 15,-8 5 5-15,-7 6 4 0,-3 2-1 16,-2 1 0-1,0 0-6-15,0 0-3 0,0 0-1 16,0 0-6-16,0 0 5 16,0 0 0-16,0 0 2 15,0 0 0-15,0 0 0 16,0 0 2-16,0 0-1 16,0 0-1-16,0 0 2 15,0 0-2-15,0 0 1 16,0 0 0-16,0 0 1 15,0 0-2-15,0 0 0 16,0-2 0-16,0 2 0 0,0 0 0 16,0 0 1-16,0 0 0 15,0 0 0-15,0 0-1 16,0 0 0-16,0 0 0 16,0 0 0-16,0 0-2 15,0 0 2-15,0 0 1 16,0 0 2-16,0-1-2 15,0 1 0-15,0 0 0 16,0 0 0-16,0 0-1 16,0 0-38-16,0 0-83 15,-9 0-42-15,-8-9-293 16</inkml:trace>
  <inkml:trace contextRef="#ctx0" brushRef="#br0" timeOffset="95551.3592">18992 6121 228 0,'0'0'178'15,"0"0"-141"-15,-35-63 25 16,12 41 26-16,-2 3-30 16,-4 6-3-16,-6 5-1 15,-6 8-22-15,-10 6-12 16,-8 20 2-16,-4 16 3 15,-2 14-3-15,3 11-4 16,6 9-2-16,6 4-3 16,8-4 0-16,5-3 8 15,9-4 0-15,7-5-6 0,7-3-5 16,11-3 1-16,3-7-4 16,13-6-6-16,25-11 0 15,21-13 6-15,17-12 6 16,18-9 3-16,13-13 1 15,6-16-2-15,-2-11-13 16,-11-4 5-16,-16-3 1 16,-16-5 1-16,-15-3-4 15,-12-5 0-15,-12-3-3 16,-17-2 4-16,-12 0-3 16,-19 3-3-16,-17 3 0 0,-9 5-4 15,-1 7-5 1,1 13-23-16,6 14-5 0,5 17-31 15,6 6-36 1,6 24-38-16,6 13-63 0,8 7 15 16</inkml:trace>
  <inkml:trace contextRef="#ctx0" brushRef="#br0" timeOffset="96235.2199">19496 7514 659 0,'0'0'35'0,"-70"-35"12"16,36 27-2-16,-1 8-5 15,-9 7-15-15,-4 23-17 16,-5 23-3-16,-2 25 0 16,-2 16 1-16,0 21 5 15,1 0-7-15,8-7 6 16,11-14-3-16,15-15-3 15,15-12-2-15,7-8 13 16,12-5-3-16,19-8-5 16,15-10-7-16,15-11 0 15,14-15 13-15,16-10-7 0,9-13 3 16,7-23-1-16,-3-15 3 16,-10-11-7-16,-9-12 0 15,-11-11 3-15,-10-8 0 16,-14-4 9-16,-16 0 19 15,-18 2-4-15,-16 8-4 16,-24 11-27-16,-25 10 0 16,-22 17-16-16,-12 12-11 15,-12 10-24-15,-1 16-42 16,0 11-40-16,3 1-133 16,8 18-154-16</inkml:trace>
  <inkml:trace contextRef="#ctx0" brushRef="#br0" timeOffset="104735.3378">10596 8563 326 0,'0'0'113'0,"0"0"-79"15,0 0 15-15,0 0 65 16,0 0 19-16,0 0-75 16,0 0-28-16,0 0-13 0,-7-15-1 15,57 8-6-15,11-1-9 16,6 1 4-16,0-1-5 16,-5 2-1-16,-4-2 1 15,-9 0 2-15,-6 0-2 16,-9 1-8-16,-13 3-5 15,-11 1-11-15,-10 1 7 16,0 2-63-16,-12 0-14 16,-15 1 17-16,-10 9-3 15,-1 2 6-15,-4 1 19 16,0 0 21-16,-2 1 33 16,-1 3 1-16,0-1 0 0,5 0 2 15,7 0 14-15,9-3 7 16,10 0 6-16,10-3-9 15,4-3-12-15,10-2 26 16,21-5 43-16,13 0-35 16,10 0-14-16,6-5-8 15,1-2-12-15,-7 1-8 16,-5 1-2-16,-6-3-104 16,-2 1-192-16</inkml:trace>
  <inkml:trace contextRef="#ctx0" brushRef="#br0" timeOffset="111702.2959">3937 9425 697 0,'0'0'13'15,"0"0"80"-15,0 0-13 16,0 0 14-16,0 0-31 16,0 0-63-16,0 0-11 15,-7 27 11-15,3 5 3 16,0-4 4-16,1-5-1 15,3-6 0-15,0-5-1 0,1-9 0 16,19-3 10-16,12-13 49 16,13-16-13-16,14-11-34 15,10-5-5-15,-3 3-8 16,-5 4 0-16,-11 5-2 16,-7 4-2-16,-6 4 1 15,-8 4-1-15,-8 7 0 16,-10 5 1-16,-6 9-1 15,-5 0-1-15,-5 7-62 16,-16 11-31-16,-3 7-60 16,-4 0-144-16,4 2-233 15</inkml:trace>
  <inkml:trace contextRef="#ctx0" brushRef="#br0" timeOffset="112118.8517">4099 9563 628 0,'0'0'16'15,"0"0"35"-15,0 0-12 16,0 0 6-16,-44 65-13 16,36-41-22-16,5-3-2 15,3-2-2-15,0-5-5 16,0-6 2-16,18-7 9 0,6-1 1 15,11-11 20 1,6-8-6-16,4-5-10 0,0-2-7 16,0-2 0-16,0-3-7 15,3-6 5-15,4-3 0 16,1-3-1-16,0 1 1 16,-6 4-7-16,-10 10 9 15,-10 9-8-15,-7 6 4 16,-8 4-2-16,-7 3 5 15,-1 5-2-15,-4-1 3 16,2 2-8-16,-2 0-2 16,0 0 0-16,0 0-6 15,0 0 0-15,0 0-2 16,0 0-9-16,2 8-30 16,1-1-132-16,-1-1-227 0</inkml:trace>
  <inkml:trace contextRef="#ctx0" brushRef="#br0" timeOffset="113951.8182">10560 10041 228 0,'0'0'90'0,"0"0"13"16,0 0-19-16,0 0 8 15,-66-7-3-15,55 7-13 16,6 0-14-16,3 0 19 16,2 0-22-16,0 0-31 15,0 0-12-15,0 0 0 16,0 0-6-16,18 0 27 15,16 3 35-15,18 0-21 16,16-1-21-16,12 0-17 0,7 1-5 16,1-2-8-16,-1 0 1 15,-5 0-1-15,-11-1 1 16,-6 0 2-16,-13 0-2 16,-13 0-1-16,-13 0 0 15,-12 0 2-15,-8-2 1 16,-4 1 5-16,-2-1 11 15,0 2 2-15,0 0-7 16,0 0-14-16,0 0 0 16,0 0-2-16,0 0-1 15,0 0-7-15,0 0 10 16,-7 0 0-16,-1 0 4 16,1 0-4-16,0 0-1 0,3 0 0 15,1 0 2 1,1 0 2-16,0 0-3 0,2 0 0 15,0 0 0-15,0 0 0 16,0 0 0-16,0 0 1 16,0 0 0-16,0 0-1 15,0 0 0-15,0 0-1 16,0 0 1-16,0 0-1 16,0 0 1-16,0 0 0 15,0 0-4-15,0 0 4 16,0 0 0-16,0 0 0 15,0 0 1-15,0 0 3 0,0 0-8 16,0 0 4 0,0 0 0-16,0 0 0 0,0 0 1 15,0 0-1-15,0 0 0 16,0 0 0-16,0 0 2 16,0 0 1-16,0 0-2 15,0 0 0-15,0 0-1 16,0 0 0-16,0 0-4 15,0 0 1-15,0 0 2 16,0 0-8-16,0 0-27 16,0 2-96-16,-3 0-158 15,-4-1-136-15</inkml:trace>
  <inkml:trace contextRef="#ctx0" brushRef="#br0" timeOffset="116152.1662">6065 10023 334 0,'0'0'25'16,"0"0"44"-16,0 0 18 0,0 0 15 15,0 0 3 1,0 0-36-16,-9-19-5 0,9 19-23 16,0 0-26-16,0 0-15 15,0 2 1-15,0 6 3 16,0 1 4-16,0 1 9 16,0-2 1-16,3 0 3 15,0-1-7-15,3 1 9 16,1-1-5-16,4-1 8 15,2 1-1-15,-1-1-7 16,2-2-3-16,2-1-5 16,-1 0 4-16,3-3 4 15,1 0 3-15,2 0-3 16,0-8-5-16,1-2 4 16,0-3-7-16,0-2 3 0,4-3-6 15,3 1-3 1,1 1 2-16,-3 6-2 0,-8 3-3 15,-8 5-1-15,-2 2-4 16,-2 0 2-16,2 7 0 16,4 8 0-16,1 1 4 15,4-1-2-15,4 1 1 16,3-4 0-16,3 0 4 16,2-4-1-16,-2-3-1 15,-1-3-2-15,-2-2 8 16,-1 0-4-16,-3 0 1 15,0 0-1-15,-3-2 4 0,-4-3-2 16,-1 2 3-16,-6-2-5 16,0 0 4-16,-1 0-2 15,-2 0-4-15,-1 1 3 16,0 0-4-16,-1-1-2 16,0 0 1-16,-2 2-1 15,0 0 0-15,0 2-4 16,0 1-72-16,0 0-91 15,0-2-244-15</inkml:trace>
  <inkml:trace contextRef="#ctx0" brushRef="#br0" timeOffset="117010.4611">8448 10138 408 0,'0'0'13'0,"0"0"-6"16,0 0-3-16,0 0-4 0,0 0-5 15,0 0 5-15,0 0-12 16,23-2-123-16</inkml:trace>
  <inkml:trace contextRef="#ctx0" brushRef="#br0" timeOffset="117774.3788">10721 10162 32 0,'0'0'28'0,"0"0"28"0,0 0-17 16,0 0-10-16,0 0-8 15,0 0-1-15,-1 0-13 16,1 0-6-16,0 0 1 16,0 0-2-16,-1 0 0 15,-1 1 0-15,0-1 0 16,1 0 0-16,0 2 1 15,1-2-1-15,0 1 1 16,-1 0-1-16,1-1 0 16,-2 2-1-16,0-2 2 15,1 2-1-15,1-2 1 0,-1 2-1 16,1-1-1 0,-1 1 1-16,-1 0 0 0,2-2 1 15,-2 3-1-15,2 0 0 16,0-2 0-16,0 0-31 15,0-1-135-15</inkml:trace>
  <inkml:trace contextRef="#ctx0" brushRef="#br0" timeOffset="121870.5498">8164 10073 473 0,'0'0'27'0,"0"0"82"16,0 0 26-16,0 0-40 16,0 0 4-16,0 0-21 15,0 0-28-15,-48-4-18 16,39 4 8-16,0 0-4 16,2 2-8-16,5-1 6 15,0 0-18-15,2 1-12 0,0-2 13 16,0 1 1-16,0 1-3 15,0 2 8-15,15-2 37 16,12 1 1-16,12-3-30 16,15 0-19-16,8 0-1 15,8 0-11-15,8 0 2 16,4 0 7-16,6 0-8 16,-3 0 1-16,-6-2-2 15,-6-1 2-15,-11 1-2 16,-14-1 4-16,-17 1-3 15,-16 0-1-15,-11 1 0 16,-4 1 4-16,0 0-4 16,0 0-3-16,0 0 1 15,0 0-3-15,-9 0-2 16,-1 0-8-16,1 3-25 0,3 4-44 16,6 3-96-16,0-2-116 15,21-6-416-15</inkml:trace>
  <inkml:trace contextRef="#ctx0" brushRef="#br0" timeOffset="122552.5491">9905 10072 483 0,'0'0'57'0,"0"0"104"15,0 0-44-15,0 0-27 16,0 0-16-16,0 0-24 16,-60-28-9-16,57 26 1 15,3 2-9-15,0 0-16 16,0 0-10-16,0 0 4 16,11 0-6-16,22 0 12 15,22 0 30-15,20 0-27 0,18 0-10 16,10 0-1-16,4 0-6 15,0 0-1-15,-3 0 1 16,-8-2 0-16,-5-1-1 16,-8 0 0-16,-14-2 3 15,-12 0-5-15,-21-1 0 16,-13 0 1-16,-14 1 6 16,-8 0 17-16,-1 2-10 15,0 1-14-15,0 2 0 16,-8 0-15-16,-11 0-39 15,-4 9-31-15,-9 4-34 16,-5 2-129-16,-6 0-282 16</inkml:trace>
  <inkml:trace contextRef="#ctx0" brushRef="#br0" timeOffset="124719.5069">17406 9236 323 0,'0'0'27'0,"0"0"51"16,0 0-19-16,40-65 16 15,-36 52 18-15,-4 0-12 16,0 1-15-16,-18 1-8 16,-14 4-24-16,-17 5-13 15,-15 2-6-15,-12 4 13 0,-9 17-5 16,-3 10 5-16,0 10-10 16,9 13 1-16,10 7-8 15,13 10 1-15,15 1-1 16,16 4-1-16,12 2 1 15,13-3-5-15,14 0 0 16,29-11-4-16,25-7 1 16,24-8-1-16,17-11 6 15,9-14-7-15,1-12 4 16,-2-12 1-16,-14-9-2 16,-18-20 2-16,-15-11-5 15,-21-9 9-15,-13-8 5 0,-13-10-1 16,-21-7-13-16,-9-5 4 15,-32-4-5-15,-18 1-3 16,-11 5-19-16,-10 15-12 16,-6 18-19-16,-6 25-41 15,-9 19 1-15,-2 13-66 16,3 22-91-16,6 10-206 16</inkml:trace>
  <inkml:trace contextRef="#ctx0" brushRef="#br0" timeOffset="127419.8464">12842 11372 620 0,'0'0'92'0,"0"0"52"15,0 0-31-15,0 0 33 16,0 0-76-16,0 0-34 16,-18-7-30-16,18 7-4 15,0 7-1-15,0 5 31 16,10 1 39-16,1 0-30 15,-1-3-9-15,3 0-12 16,2-3 2-16,-1-1-6 0,0-1-6 16,1-3 1-16,0-1 1 15,4-1-1-15,3 0 5 16,5-8 1-16,6-8-1 16,2-3-7-16,-1-2-5 15,1-1 2-15,-4 3-4 16,-6 5 1-16,-7 7-3 15,-9 4 0-15,-2 3-1 16,3 0-1-16,5 10-6 16,6 8 7-16,4 2 0 15,2 2 1-15,0-2 1 16,-1-2-1-16,-1-3 3 16,-5-5-2-16,-2-3 0 15,-4-3 0-15,-3-4-1 16,3 0 3-16,4-1 3 15,8-14-1-15,5-4 4 16,10-5 2-16,6-1-9 0,1 1 0 16,0 3-2-16,-4 2 0 15,-6 4 0-15,-4 4-1 16,-7 3-2-16,-8 2 5 16,-3 1-3-16,-8 3 1 15,-3 0-5-15,2 2-23 16,2 0-48-16,7 3-1 15,7 6-84-15,4-4-100 16,7-5-216-16</inkml:trace>
  <inkml:trace contextRef="#ctx0" brushRef="#br0" timeOffset="128301.6871">14868 11225 434 0,'0'0'19'0,"0"0"107"16,0 0 34-16,0 0-46 0,0 0-38 15,0 0-76-15,-35-2 0 16,35 21 12-16,0 2 18 16,2-3 3-16,3-1 10 15,1-6 15-15,-3-4-17 16,1-2-4-16,-1-4-8 16,-3-1 4-16,2 0 24 15,0 0 18-15,8-3-10 16,7-9-16-16,5-1-30 15,2 2-16-15,-5 4-1 16,-6 4-1-16,-1 2 1 16,0 1-2-16,4 0-4 0,1 2 2 15,2 5 4-15,0-2-1 16,0 0-1-16,1 0 0 16,-1-1 0-16,-1-1 4 15,1 0-4-15,1 0-8 16,3 0-25-16,6 1-79 15,8-2-55-15,8-2-66 16,7 0-150-16</inkml:trace>
  <inkml:trace contextRef="#ctx0" brushRef="#br0" timeOffset="128867.684">16763 11339 839 0,'0'0'9'16,"0"0"56"-1,0 0 60-15,0 0-41 0,0 0-22 16,0 0-62-16,-3-26-3 16,3 41 3-16,3 2 6 15,4 1 19-15,0-4-12 16,0-4 13-16,-2-3 1 15,-1-4-1-15,0-1 5 16,-2-2-22-16,-1 0 41 16,8 0 6-16,13-5-12 15,11-8-11-15,10-2-26 16,4-1 1-16,-1 3-4 16,-3 2-4-16,-8 6 0 15,-7 5-1-15,-6 0 1 16,-2 3-1-16,3 9-4 15,5-1 5-15,5 2 2 0,1-3 1 16,-2-3-2-16,-4-1-1 16,-8-2 0-16,-6-3 0 15,-8 1-10-15,-3-2-37 16,3 0-61-16,5 0-76 16,10 0-23-16,9-13-289 15</inkml:trace>
  <inkml:trace contextRef="#ctx0" brushRef="#br0" timeOffset="129353.2596">17968 10879 737 0,'0'0'3'15,"0"0"135"-15,0 0-9 16,0 0-4-16,3-56-29 16,-2 56-31-16,3 0-63 15,1 10 0-15,7 9-2 0,3 4 46 16,1 1-29-16,-1-4 3 15,-3-5 2-15,-3-5-4 16,-2-6 6-16,-1-3 1 16,7-1 2-16,9-2 24 15,10-13-18-15,8-4-23 16,2-3-1-16,3-4-1 16,6-4-6-16,3-2 0 15,0 2 0-15,-5 2-1 16,-10 5-1-16,-10 7-2 15,-11 5-3-15,-8 6-1 16,-8 4 3-16,-2 1-15 0,0 0-30 16,-1 13-66-16,-13 7 42 15,-11 9-72-15,-6 3-33 16,-4-2-73-16,1 1-250 16</inkml:trace>
  <inkml:trace contextRef="#ctx0" brushRef="#br0" timeOffset="129718.502">18304 10936 657 0,'0'0'108'15,"0"0"85"-15,0 0-67 16,0 0-87-16,0 0-39 16,0 0 6-16,-29 35 25 15,20-13-13-15,2-2-4 16,4-2 4-16,1-6 2 0,2-5-4 15,0-4 0-15,0-3 16 16,14-3 37-16,22-11 17 16,14-7-54-16,14-5-14 15,2-3-13-15,4-5 3 16,2-2-8-16,1-2 0 16,2 1 0-16,-5 3 5 15,-10 8-5-15,-17 8-1 16,-17 7 0-16,-13 7-3 15,-10 1-4-15,-3 3-8 16,0 0-49-16,-14 12-89 16,-16 8 62-16,-15 9-3 0,-15 4-100 15,-16 5-83-15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33:09.7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08 7341 336 0,'0'0'80'16,"0"0"5"-16,-25-59-18 15,23 45 36-15,1 11-20 16,1 3-21-16,0 12-62 16,0 15 0-16,6 4 4 15,5 2 3-15,5-3-4 16,5-5 0-16,3-4-1 16,3-5-1-16,3-5 3 0,3-6-1 15,2-5 1 1,2 0 9-16,-1-9-4 0,2-9 3 15,-1-1-4-15,-2 0 2 16,-4 1-1-16,-3 4 1 16,-4 5-7-16,-4 6-2 15,-2 3-1-15,-1 1-1 16,1 10-1-16,9 1 2 16,11-5 0-16,13 0-1 15,6-5 1-15,5-2 1 16,4 0 2-16,-1 0-3 15,-6-6 0-15,-8-1 2 16,-13 4-2-16,-10 1-2 16,-8 2-17-16,-8 0-89 15,-5 0-156-15,-2 0-97 16</inkml:trace>
  <inkml:trace contextRef="#ctx0" brushRef="#br0" timeOffset="695.6743">8277 9021 562 0,'0'0'39'16,"0"0"16"-16,0 0 5 16,0 0-21-16,0 0-39 15,0 0 0-15,53 5 22 16,-31 27-1-16,-1-1 2 16,2-4-13-16,4-8-5 0,9-6 2 15,10-10 1 1,9-3 5-16,8-9 12 0,-1-13-13 15,-1-1 6-15,-7-5-5 16,-5 1 5-16,-6 1 0 16,-7 0-9-16,-6 2-4 15,-3 2-3-15,-4 3-2 16,-3 2 0-16,-1 6 0 16,1 6-22-16,3 5-42 15,14 0-48-15,12 5-71 16,11 2-74-16</inkml:trace>
  <inkml:trace contextRef="#ctx0" brushRef="#br0" timeOffset="1096.2495">10362 8950 395 0,'0'0'15'16,"0"0"-15"-16,0 0 20 15,0 0 48-15,6 59-7 0,8-37 14 16,4-4-12-16,1-3-18 15,2-4 1-15,0-4 8 16,3-3-17-16,5-4 14 16,5 0-11-16,3-13-4 15,2-4-10-15,-1-1-12 16,-1-1-2-16,-3 0 0 16,-2-1-9-16,6 0 3 15,-2 4-6-15,-1 2-7 16,-3 8-7-16,-9 6-73 15,-6 0-64-15,-10 16-73 16,-7 6 5-16</inkml:trace>
  <inkml:trace contextRef="#ctx0" brushRef="#br0" timeOffset="1713.0538">8995 10145 465 0,'0'0'80'16,"0"0"-70"-16,0 0 9 0,0 0-19 16,-17 64 32-16,17-42-1 15,4-6-1-15,13-6 6 16,6-5 18-16,6-5-5 15,6-5 0-15,7-11-24 16,4-5-7-16,2-1-3 16,2 0-1-16,0 0-10 15,0 4 5-15,0 1-9 16,-2 6 3-16,-3 5 3 16,-4 6-6-16,-4 0-4 15,-3 6 2-15,-2 5-12 16,-1 2-35-16,4 4-14 15,0 3-83-15,-1-5-104 0</inkml:trace>
  <inkml:trace contextRef="#ctx0" brushRef="#br0" timeOffset="6789.3593">14907 7546 30 0,'-61'200'0'16,"29"-4"0"-16,29-16 0 15,21-24-12-15</inkml:trace>
  <inkml:trace contextRef="#ctx0" brushRef="#br0" timeOffset="10396.3283">17820 7337 123 0,'0'0'103'15,"0"0"26"-15,-64-30-21 16,43 24 19-16,0 1-28 15,3 2-2-15,5 1-13 16,6 0-1-16,5 2-9 16,1-2-13-16,1 2-16 15,0-2-9-15,0 1-7 0,0 0 2 16,0 0-7 0,0 1 4-16,17-2-4 0,30 0 4 15,28-2 25 1,25 0-27-16,14-1-19 0,5-1 4 15,2 0-5-15,-3 2 4 16,-9-2-10-16,-16 1 0 16,-25-2-4-16,-24 3 4 15,-22 0 2-15,-14 1 2 16,-8 1 14-16,0-1 16 16,0 3-16-16,0-2-9 15,0 2-9-15,0-2 0 16,0 0-3-16,0 2 0 15,-1 0 3-15,-6 0 0 16,-1 0 2-16,5 0 0 0,-1 0-2 16,1 0 0-16,3 0 2 15,-2 0-2-15,2 0 0 16,0 0 2-16,0 0-1 16,0 0 0-16,0 0 2 15,0 0-2-15,0 0 3 16,0 0-4-16,0 0 0 15,0 0 3-15,0 0-2 16,0 0-1-16,0 0 1 16,0 0-1-16,0 0 1 15,0 0-1-15,0 0 0 16,0 0 0-16,0 0 1 16,0 0-1-16,0 0 1 15,0 0 1-15,0 0-2 0,0 0 0 16,0 0 0-16,0 0 2 15,0 0-2-15,0 0 0 16,0 0-1-16,0 0-18 16,0 0-48-16,0 0-115 15,9 13-162-15,0 1 177 16,-1-1-304-16</inkml:trace>
  <inkml:trace contextRef="#ctx0" brushRef="#br0" timeOffset="10965.1526">18234 8669 526 0,'0'0'231'0,"0"0"-204"15,0 0 17-15,0 0 33 16,0 0-29-16,0 0-32 15,-56 9-2-15,56-8-6 0,0 1 8 16,17 1 10 0,26-3 112-16,30 0-63 0,28-3-31 15,20-11-21-15,7-3-22 16,-7-1 4-16,-14 5 3 16,-19 0-8-16,-22 4 0 15,-25 1 3-15,-18 3-3 16,-14 3-39-16,-9 2-20 15,-9 0-10-15,-23 0-135 16,-16 0-173-16</inkml:trace>
  <inkml:trace contextRef="#ctx0" brushRef="#br0" timeOffset="11713.3981">10023 7511 448 0,'0'0'117'0,"0"0"18"16,0 0-22-16,0 0-25 15,0 0-14-15,0 0-56 16,-34 4 7-16,58 2 73 15,17-2-48-15,18-4-6 0,15 0-11 16,10-2-9-16,4-7-3 16,-3 0-16-16,-10 2 16 15,-12-3-10-15,-19 5-4 16,-16 2-6-16,-16 2 2 16,-10 1-3-16,-2 0 0 15,0 0-26-15,-15 0-54 16,-8 9-24-16,0 11-21 15,-2 6-47-15,3 3-144 16</inkml:trace>
  <inkml:trace contextRef="#ctx0" brushRef="#br0" timeOffset="12063.6022">10489 8714 528 0,'0'0'24'15,"0"0"32"-15,0 0 10 16,0 0 38-16,0 0 50 15,0 0-31-15,32 19-6 0,8-30-29 16,2-2-13-16,1-1-26 16,3-1-17-16,3 0-4 15,5 0-16-15,0-2-9 16,-7 7-3-16,-12 0-1 16,-12 5-5-16,-10 5-37 15,-8 0-162-15,1 12-46 16,1-4-87-16</inkml:trace>
  <inkml:trace contextRef="#ctx0" brushRef="#br0" timeOffset="13999.4061">8941 10282 455 0,'0'0'1'16,"0"0"75"-16,0 0 23 15,-61-19-43-15,50 19 34 16,7 0 1-16,3 0-49 15,1 0-22-15,0 0 0 0,2 0 28 16,30 0 14-16,21-5 1 16,40-3-18-16,28-6-8 15,29-3-1-15,17-3-6 16,7-1-10-16,4 3 1 16,-1 0-3-16,-4 1-16 15,-10 1 4-15,-17 2 4 16,-22 1-4-16,-21 3-4 15,-27 2 7-15,-21 0-4 16,-23 2-3-16,-16 3 4 16,-12 0 34-16,-4 0 7 15,0 3-18-15,0 0-12 16,0 0-10-16,0 0 1 16,0 0-6-16,0 0-2 15,0 0 0-15,0 0 0 0,0 0 0 16,0 0 0-16,0 0 1 15,0 0-1-15,0 0-1 16,0-1 1-16,0 1 2 16,0 0 2-16,0 0-3 15,3 0-1-15,-3 0 2 16,0 0-3-16,0 0 3 16,0 0-2-16,0 0 0 15,0 0 0-15,0 0-1 16,0 0 1-16,0 0-1 15,0 0-1-15,0 0-4 16,0 0 3-16,0 0-22 16,-5 4-63-16,-7 6-84 0,-1 3 25 15,10-11-194-15</inkml:trace>
  <inkml:trace contextRef="#ctx0" brushRef="#br0" timeOffset="14779.7527">16378 10071 615 0,'0'0'74'0,"-81"2"51"16,49 2-8-16,6-1-13 15,8-1-30-15,10 0-23 16,7-2-27-16,1 0-3 0,12 1-13 16,32-1 31-16,32 0 44 15,23 0-60-15,19-7-1 16,2-2-11-16,-10-2-3 15,-14 0-7-15,-11 0 1 16,-12 0 3-16,-9 1-5 16,-12 1 3-16,-12-1 4 15,-14 1 12-15,-8 2 4 16,-8 0-2-16,-1 3-2 16,-5 2-11-16,-3 1-3 15,-1 1 0-15,0 0-1 16,0 0-4-16,0 0 0 15,0 0-1-15,0 0 0 16,0 0-1-16,0 0-2 0,0 0-1 16,0 0-15-16,0 0-30 15,-5 9-3-15,-5 3-66 16,-4 3-19-16,-6-1-84 16,-6-5-198-16</inkml:trace>
  <inkml:trace contextRef="#ctx0" brushRef="#br0" timeOffset="15796.0707">15500 11305 200 0,'0'0'191'16,"0"0"-117"-16,0 0 17 0,0 0 34 15,0 0-38-15,0 0-41 16,-12 0-15 0,11 1-7-16,-2 2 6 0,-3 0-4 15,-3 1 33-15,1 1 32 16,4-3-39-16,1 0-11 16,3-2-1-16,0 0-8 15,17 0-9-15,35-4-5 16,37-11 32-16,41-4-17 15,29 0-16-15,16 2 2 16,8 4-10-16,-6 3-3 16,-4 0 3-16,-9 1-9 15,-18 2 0-15,-22-1 3 16,-29 1-1-16,-28 1 2 16,-26 0-2-16,-20 0 0 15,-13 2 3-15,-8 3 27 16,0 0 13-16,0 1-24 0,0 0-20 15,0 0-1-15,0 0 0 16,0 0-4-16,0 0-1 16,0 0-6-16,0 0-10 15,0 0-27-15,0 0-42 16,0 0-62-16,-7 0-86 16,-13 0-28-16,-15 0-415 15</inkml:trace>
  <inkml:trace contextRef="#ctx0" brushRef="#br0" timeOffset="16347.9526">15225 10585 337 0,'0'0'52'0,"0"0"39"16,-54-64 3-16,40 46 24 15,4 5 1-15,3 6-30 16,5 2-15-16,0 5-15 16,2 0-59-16,0 16 1 15,0 12-1-15,0 13 45 16,7 9-13-16,2 11 10 15,0 12-11-15,0 11 5 16,0 6-5-16,1 2-11 0,3-5-9 16,3-12-3-16,0-9 15 15,0-9-1-15,-4-10-17 16,-2-9 7-16,-3-7-12 16,-4-11 0-16,0-7 2 15,-3-8-1-15,0-3-2 16,1-2 1-16,1-2-10 15,6-15-9-15,5-9-113 16,6-13-79-16,3-10-109 16</inkml:trace>
  <inkml:trace contextRef="#ctx0" brushRef="#br0" timeOffset="16979.1996">15352 10666 595 0,'0'0'121'0,"0"0"-52"15,-80-45-36-15,67 36 76 16,7 6-38-16,6 1-24 16,8 2-47-16,29 0-6 15,36 0 6-15,36-7 6 16,43-5-4-16,30-1 10 15,17-3-6-15,5 2-1 0,-2 1 0 16,-6 5-5-16,-5 0 3 16,-17 3-3-16,-26 0 1 15,-25-1-1-15,-30-2 2 16,-23-1-1-16,-20-1-1 16,-22 0 1-16,-17 1-1 15,-8 1 14-15,-3 3 32 16,0 0-3-16,0 3-17 15,0 0-1-15,0 1-7 16,0 1-18-16,0-2-2 16,0 2-6-16,0 0 1 15,-3 0 5-15,0 7 0 16,-1 5 4-16,1-1-4 16,-1 3 6-16,0 4-7 15,0 4 3-15,1 7 0 0,0 7 7 16,1 5-7-16,2 8 4 15,0 5-3-15,0 4 0 16,0-2 1-16,3-1-1 16,10-4 1-16,-1-2-2 15,1-5 1-15,-3-5-1 16,-6-6 0-16,-4-5 0 16,-23-1 1-16,-38 2 4 15,-39 1 3-15,-50 2-8 16,-46 2-3-16,-36 4-65 15,-26 3-58-15,-11-2-111 16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33:47.5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841 5715 23 0,'0'0'20'0,"0"0"-20"16,0 0-26-16</inkml:trace>
  <inkml:trace contextRef="#ctx0" brushRef="#br0" timeOffset="474.6219">10173 7238 287 0,'0'0'0'0,"0"0"-26"0,0 0 20 16,0 0-12 0,0 0-27-16,0 0-4 0</inkml:trace>
  <inkml:trace contextRef="#ctx0" brushRef="#br0" timeOffset="801.7248">12619 7331 231 0,'0'0'0'0,"0"0"-26"16,0 0-61-16,0 0-5 0</inkml:trace>
  <inkml:trace contextRef="#ctx0" brushRef="#br0" timeOffset="2569.6356">12316 9524 521 0,'0'0'124'0,"0"0"28"15,0 0-20-15,0 0-39 16,0 0-27-16,0 0-42 16,-6 0-15-16,19-2 4 15,19-8 17-15,19-6 3 16,14-6-15-16,13-7-8 15,13-5 4-15,5-1-8 16,4 0-6-16,-7 2 3 16,-15 5-3-16,-19 8-2 15,-23 5 0-15,-17 5-5 0,-15 6 5 16,-9 4-24-16,-28 0-67 16,-18 9-5-16,-9 9 31 15,-1 5-5-15,4 8-1 16,3 4 1-16,1 1 20 15,-1 1 7-15,5-2 21 16,2-1 22-16,4 1 1 16,0 0 1-16,6-3 18 15,8-7 26-15,12-7 10 16,9-9-7-16,8-6-22 16,25-3 40-16,29-9 84 15,31-16-86-15,24-10-12 16,13-5-32-16,4 2-13 0,-12 4-3 15,-20 7-3-15,-27 6-2 16,-26 7-34-16,-22 7-66 16,-18 5-40-16,-5 2 8 15,-30 3-285-15</inkml:trace>
  <inkml:trace contextRef="#ctx0" brushRef="#br0" timeOffset="7217.0128">10154 7215 64 0,'0'0'11'15,"0"0"-6"-15,0 0-4 16,0 0-1-16,0 0-36 16,0 0 9-16</inkml:trace>
  <inkml:trace contextRef="#ctx0" brushRef="#br0" timeOffset="8153.1539">8802 8749 407 0,'0'0'60'15,"0"0"-14"-15,0 0-46 16,0 0 0-16,0 0 12 16,0 0 60-16,0 55-32 15,4-39-17-15,0-6-5 0,1-5 14 16,2-3 2-16,6-2 5 15,7-11 47-15,8-11-34 16,5-6-19-16,0-2-8 16,-2-1-8-16,-6 0-7 15,-6 4-9-15,-6 5 2 16,-3 4 2-16,-4 5-3 16,-4 6-2-16,-1 5-5 15,-1 2-87-15,0 1-125 16,-8 13 17-16,-7 3-64 15</inkml:trace>
  <inkml:trace contextRef="#ctx0" brushRef="#br0" timeOffset="8704.4248">8873 8851 349 0,'0'0'48'0,"0"0"-28"0,0 0 23 16,0 0-3-16,0 0 12 15,0 0-22-15,-17 56-10 16,17-51 1-16,0-3-5 16,0-1-6-16,0-1 22 15,11 0 35-15,12-13 9 16,9-4-56-16,4-6-3 16,1-2-8-16,-1-2-4 0,0-2-3 15,3-1 1-15,-5 3-1 16,-5 2 4-16,-8 7-4 15,-8 7 1-15,-6 4 2 16,-5 5-3-16,-2 2 10 16,0 0-8-16,0 0-4 15,0 0-4-15,0 0-6 16,0 0 5-16,0 2 5 16,0 4 0-16,0-1 1 15,0-2-2-15,-2-1 1 16,2-1-1-16,0 0-4 15,0-1 4-15,0 0 0 16,0 0 1-16,0 0-1 16,0 0 2-16,0 0 0 0,0 0 0 15,0 0 0-15,0 0 5 16,0 0-5-16,0 0 1 16,0 0 0-16,0 0 0 15,0 0 1-15,0 0-2 16,0 0 2-16,0 0-3 15,0 0 0-15,0 0 1 16,0 0-3-16,0 0-4 16,-2 1-20-16,-4 2-36 15,-4 7-107-15,-6 1 34 16,-2 2-126-16</inkml:trace>
  <inkml:trace contextRef="#ctx0" brushRef="#br0" timeOffset="10919.9186">8598 12715 577 0,'0'0'225'0,"0"0"-210"0,0 0-8 16,0 0 32-16,0 0 38 15,0 0-7-15,-23 0-16 16,23 0-30-16,0 0-23 16,12 0-1-16,10 0 37 15,15 0 11-15,16 0-12 16,26-9 8-16,30-8-8 15,28-6-4-15,29-2-11 0,16 0-8 16,5 2-7-16,1 2 0 16,-7 2-2-16,-11 3-2 15,-11 1-2-15,-23-2 0 16,-24 4 2-16,-28 1 1 16,-26 2-3-16,-27 5-10 15,-17 1-8-15,-12 4-27 16,-2 0-18-16,-7 0 4 15,-15 2 7-15,-11 9-34 16,-7 1-20-16,-5 5-38 16,-9 2-127-16</inkml:trace>
  <inkml:trace contextRef="#ctx0" brushRef="#br0" timeOffset="13588.1032">9103 13020 970 0,'-63'7'0'16,"15"3"-3"-16,18-2 3 15,17-6 6-15,13-2 68 16,9 0-10-16,34-2-46 16,34-18-9-16,38-8 34 15,28-7 9-15,18-6-26 16,9-4 2-16,2 1-9 15,-5 3-6-15,-9 5-2 16,-21 8-10-16,-24 7 3 16,-29 4-1-16,-27 5-1 0,-23 4 0 15,-16 4 2-15,-13 1 2 16,-5 3 27-16,0 0 32 16,0 0-30-16,0 0-21 15,0 0-9-15,0 0-4 16,0 0-1-16,0 0-2 15,0 0 1-15,0 0-1 16,0 0 2-16,0 0 1 16,0 0 1-16,0 0-1 15,0 0 0-15,0 0 0 16,0 0 0-16,0 0 1 16,0 0-2-16,0 0 2 15,0 0-2-15,0 0 1 16,0 0-1-16,0 0 0 0,0 0 0 15,0 0 0-15,0 0 1 16,0 0 0-16,0 0-1 16,0 0 0-16,0 0 0 15,0 0 0-15,0 0 0 16,0 0 0-16,0 0 0 16,0 0 0-16,0 0 1 15,0 0-1-15,0 0-1 16,0 0 1-16,0 0 0 15,0 0 0-15,0 0 0 0,0 0-1 16,0 0-1-16,0 0 1 16,0 0-1-16,0 0 2 15,0 0-1-15,0 0 0 16,0 0-2-16,0 0-1 16,0 0-1-16,0 0-2 15,0 0 3-15,0 0-2 16,0 0 5-16,0 0-3 15,0 0 3-15,0 0 0 16,0 0-2-16,0 0 0 16,0 0 2-16,0 0 0 15,0 0-1-15,0 0 0 16,0 0 0-16,0 0 1 0,0 0 0 16,0 0 0-1,0 0-1-15,0 0 0 0,0 0-1 16,0 0 2-16,0 0 1 15,0 0-1-15,0 0-3 16,0 0 2-16,0 0 1 16,0 0-1-16,0 0 2 15,0 0 0-15,0 0 0 16,0 0 0-16,0 0 0 16,0 0-1-16,0 0 1 15,0 0 0-15,0 0-2 16,0 0 1-16,0 0 0 0,0 0 1 15,0 0-1 1,0 0 1-16,0 0 0 0,0 0-4 16,0 0 3-1,0 0 0-15,0 0-2 0,0 0 0 16,0 0-2-16,-2 0 3 16,2 0 1-16,0 0-2 15,0 0 3-15,0 0 0 16,0 0 0-16,0 0 1 15,0 0-1-15,0 0 1 16,0 0-1-16,0 0 0 16,0 0-1-16,0 0 1 15,0 0 0-15,0 0 1 16,0 0-2-16,0 0 2 16,0 0-1-16,0 0 0 0,0 0 0 15,0 0 0 1,0 0-1-16,0 0 1 0,0 0 0 15,0 0 0-15,0 0 0 16,0 0 0-16,0 0 0 16,0 0 0-16,0 0 1 15,0 0-2-15,0 0 2 16,0 0-2-16,0 0 3 16,0 0-2-16,0 0 0 15,0 0-1-15,0 0 1 16,0 0 0-16,0 0 0 15,0 0 0-15,0 0-1 0,0 0 1 16,0 0 0-16,0 0 0 16,0 0 0-16,0 0 0 15,0 0 1-15,0 0-1 16,0 0 0-16,0 0 0 16,0 0-1-16,0 0 1 15,0 0 0-15,0 0-1 16,0 0 0-16,0 0 1 15,0 0-1-15,0 0 0 16,0 0 1-16,0 0-2 16,0 0 2-16,0 0 0 15,0 0 1-15,0 0-1 16,0 0 0-16,0 0 0 0,0 0 1 16,0 0-2-1,0 0 2-15,0 0-3 0,0 0 2 16,0 0-1-16,0 0 2 15,0 0-1-15,0 0 1 16,0 0-1-16,0 0 1 16,0 0-1-16,0 0 0 15,0 0 0-15,0 0 0 16,0 0 0-16,0 0 0 16,0 0-1-16,0 0 2 15,0 0-3-15,0 0 2 16,0 0 0-16,0 0 0 0,0 0 0 15,0 0 0 1,0 0 0-16,0 0 0 0,0 0 0 16,0 0 0-16,0 0 0 15,0 0 1-15,0 0-1 16,0 0-1-16,0 0 1 16,0 0 0-16,-2 0 0 15,2 0 0-15,0 0 0 16,0 0 0-16,0 0-1 15,0 0 1-15,0 0 0 16,0 0 0-16,0 0 1 16,0 0-1-16,0 0 1 15,0 0-1-15,0 0 1 16,0 0-1-16,0 0 0 16,0 0 0-16,0 0 1 15,0 0-1-15,0 0 0 16,0 0-1-16,0 0 1 0,0 0 1 15,0 0-1-15,0 0 0 16,0 0 1-16,0 0-1 16,0 0 0-16,0 0 1 15,0 0-1-15,0 0 0 16,0 0 0-16,0 0-1 16,0 0 1-16,0 0 0 15,0 0 0-15,0 0 0 16,0 0 1-16,0 0-1 15,0 0 0-15,0 0 1 0,0 0-1 16,0 0-1-16,0 0 1 16,0 0 0-16,0 0 0 15,0 0 0-15,0 0 0 16,0 0 1-16,0 0-2 16,0 0 2-16,0 0-1 15,0 0 0-15,0 0 1 16,0 0-2-16,0 0 1 15,0 0 0-15,0 0 0 16,0 0 1-16,0 0-2 16,0 0 1-16,0 0 0 15,0 0 1-15,0 0-1 16,0 0 0-16,0 0 0 0,0 0 0 16,0 0-1-1,0 0 1-15,0 0 1 0,0 0-1 16,0 0 0-16,0 0 0 15,0 0 0-15,0 0 0 16,0 0 0-16,0 0 0 16,0 0 1-16,0 0-2 15,0 0 1-15,0 0 0 16,0 0-1-16,0 0 2 16,0 0-1-16,0 0 0 15,0 0 0-15,0 0 0 16,0 0 0-16,0 0 0 15,0 0 0-15,0 0-1 16,0 0 1-16,0 0 0 0,0 0 0 16,0 0 0-1,0 0 0-15,0 0 0 0,0 0 0 16,0 0 0-16,0 0 0 16,0 0 0-16,0 0 1 15,0 0-1-15,0 0 0 16,0 0 1-16,0 0-1 15,0 0 0-15,0 0 0 16,0 0 1-16,0 0-1 16,0 0 1-16,0 0-1 15,-5 2 0-15,-6 7-20 16,-8 5-136-16,-3-1-60 16,6-10-304-16</inkml:trace>
  <inkml:trace contextRef="#ctx0" brushRef="#br0" timeOffset="15737.2394">16579 8556 439 0,'0'0'2'16,"0"0"44"-16,0 0 28 15,7-55 45-15,-5 50-84 16,0 3 19-16,-2 2-18 16,0 0-36-16,0 7-11 15,0 15 11-15,0 3 7 16,0 3 6-16,-3-3-1 16,3-9-7-16,0-6 4 15,4-7 2-15,21-3 20 16,22-13 62-16,22-17-38 15,21-9-29-15,11-3-8 16,1 0-10-16,-7 4-2 0,-12 4-1 16,-11 2-4-16,-17 4 3 15,-19 9-4-15,-22 7-8 16,-16 12-36-16,-37 2-120 16,-18 18 19-16,-14 12-24 15,-2 8-93-15</inkml:trace>
  <inkml:trace contextRef="#ctx0" brushRef="#br0" timeOffset="17788.3114">14758 12888 1029 0,'0'0'0'0,"0"0"-4"16,0 0 4-16,0 0 47 15,112-37-8-15,-24 10-17 16,11-6-10-16,6 0-8 16,-5 5 2-16,-8 6-3 15,-13 7-3-15,-18 5-10 16,-20 4-25-16,-22 2-13 15,-19 4 30-15,-6 0-22 16,-30 11 38-16,-12 11-6 16,-7 8 0-16,-4 2 5 15,13-1 6-15,13-8 1 16,14-6 4-16,15-9-8 16,6-6-3-16,25-2 3 0,12-4 14 15,11-17 7-15,12-8-13 16,5-5-8-16,2 0-25 15,-3 5-21-15,-4 1-140 16,-6-3-254-16</inkml:trace>
  <inkml:trace contextRef="#ctx0" brushRef="#br0" timeOffset="19319.9036">8232 13080 331 0,'0'0'138'15,"0"0"-119"-15,0 0-5 16,-68-9 20-16,38-1 32 16,-13-2-10-16,-19-2-43 15,-12-1-13-15,-9-6-13 16,-6-5 13-16,-4-14 39 15,-9-15-30-15,-14-12-9 16,-10-11-6-16,-7-6 6 16,-2-5 9-16,3-6 8 15,0-11-9-15,5-12-5 0,-3-17-3 16,2-12-6-16,1-10-6 16,4-13 3-16,7-19 9 15,9-17 8-15,13-13 11 16,15-8-7-16,16-5 0 15,12 7-9-15,13 0-3 16,10 0-7-16,7 0-12 16,8 1 19-16,9-2-4 15,4 1-3-15,10 4 7 16,18 4 10-16,15-1-10 16,12-3-6-16,11 3-9 15,12-1 3-15,19 3 5 16,17-2 5-16,23 6-9 15,17 5 9-15,6 6-20 0,8 13 17 16,12 5-14-16,16 5 8 16,18 11 3-16,13 10 8 15,12 10 3-15,17-2-2 16,12-2 2-16,19 7-6 16,19 5 4-16,7 9-5 15,16 5 4-15,17 3-12 16,-7 1 10-16,13 8-8 15,3 15 5-15,-11 16-1 16,5 17-19-16,-4 15 9 16,-18 11-10-16,2 8 6 0,-11 11 12 15,-17 13 8 1,2 7 0-16,-3 2 4 16,-15 20-4-16,-1 11-3 0,-2 10 2 15,-13 10-6-15,-5 14-6 16,-9 6-8-16,-11 9 15 15,-8 9 5-15,-13 3 1 16,-9 4 1-16,-12 7 0 16,-8 6-1-16,-1 15 0 15,-3 10 0-15,-4 9 1 16,2 3-1-16,6-8 2 16,5 5-4-16,-2 10 4 15,-8 9-2-15,-12 7 0 16,-9 5 1-16,-5 10 1 0,-7 12-1 15,-12 10 3-15,-12 5-1 16,-13 2-1-16,-6 2 0 16,-5 0-3-16,-2-1 2 15,-2-1 0-15,-6-3 0 16,-11-1 0-16,-12 0-1 16,-14-2 0-16,-20 4 0 15,-20-1 0-15,-21 2 0 16,-16-1 2-16,-37 1-5 15,-28 0 3-15,-22-2-6 16,-20-7-4-16,-11-6-21 16,-8-7-56-16,-6-11 39 15,-4-14 16-15,-12-3 22 0,-12-4 20 16,-12-1 12 0,-17-2 21-16,-13-14 7 0,-17-12-3 15,-15-3-3-15,-22-6-20 16,-25-9-10-16,-28-4-14 15,-35-16-11-15,-33-11-35 16,-21-10 26-16,-24-8 9 16,-19-3 11-16,-21 2 0 15,-34-2-9-15,-39 2-385 1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35:58.65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92 2273 714 0,'0'0'26'0,"0"0"36"16,0 0 10-16,0 0 2 15,0 0-10-15,0 0-64 16,0 0-11-16,-38 18 11 16,46 20 3-16,2 3 2 15,4-2-1-15,0-7-1 16,3-4 3-16,4-6-3 16,4-7 0-16,6-3 6 15,6-9-4-15,7-3 1 16,9-9 5-16,7-12-2 15,2-8-2-15,2-4 1 16,-1-1-4-16,0-3-2 0,3 1 4 16,1 6-3-1,-6 11-3-15,-4 12 0 0,-9 7-2 16,-5 16 1-16,1 9 0 16,1 1 1-16,2 1 0 15,-1-3 1-15,4-7 0 16,0-4 0-16,1-5-1 15,2-7 2-15,0-1-1 16,2-3 2-16,3-10-2 16,0-3 4-16,-1-3-2 15,0-2-2-15,-2-2 3 16,-4 2-4-16,-3 6 0 16,-4 7-1-16,-1 6 0 0,-3 2 1 15,-1 15-6-15,0 6 4 16,-3 3 2-16,3-3 0 15,-2-4 0-15,2-6 2 16,1-4 0-16,6-6-1 16,5-1 0-16,7-4 1 15,8-12 1-15,7-2-1 16,4-1-1-16,3-3-1 16,-1 3-3-16,-3-2-6 15,-1 1-71-15,-2-3-109 16,-1-1-188-16</inkml:trace>
  <inkml:trace contextRef="#ctx0" brushRef="#br0" timeOffset="783.7349">13991 1343 601 0,'0'0'45'0,"0"0"-10"16,0 0-35-16,101-29-2 0,-46 29-2 16,6 8 3-16,3 11 0 15,-1 7 0-15,-6 8-26 16,-11 5-21-16,-15 4-11 16,-15 3-6-16,-16-1 24 15,-2-1-1-15,-25-4 42 16,-2-1 0-16,3-5 5 15,6-3 4-15,8-1 2 16,6 1-9-16,3 0 0 16,2 1-2-16,1 1 0 15,0 1 1-15,0-1-1 16,2-2 0-16,6-5 0 16,2 0-1-16,-1-3 1 0,2 0 0 15,0 1 2 1,6 0 4-16,2 2 19 0,1 4-11 15,-1 2-5-15,0 4-4 16,-2 5 0-16,-4 1-2 16,-3 1 0-16,-3-2 2 15,-7-7 2-15,0-8 36 16,0-5 12-16,-13-8 10 16,-18 0 17-16,-16-2 5 15,-20-1-59-15,-16 2-16 16,-14-2-7-16,-16 3-5 15,-9 2-41-15,-3 1-156 16,9-5-291-16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36:16.6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662 7861 486 0,'0'0'2'15,"55"-84"44"-15,-27 48-1 16,-6 7 11-16,-8 9 24 16,-9 9 14-16,-5 5 3 0,-19 5-58 15,-26 1-39-15,-23 14-9 16,-17 17 8-16,-11 8-3 15,1 1 2-15,5-1 2 16,5-7 1-16,15-5 0 16,17-4 3-16,17-3 1 15,19-2-5-15,13 0-2 16,4 4-3-16,11 0 5 16,14 2 0-16,7 1 0 15,4 4 6-15,1 3-6 16,-3 8 0-16,-5 9 0 15,-5 13 1-15,-8 18 0 16,-9 30-1-16,-7 21 4 0,-16 19-1 16,-17 5 1-16,-7-15 1 15,3-22-3-15,12-22 0 16,11-13 1-16,14-10 4 16,14-9 0-16,29-10-5 15,24-18 1-15,24-19 0 16,26-13-3-16,21-4-9 15,14-17-57-15,7-12-98 16,-3-13-234-16</inkml:trace>
  <inkml:trace contextRef="#ctx0" brushRef="#br0" timeOffset="684.7352">15407 7580 456 0,'0'0'113'0,"-84"-20"-83"16,63 15 0-16,20 4 57 15,9 1-1-15,37 0-78 16,28 0-4-16,21 0 2 16,17 0-2-16,1 0-4 0,-10 0 0 15,-16 1 0-15,-26 4 1 16,-24 1-1-16,-17 0-1 15,-15 1-6-15,-4 1 7 16,-11 4 28-16,-17 7 20 16,-8 9-10-16,-1 8-8 15,1 9-21-15,6 10-6 16,10 11-3-16,15 10 1 16,5 7 3-16,27 1-3 15,17 4 3-15,6-3-3 16,1 3-1-16,-5 1 1 15,-9-5-2-15,-11-6 6 16,-20-6-10-16,-19-6 7 0,-48-1-4 16,-42 2-23-16,-28-3-55 15,-20-5-8-15,-7-1-37 16,-6-6-111-16</inkml:trace>
  <inkml:trace contextRef="#ctx0" brushRef="#br0" timeOffset="3350.8935">9499 8174 406 0,'0'0'73'0,"0"0"-25"16,0 0 8-16,0 0-8 16,0 0-29-16,0 0 3 15,87 0 27-15,-28 0-20 16,12-6-2-16,17-4-13 15,17-4-1-15,18-5-3 0,7-2 2 16,-4-3-11 0,-14 2 6-16,-23 2-5 0,-23 4 0 15,-23 5-2-15,-22 3 4 16,-14 5-4-16,-7 3 15 16,-12 0-15-16,-20 4-26 15,-13 12-72-15,-10 3-68 16,-4-2-82-16</inkml:trace>
  <inkml:trace contextRef="#ctx0" brushRef="#br0" timeOffset="3478.9947">9948 8238 182 0,'0'0'3'0,"0"0"12"0,0 0 77 15,99-4-37-15,-20-8-46 16,14-3-9-16,8-2-119 15</inkml:trace>
  <inkml:trace contextRef="#ctx0" brushRef="#br0" timeOffset="13420.2597">13613 7869 42 0,'0'0'63'15,"0"0"43"-15,-46-65 1 16,36 43-10-16,6 0-29 16,3 3 7-16,1 6-15 15,0 5-11-15,0 8-19 16,0 0-30-16,1 16-2 16,7 9 2-16,2 7 0 15,-3 3 0-15,1-3 2 16,2-3 0-16,1-8 1 15,3-7 2-15,4-8 4 16,7-6 9-16,11-9 53 0,14-17-48 16,10-10 4-1,11-4-7-15,-1-7-9 0,-1-1-5 16,-8 1-1-16,-8 6-2 16,-11 9 0-16,-11 10 1 15,-12 10-4-15,-12 8 3 16,-7 4-3-16,-6 0-24 15,-20 16-49-15,-10 9 54 16,-5 7-53-16,3 7-27 16,5 4-12-16,5 0 20 15,3-5-87-15</inkml:trace>
  <inkml:trace contextRef="#ctx0" brushRef="#br0" timeOffset="13735.957">13875 7895 79 0,'0'0'113'16,"0"0"-12"-16,0 0-10 16,0 0-25-16,0 0-56 15,-77 3-3-15,57 18 11 16,4-2-11-16,7 0 8 16,6-3-2-16,3-3 2 15,0-8 3-15,0-3 8 16,4-2 4-16,16-4 85 15,12-15-62-15,10-6-43 16,9-5-2-16,4-3-1 16,1-1-3-16,2-4 2 15,-4-5-4-15,-3-1 1 16,-4 2 0-16,-9 8-2 0,-10 13-1 16,-13 14 0-16,-13 7-49 15,-5 17-141-15,-31 22 163 16,-22 16-58-16,-17 7-79 15</inkml:trace>
  <inkml:trace contextRef="#ctx0" brushRef="#br0" timeOffset="15286.841">12560 11653 500 0,'-64'19'99'16,"12"3"-81"-16,4 1 7 0,8-5 5 16,14-9 45-16,11-4 11 15,12-1-28-15,3-2-57 16,14 2 7-16,31-4 60 16,31-10 22-16,44-18-42 15,44-13-14-15,33-5-12 16,14-3-10-16,-3 5-4 15,-20 8 1-15,-27 10-9 16,-32 12 0-16,-45 8-5 16,-38 6-30-16,-37 0-52 15,-22 5-53-15,-35 10 108 16,-20 3-3-16,-12 2 0 16,-2 0 19-16,0 0 13 0,3 4-3 15,-1 1 2-15,-2 4-12 16,-2 2-14-16,0 0 22 15,8 0 6-15,15-6 2 16,20-4 3-16,23-6 2 16,18-8-2-16,28-7 9 15,33-5 57-15,27-21 19 16,19-9-37-16,18-8-23 16,9-2 1-16,8-3-11 15,0 4 4-15,-16 8 2 16,-31 14-2-16,-33 14-22 15,-32 8-23-15,-19 0-47 16,-11 6-43-16,-5 10 4 16,-19 8 5-16,-8 1-46 0,-7-3-105 15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36:36.95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46 8059 238 0,'0'0'194'16,"0"0"-126"-16,0 0-19 15,0 0-44-15,0 0 29 0,-30 55 17 16,30-38-33 0,0-6-5-16,6-4 1 0,9-6 14 15,10-1 9-15,14-11 9 16,15-15-24-16,17-9-12 16,9-5-4-16,6-3-5 15,-4 3 2-15,-9 2-3 16,-13 3 0-16,-13 8 0 15,-20 12-1-15,-13 15-14 16,-14 4-113-16,-2 27-53 16,-21 9 26-16</inkml:trace>
  <inkml:trace contextRef="#ctx0" brushRef="#br0" timeOffset="382.7958">2261 8925 505 0,'0'0'115'0,"0"-54"-70"16,0 44-16-16,1 7-2 0,2 3-23 15,-3 8-4 1,2 14-21-16,-1 3 21 0,1 1 10 16,7-7-8-16,1-8 3 15,9-7-5-15,13-4 4 16,18-20 36-16,23-13-12 16,20-14-2-16,12-5-19 15,2-5-5-15,-9 1 1 16,-12 2-1-16,-20 8 1 15,-16 11-3-15,-17 18-3 16,-16 17-33-16,-17 11-124 16,-16 30-47-16,-29 14-88 0</inkml:trace>
  <inkml:trace contextRef="#ctx0" brushRef="#br0" timeOffset="883.3887">2477 9997 261 0,'0'0'113'16,"0"0"-13"-16,0 0 3 15,0 0-16-15,0 0-18 0,0 0-62 16,-12-37-7-16,10 50-13 16,0-2 13-16,2-2 7 15,4-4-5-15,27-5 1 16,22-14 69-16,27-19-47 16,18-12-2-16,9-10-13 15,-2-6-7-15,-5 5 2 16,-7-1-2-16,-4 6 16 15,-8 6-16-15,-12 7-2 16,-21 9 6-16,-17 9-6 16,-13 10 0-16,-10 4 2 15,-6 6 4-15,-2 0-4 0,0 0-3 16,0 0 0-16,0 0-9 16,0 0 8-16,0 7 2 15,0-2 2-15,0-1-3 16,0-2-3-16,0 0-1 15,0 3-16-15,0-1-3 16,0 5-33-16,0 1-9 16,0 3-72-16,2-4-76 15</inkml:trace>
  <inkml:trace contextRef="#ctx0" brushRef="#br0" timeOffset="2632.6067">14251 12036 778 0,'0'0'11'0,"0"0"-6"0,0 0-5 15,0 0 0 1,0 0 11-16,-4 57 20 0,-1-34-6 15,4-8-15 1,1-6 1-16,1-7 5 0,22-2 32 16,18-13 28-16,20-14-22 15,20-11-21-15,9-10-8 16,1-3-16-16,-3 1-3 16,-13 3-4-16,-7 5 4 15,-10 5-6-15,-10 7 0 16,-15 10-3-16,-14 7-6 15,-10 7-9-15,-9 6-31 16,0 0-96-16,-9 4-66 16,-14 16 71-16,-9 4-16 0</inkml:trace>
  <inkml:trace contextRef="#ctx0" brushRef="#br0" timeOffset="3183.2982">14542 12230 488 0,'0'0'111'0,"0"0"13"16,0 0 18-16,0 0-33 15,0 0-41-15,0 0-52 16,38-28-14-16,1 6 0 16,9-4 15-16,12-6-14 15,12-7 4-15,8-6 1 16,4-4-8-16,-4-1 6 15,-5 2-5-15,-9 6 4 0,-12 8-1 16,-12 8-1-16,-11 6 2 16,-13 8-5-16,-7 4 0 15,-6 5 2-15,-4 2 4 16,-1 1-3-16,0 0-3 16,0 0-5-16,0 0-2 15,0 0 1-15,0 0-3 16,0 0 5-16,0 0 1 15,0 0 0-15,0 0 3 16,0 0 1-16,0 0 1 16,0 0 1-16,0 0-2 15,0 0 0-15,0 0 1 0,0 0-2 16,0 0 2-16,0 0 0 16,0 0-2-16,0 0 3 15,0 0-3-15,0 0 1 16,0 0 2-16,0 0-2 15,0 0 1-15,0 0-1 16,0 0 0-16,0 0-1 16,0 0-1-16,0 0 0 15,0 0-4-15,0 0-13 16,0 0-24-16,0 0-16 16,0 0-16-16,0 0-47 15,0 0-198-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15:27.6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22 4113 553 0,'0'0'29'16,"0"0"63"-16,0 0-16 16,0 0-13-16,0 0-14 15,0 0-25-15,0 0-12 16,9-36-8-16,-9 36-4 0,0 0 6 16,0 0 4-16,0 0 5 15,0 0-8-15,2 0-7 16,0 0-2-16,1 7 2 15,3 6 2-15,-1-1 0 16,1 2 4-16,0-1-5 16,0-3 0-16,1-3 0 15,2-1-1-15,5-6 0 16,8 0 3-16,8-10 5 16,11-12 2-16,10-6-3 15,3-4-2-15,0-2 1 16,1-1 2-16,0-1-1 15,-3 2-4-15,3-2 1 16,-5 5 1-16,-6 4-5 16,-9 6 0-16,-9 5 1 0,-11 7-1 15,-5 2 4-15,-6 5 0 16,-1 1 8-16,-3 1 12 16,1 0-10-16,-1 0-14 15,0 0 5-15,0 0-6 16,0 0 3-16,0 0-2 15,0 0 1-15,0 0 0 16,0 0-1-16,0 0 1 16,0 0 1-16,0 0-4 15,1 0 2-15,4 0-116 16,1 0-161-16,2 0-228 16</inkml:trace>
  <inkml:trace contextRef="#ctx0" brushRef="#br0" timeOffset="788.4833">11489 3998 601 0,'0'0'24'16,"0"0"15"-16,0 0 26 16,0 0-37-16,0 0-24 15,0 0-4-15,2 15 0 16,0-2 4-16,2 1 9 15,-1-1-11-15,1-1 3 16,-1-5-3-16,1-2 5 16,3-2-5-16,3-3-1 0,12-3 23 15,14-12 26-15,14-8-25 16,10-3 4-16,1-2-1 16,-4 1-18-16,-5-1-3 15,-4-1 6-15,-5 0-12 16,-1 3 6-16,-9 2 7 15,-8 8-9-15,-8 3 7 16,-5 4-4-16,-5 4 3 16,-1 2-5-16,-5 2-1 15,0 0-3-15,0-1-2 16,-1 2-1-16,3 0 0 0,-1 0-47 16,0 7-30-16,2 8-24 15,-2-1-150 1,2-3-189-16</inkml:trace>
  <inkml:trace contextRef="#ctx0" brushRef="#br0" timeOffset="1948.8132">15423 4069 266 0,'0'0'125'15,"0"0"-51"-15,0 0 12 16,0 0 5-16,0 0-44 16,0 0-18-16,4-17-18 0,-1 17-8 15,-1 0-2-15,1 0 6 16,1 3-1-16,0 6 4 16,-1 0 10-16,1 4-5 15,-4 1 0-15,4-3-5 16,1 1-5-16,0-4 0 15,4-3-3-15,4-3-2 16,8-2 5-16,11 0 15 16,11-15 2-16,15-6 11 15,8-4-8-15,4-3-13 16,0 1 0-16,-6-2-9 16,-3 0 3-16,-10 0-2 15,-4 4-4-15,-9 3 9 0,-10 6-6 16,-9 3 2-16,-7 5 0 15,-5 4-2-15,-4 1 19 16,-1 3-1-16,-2 0 3 16,0 0-12-16,0 0-8 15,0 0-1-15,0 0-2 16,0 0-1-16,0 0 0 16,0 0 1-16,0 0 0 15,0 0 1-15,0 0-1 16,0 0 0-16,0 0 0 15,0 0 1-15,0 0 0 16,0 0-1-16,0 0-1 16,0 0 1-16,0 0 0 0,0 0 1 15,0 0-1-15,0 0 0 16,0 0 1-16,0 0-1 16,0 0 0-16,0 0-1 15,0 0 2-15,0 0-2 16,0 0 3-16,0 0-3 15,0 0 2-15,0 0 2 16,0 0-1-16,0 0 2 16,0 0-1-16,0 0 3 15,0 0-2-15,0 0 4 16,0 0 0-16,0 0 1 0,0 0 0 16,0 0 1-16,0 0-8 15,0 0 8-15,0 0-6 16,0 0-2-16,0 0-3 15,0 0-16-15,0 0-88 16,0 0-267-16</inkml:trace>
  <inkml:trace contextRef="#ctx0" brushRef="#br0" timeOffset="7613.8087">7283 4834 282 0,'0'0'45'0,"0"0"-21"0,0 0-7 15,0 0 21-15,0 0 8 16,0 0-22-16,0 0-15 15,0 2-9-15,0-2 1 16,0 0-1-16,0 1 1 16,0 1-1-16,-1 3-6 15,-5 3-25-15,1-3-159 16</inkml:trace>
  <inkml:trace contextRef="#ctx0" brushRef="#br0" timeOffset="8280.9426">11390 4696 500 0,'0'0'0'0,"0"0"2"0,0 0 4 16,0 0 15-16,0 0 13 16,0 0-17-16,0 9-12 15,0-9 2-15,0 1-4 16,0-1 1-16,0 1 1 15,0-1 0-15,0 0 6 16,0 1 3-16,0-1 2 16,0 0 3-16,0 0 6 15,0 0-8-15,0 0-7 0,0 0-6 16,2 0 2 0,-2 0-6-16,0 0-4 0,1 0-74 15,-1 0-102-15</inkml:trace>
  <inkml:trace contextRef="#ctx0" brushRef="#br0" timeOffset="9599.3345">15346 4850 262 0,'0'0'34'0,"0"0"-28"0,0 0 28 16,0 0-7-16,0 0-16 15,0 0-11-15,0 0 0 16,0 2-3-16,0-2 3 16,0 0 0-16,0 0 3 15,0 0-1-15,0 0 6 0,0 0-1 16,0 0 11-1,0 0 2-15,0 0-8 16,0 0-5-16,0 0-3 0,0 0-2 16,0 0-2-1,0 0 1-15,0 0 3 0,0 0-4 16,0 0 0-16,0 0 1 16,0 0-1-16,0 0 2 15,0 0-2-15,0 0 0 16,0 0 1-16,0 0 1 15,0 0-2-15,0 0 1 16,0 0 0-16,0 0 2 16,0 0 1-16,0 0 3 15,0 0-1-15,0 0-2 16,0 1-1-16,0-1 1 16,0 0-3-16,0 0-1 0,0 0 0 15,0 0 0-15,0 0 1 16,1 0-1-16,-1 0 3 15,0 0-6-15,0 0 6 16,0 0-3-16,0 0 0 16,0 0 2-16,0 0-2 15,0 0 0-15,0 0 1 16,0 0-1-16,0 0 0 16,0 0 0-16,0 0 2 15,0 0-2-15,0 0-1 16,0 0 1-16,1 0 2 0,1 0-2 15,0 0 0 1,1 0 3-16,2 0 0 16,1 1-3-16,-3-1-61 0,1 0-302 15</inkml:trace>
  <inkml:trace contextRef="#ctx0" brushRef="#br0" timeOffset="13188.6322">18761 4006 509 0,'0'0'9'0,"0"0"38"16,0 0 6-16,0 0-4 15,0 0-29-15,0 0-17 0,0 0 0 16,7-16 3-1,-7 16-6-15,2 0-2 0,-1 0 2 16,2 9 5-16,0 4 5 16,-1-1 1-16,0 1-4 15,2-4-5-15,-2 1 0 16,2-3-2-16,0-3 0 16,3-3 5-16,7-1-3 15,8 0 29-15,12-14 28 16,10-6-30-16,9-5-14 15,6-3 1-15,5-3-10 16,2-2-2-16,2-3 3 16,-1 3-5-16,-5 0-2 15,-9 6 0-15,-16 8-4 16,-13 6 1-16,-13 6-3 0,-6 3-16 16,-5 4-19-16,0 0-59 15,0 4-204-15,-12 6 107 1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37:00.23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133 6505 507 0,'0'0'29'16,"0"0"-29"-16,0 0 16 0,0 0 4 16,0 0 10-1,0 0-30-15,0 0-6 0,0 7 6 16,0-1 12-16,0 2 5 16,0-4 1-16,0 0-6 15,0-1-7-15,0-2 4 16,0-1-5-16,0 0 18 15,0 0-5-15,2 0 32 16,9 0 16-16,9-8-11 16,8-6-15-16,5-3-11 15,5-3-6-15,3-4 3 16,4-4-9-16,2-3-7 16,2-2-9-16,-2 2 13 15,-6 3-11-15,-9 7 2 16,-12 5-2-16,-10 7 0 0,-7 3 0 15,-2 3 2 1,-1 3-4-16,0 0-4 0,-11 5-53 16,-12 12-77-16,-7 8 72 15,-4 0-62-15,2 0-82 16,2-4-182-16</inkml:trace>
  <inkml:trace contextRef="#ctx0" brushRef="#br0" timeOffset="383.2039">19366 6443 356 0,'0'0'53'0,"0"0"56"15,0 0-19-15,0 0-9 16,0 0-81-16,0 0-2 16,-17 46 2-16,7-26 17 15,1-6-4-15,5-2-1 16,1-4-3-16,3-4-2 15,0-4 1-15,0 2 11 16,0-2-5-16,9 0 24 16,14-6 26-16,11-10-7 15,5 0-38-15,2-5-2 16,4-1-2-16,1-3-13 16,1-1 6-16,0 0-6 15,-4 2-1-15,-9 3 4 16,-9 6-5-16,-9 3 0 15,-9 5 2-15,-5 6-2 0,-2 1-10 16,0 0-12-16,0 0-6 16,-3 5-51-16,-9 8-86 15,-5 4 109-15,3 0-44 16,0-3-37-16,5-3-132 16</inkml:trace>
  <inkml:trace contextRef="#ctx0" brushRef="#br0" timeOffset="2766.1023">15455 6559 505 0,'0'0'22'0,"0"0"61"16,0 0 7-16,0 0-22 16,0 0-38-16,0 0-18 0,0 0-12 15,23-3 0 1,34 3 3-16,28 0 56 0,29-17-16 16,21-5-17-16,11 0-1 15,-2-1 13-15,-9 6-20 16,-14 0-11-16,-17 4 1 15,-15 2-4-15,-23 2-4 16,-22 2 0-16,-19 0 0 16,-18 4-1-16,-7 3-13 15,-29 0-71-15,-12 1-6 16,-12 11 77-16,-4 1-49 16,-4 3-17-16,-1-1-14 15,-5 5 23-15,-3 0 18 16,-4 2 19-16,3 0 6 15,1 0 23-15,6-1 5 0,6-1 12 16,9-2 10 0,12-7-2-16,15-2 3 0,12-6 1 15,10-3 2-15,5 0-20 16,31-7 30-16,26-10 30 16,25-5 17-16,12-4-45 15,4 1 2-15,-1 1 2 16,-6 2-17-16,-10 2-4 15,-9 3-3-15,-15 2-12 16,-14 4-6-16,-16 2 0 16,-15 4 0-16,-9 1-6 15,-6 2-16-15,-2 2-27 0,-2 0-63 16,-12 0-94 0,-4 5 83-16,-3 0-91 0</inkml:trace>
  <inkml:trace contextRef="#ctx0" brushRef="#br0" timeOffset="4667.2978">20017 6834 248 0,'0'0'22'0,"0"0"50"0,0 0 28 15,0 0-48-15,0 0 5 16,0 0 0-16,0 0-10 15,-2-12 20-15,-1 4-24 16,-3-1-13-16,-3-2-7 16,-4-3-14-16,-5 2 12 15,-6-2-5-15,-5 0 6 16,-8 3-10-16,-10-1-8 16,-6 0 6-16,-9 3-1 15,-3-1-8-15,-1 3 6 16,0-1-4-16,3 4 6 15,0-1-2-15,-4 2 1 16,-2 3 3-16,-4 0-6 16,-3 0-3-16,-2 0 2 0,-4 0-2 15,-3 0 2-15,-4 4 2 16,2 1-3-16,4 3 7 16,5 1 5-16,4 1-6 15,4 3 4-15,5 2 0 16,4 6-6-16,7 3 2 15,5 5-9-15,2 4 4 16,4 2-2-16,1 2 3 16,2 2-3-16,3 2-2 15,2 3 2-15,4 3-1 16,4 1 0-16,5 4 0 16,5 2 0-16,1 4 1 0,5 4-2 15,1-1 3-15,6-4 0 16,4-5-3-16,0-4-2 15,9-3 1-15,10-1 2 16,8-3-2-16,11-3 2 16,12-1 5-16,12 1 8 15,11-2-7-15,8 1 4 16,10-1-3-16,9-1-2 16,10-3-1-16,11-5-5 15,15-7 0-15,8-3 1 16,1-1 3-16,-4-5-2 0,-11-2 1 15,-12-5-1 1,-6-4-1-16,-5 0-1 0,0-11-1 16,0-7 1-16,0-6 1 15,-4-5 0-15,-3-6 3 16,-5-6-2-16,-4-5 2 16,-4-3-4-16,-1-9 0 15,-2-9 1-15,3-4 1 16,-6-3 1-16,-8 1-3 15,-13 0 4-15,-15-1-2 16,-20-1-2-16,-22-3 0 16,-14 3-1-16,-42 0-2 15,-35 8-7-15,-33 5 5 16,-26 8-26-16,-21 9-25 0,-11 10-13 16,-1 13-25-16,7 10-4 15,21 7-52-15,21 5-73 16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01-04T06:39:50.8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082 9113 454 0,'0'0'27'0,"0"0"38"15,0 0 16-15,0 0-5 16,0 0 0-16,0 0-34 16,0 0-41-16,0 0 2 15,40-3 15-15,-40 28 0 16,0 0-1-16,0-4-6 15,2-5-6-15,2-4 4 16,3-5 3-16,11-7 10 0,11 0 23 16,16-7 13-1,14-13-30-15,4-5-10 16,1-4-4-16,-1 0-5 0,-3-2-3 16,1-2 0-16,1-4-4 15,-4 1 2-15,-9 4-4 16,-9 5-1-16,-14 9 1 15,-11 6 1-15,-9 7-1 16,-5 3 4-16,-1 2-4 16,0 4-26-16,-11 15-40 15,-7 11 8-15,-8 10-86 16,-6 3-96-16,-8 6-124 16</inkml:trace>
  <inkml:trace contextRef="#ctx0" brushRef="#br0" timeOffset="2099.996">13411 13207 256 0,'0'0'306'16,"0"0"-223"-16,0 0 24 16,0 0-41-16,0 0-37 15,0 0 1-15,15-13 3 16,-12 13-11-16,0 0-11 16,-3 9 9-16,0 6 12 15,0 1 15-15,0-1-21 0,0-1-1 16,2-6-3-1,4-1-3-15,4-5-4 0,6-2 6 16,7 0 3-16,7-10-2 16,8-9-7-16,10-4-5 15,4-6-1-15,5-5-6 16,0-4-3-16,-5-5 1 16,3-3 2-16,-5 0-4 15,-2 5 2-15,-8 4 0 16,-10 8-1-16,-11 12-1 15,-10 8 0-15,-7 6-8 16,-2 3-31-16,0 8-87 16,-12 13-35-16,-12 8 22 15,-4 3-222-15</inkml:trace>
  <inkml:trace contextRef="#ctx0" brushRef="#br0" timeOffset="2464.5935">13739 13274 839 0,'0'0'50'16,"0"0"17"-16,0 0 50 16,0 0-48-16,0 0-55 15,0 0-12-15,-38-2 5 16,32 11-4-16,3-4-1 0,3-4-4 15,0-1 6 1,0 0-1-16,9-1 12 0,15-13 21 16,11-6-14-16,11-6-7 15,6-8-7-15,4-3 0 16,3-4-6-16,1-6-2 16,0 3-3-16,-5-4-13 15,-5 6-2-15,-11 8 10 16,-14 6-13-16,-7 10-4 15,-11 9 5-15,-5 5-16 16,-2 4-34-16,-3 2-126 16,-14 12-10-16,-10 4-13 15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38:54.0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311 7115 363 0,'0'0'12'16,"-81"-50"21"-16,33 34 20 15,-4 5 1-15,-3 8-1 16,-9 5-3-16,-7 27-9 16,-9 21-5-16,-10 17-15 15,-1 12 3-15,4 7-14 16,5-1-7-16,12 1 1 15,13 3-3-15,7 2 4 16,9 1-3-16,11 3 0 16,8-2 0-16,10-4-2 15,12 3 3-15,0-4-2 0,23-2-1 16,15 2 0-16,10 0 4 16,7-1-3-16,4-9-1 15,3-9-3-15,1-13-4 16,4-8-4-16,-6-4-1 15,-10-3-9-15,-9 1 11 16,-17 2 5-16,-13 6 5 16,-12 7 1-16,-14 6-1 15,-18 5 1-15,-13 6-1 16,-6 8-2-16,-7 2 2 16,-1 3 3-16,1 0-3 15,1-4 0-15,7-3 0 0,7-6 2 16,11-6-2-16,14-4 0 15,11-4 0-15,7-4-2 16,14-3 1-16,18-2-8 16,11 1-34-16,2 2-39 15,-3 3 58-15,-6 5 5 16,-9 5 16-16,-9 2 0 16,-10 5 3-16,-8 4 0 15,-5 4 1-15,-23 10 4 16,-11 14-4-16,-13 8 8 15,-6 3 9-15,0-5 9 16,12-14-3-16,13-11 0 16,18-16-12-16,15-8-5 15,13-10-7-15,25-10 1 16,16-14-2-16,14-14-10 0,11-15 3 16,4-15-2-16,4-22-29 15,-1-11 34-15,-1-5-17 16,-5-1-39-16,-12 0-42 15</inkml:trace>
  <inkml:trace contextRef="#ctx0" brushRef="#br0" timeOffset="483.3147">6118 11296 389 0,'0'0'40'16,"0"-65"1"-16,4 51-2 15,-4 14 20-15,0 5-57 0,0 23 0 16,0 13 29 0,-4 8 11-16,-3-1-13 0,5-6-14 15,2-12-9-15,4-14-4 16,18-16 2-16,17-11 26 15,21-29 32-15,20-22-46 16,14-20-9-16,7-14-3 16,2-5-2-16,-8 1 3 15,-8 11-3-15,-12 17-2 16,-21 24-8-16,-20 20-28 16,-22 23-39-16,-12 7-101 15,-19 22 6-15,-15 8-88 0</inkml:trace>
  <inkml:trace contextRef="#ctx0" brushRef="#br0" timeOffset="783.4294">6459 11465 602 0,'0'0'30'0,"0"0"-18"16,0 0 6-16,0 0-2 16,0 0-4-16,0 0-7 15,-17 41 9-15,54-62 49 16,16-12-42-16,11-14-14 0,9-9-5 16,4-15-2-16,3-5-5 15,2-6-24-15,2-2 2 16,7 1-64-16,11-2-43 15,5-5 109-15,7-6-59 16,-3-2-168-16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2:48.98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39 7800 194 0,'0'0'28'0,"0"0"13"16,0 0 23-16,0 0-36 0,0 0-9 15,0 0-9-15,0 0 13 16,0 0 11-16,-3-39 18 16,3 39 22-16,0 0-2 15,-1 0-32-15,1 0-27 16,0 0-13-16,-1 0-15 16,-1 10 10-16,0 6 5 15,0 5 5-15,-1 1-2 16,-1 2 1-16,1-5 4 15,1-4-6-15,2-5 0 0,0-4-2 16,4-4 6 0,13-2-4-16,16-26 34 15,20-19 2-15,20-16-22 0,13-7-7 16,5-1-6-16,-10 8 5 16,-16 8 8-16,-17 13 6 15,-16 9-12-15,-14 9-3 16,-8 8-4-16,-7 6 3 15,0 4-6-15,-3 4 0 16,0 0-58-16,0 1-53 16,0 10 29-16,0 3-38 15,-5 1-61-15</inkml:trace>
  <inkml:trace contextRef="#ctx0" brushRef="#br0" timeOffset="1666.7496">8334 7717 433 0,'0'0'37'16,"0"0"-11"-16,0 0 7 15,0 0 4-15,0 0 12 16,0 0 11-16,0 0-10 15,-2 38-8-15,27-36-16 0,5-2-13 16,12-7-2-16,13-16-3 16,13-10-5-16,14-9 4 15,14-9-7-15,14-7-5 16,5-4-17-16,3 0-24 16,-5 1-10-16,-13 8-54 15,-16 8-32-15,-20 11-127 16</inkml:trace>
  <inkml:trace contextRef="#ctx0" brushRef="#br0" timeOffset="2839.5292">16000 7624 512 0,'0'0'47'0,"0"0"-38"16,0 0-2-16,0 0-7 16,0 0 14-16,-17 68 7 15,17-46-15-15,0-5 3 16,9-9-2-16,21-8 10 16,20-7 24-16,19-19-13 15,17-7-12-15,11-3-6 0,-1 0-5 16,-3 1 2-1,-6-1-3-15,-8-4-3 0,-5-1 5 16,-6 2-1-16,-5 3 0 16,-6 7-3-16,-10 8-1 15,-12 8-1-15,-13 6 3 16,-13 2 0-16,-8 4 0 16,-1 1-3-16,0 0-8 15,0 0-4-15,-1 3 12 16,-7 3 2-16,1 1 2 15,2-3-4-15,3-2 0 16,0-2 3-16,1 0-3 16,1 0 2-16,0 0-2 15,0 0 1-15,0 0 1 0,0 0 0 16,0 0 1-16,0 0-3 16,0 0 0-16,0 0 3 15,0 0-3-15,0 0 0 16,0 0 0-16,0 0 0 15,0 0 0-15,0 0 0 16,0 0-2-16,0 0-1 16,0 0 1-16,0 0-2 15,-2 1 4-15,1 2 1 16,0-3-1-16,1 0 0 16,-2 0 0-16,2 0 0 0,0 0 0 15,0 0 2-15,0 0-2 16,0 0 0-16,0 0 0 15,0 0 0-15,0 0 0 16,0 0 1-16,0 0 0 16,0 0-1-16,0 0 1 15,0 0 0-15,0 0-1 16,0 0 0-16,0 0 0 16,0 0 1-16,0 0-1 15,0 0 3-15,0 0-2 16,0 0 1-16,0 0 0 15,0 0-2-15,0 0-5 16,0 5-145-16,-4 4 9 16,-4-2-164-16</inkml:trace>
  <inkml:trace contextRef="#ctx0" brushRef="#br0" timeOffset="4717.7117">20488 7127 363 0,'0'0'28'0,"0"0"-6"0,0 0 7 15,65-16-28-15,18 14 23 16,25 2-8-16,12 0-6 16,0 0-1-16,-8 9-3 15,-17 3-3-15,-21 4-3 16,-22 3 5-16,-27 5 5 16,-22 3-8-16,-8 8 1 15,-29 3 38-15,-13 5 0 16,-5 2-22-16,4 5-8 15,14 0-6-15,21 9 2 16,13 12 5-16,32 5 2 16,20 5-3-16,14 5 7 0,14-5-14 15,11-1 4-15,11-7-7 16,10-8-1-16,2-10 2 16,-5-8-2-16,-14-6 0 15,-17-7 1-15,-19-5 7 16,-23-4-5-16,-20-6-3 15,-16-2-11-15,-18-1 11 16,-23-1 0-16,-18 4 7 16,-10 5-1-16,-3 9-3 15,3 10 0-15,4 10-3 16,8 8 1-16,7 7 2 16,14 8-3-16,20 7 1 15,16 7 3-15,29 8 4 16,31 12 6-16,22 13-9 15,18 8 2-15,13 5-4 0,1 1-1 16,-5-1 2-16,-6 3-4 16,-10 4-3-16,-4 2 3 15,-1 3 1-15,-6-1 4 16,-9-7 11-16,-14-6-8 16,-16-9 1-16,-22-14-7 15,-21-13-1-15,-25-12 2 16,-43-17 0-16,-32-12-3 15,-26-12-13-15,-13-12-45 16,-6-9-55-16,-3-9-19 16,-3-13-31-16</inkml:trace>
  <inkml:trace contextRef="#ctx0" brushRef="#br0" timeOffset="29767.7088">16051 7597 555 0,'0'0'1'0,"0"0"50"16,0 0 27-16,0 0-15 15,0 0-14-15,0 0-17 16,0 0-4-16,0 0-14 16,-3-46-12-16,2 46-2 15,-4 7-7-15,-3 8 7 16,-2 4 9-16,-2 5-3 15,-1 2 1-15,3 2 4 0,4-2-7 16,6-3 3-16,0-3-7 16,9-9 7-16,14-7 3 15,14-4 12-15,16-15 9 16,14-10-18-16,10-7-2 16,8-1-5-16,2 2-1 15,0-4-1-15,3-3 4 16,-1-2-8-16,-6 2 0 15,-10 7 0-15,-19 7-3 16,-24 10 0-16,-16 7-11 16,-12 5-8-16,-2 2-25 15,-3 0-35-15,-17 15 30 16,-9 8-95-16,-5 4-153 16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3:25.08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947 11132 151 0,'0'0'673'16,"0"0"-657"-16,0 0 7 15,0 0 51-15,0 0-4 16,0 0-5-16,0 0-24 15,-19-5-24-15,41 5-2 16,14 0 21-16,19-4-8 16,25-9-5-16,27-6-13 15,29-3 2-15,16 0 1 0,15 3-2 16,-1 0 2-16,-3 6-6 16,-10 1-4-16,-23 3-2 15,-25 3 2-15,-37 2-1 16,-32 2-4-16,-22 1-25 15,-14 1-63-15,-7 0 73 16,-11 0-61-16,-1 2-72 16,4 3-49-16,9-5-303 15</inkml:trace>
  <inkml:trace contextRef="#ctx0" brushRef="#br0" timeOffset="1881.4532">14911 8581 601 0,'0'0'57'0,"0"0"58"15,0-60-17-15,0 43 3 16,0 7-25-16,2 4 3 16,-2 3-18-16,0 3-7 15,1 0-54-15,3 18-9 16,4 10 9-16,2 7 26 0,-1 1 0 15,4-2-12-15,1-7 8 16,0-5-9-16,2-3-4 16,-2-9 1-16,-1-5 1 15,1-3 3-15,0-2 14 16,6-6 13-16,3-11-15 16,2-4-14-16,0-4-11 15,-1-2 6-15,-2 3 4 16,-2 4-11-16,-4 8 1 15,-5 10-1-15,-2 2-1 16,3 5-7-16,2 13 6 16,6 5 4-16,2 0-4 0,1-2 3 15,3-2-1 1,1-7 4-16,0-2-4 0,-3-5 3 16,2-5-3-16,4 0 5 15,4-9-4-15,-3-6 0 16,2-4 0-16,3-3-1 15,2-6 0-15,4 1-2 16,5 0-15-16,3 6-53 16,4 7-156-16,6 5-189 15</inkml:trace>
  <inkml:trace contextRef="#ctx0" brushRef="#br0" timeOffset="2466.0512">17299 8650 992 0,'0'0'3'0,"0"0"52"16,0 0 6-16,0 0 40 15,0 0-34-15,0 0-67 16,24-11-1-16,-21 37 1 15,-1 0 18-15,2-4-16 16,1-3 9-16,0-6-7 16,1-5 10-16,-2-2 3 15,-1-4-1-15,0-2 16 16,7 0 14-16,13-4-7 16,7-9-18-16,9-3-14 15,1-1-3-15,0-1-4 16,-1 1 2-16,-1 4-2 15,-9 5 1-15,-6 6-2 16,-5 2-1-16,1 2 0 0,1 10-2 16,5 2 8-16,0-1-6 15,5-1 4-15,2-4 0 16,1-3 0-16,2-2 2 16,-3-3-2-16,-4 0-4 15,-1 0-38-15,1 0-64 16,7 0-163-16,-1-5-324 15</inkml:trace>
  <inkml:trace contextRef="#ctx0" brushRef="#br0" timeOffset="2998.111">19050 8632 932 0,'0'0'13'16,"0"0"59"-16,0 0 50 15,0 0-75-15,0 0-30 16,0 0-14-16,0 11 13 16,1 5 16-16,7-2-8 15,0-3-1-15,0-4 5 16,2-1-5-16,-3-2-2 15,4-2 4-15,5-2 0 16,5 0 7-16,6-6-9 0,4-7-12 16,3-1-1-1,3-2-1-15,1 0-8 0,-3 3 3 16,-1 4-4-16,-9 5 0 16,-5 2-1-16,-1 2-1 15,0 0-2-15,1 10 4 16,4 0 0-16,1 1 0 15,1 0-5-15,-1 0-23 16,-4-2-43-16,-2-1-118 16,-3-7-125-16,0-1-493 15</inkml:trace>
  <inkml:trace contextRef="#ctx0" brushRef="#br0" timeOffset="3651.1961">21096 8602 727 0,'0'0'6'0,"0"0"117"15,0 0 5-15,0 0-15 16,0 0-42-16,0 0-30 16,7-50-41-16,-4 67-9 15,1 6 9-15,3 1 8 16,0-2 4-16,0-3-5 16,0-4 11-16,1-5 2 15,-1-1-4-15,2-5 13 0,3-3-1 16,10-1 20-1,7 0-11-15,6-10-23 0,2-2-9 16,1-5 6-16,6 1-10 16,3 0 5-16,0-2-6 15,-5 8 3-15,-8 5-5 16,-7 3 2-16,-6 2 0 16,-3 0-1-16,0 7 0 15,-2 2 0-15,0 2 1 16,2-2 0-16,0 0 0 15,1-2 3-15,-3-1-1 16,-1-1-2-16,-5-3-12 0,-5 0-32 16,-4-2-44-1,-1 2-68-15,0-2-33 0,0 0-77 16,-9 0-117-16</inkml:trace>
  <inkml:trace contextRef="#ctx0" brushRef="#br0" timeOffset="15098.3903">6045 4440 488 0,'0'0'38'0,"0"0"-29"0,0 0 53 15,0 0 26-15,0 0-57 16,0 0-28-16,0 0 30 15,-25 64 3-15,25-38-19 16,2-9-5-16,9-5 1 16,5-9 2-16,14-3 22 15,19-20 34-15,27-20-28 16,20-16-20-16,10-8-18 16,0 2 1-16,-11 4-5 15,-15 11-1-15,-14 3-5 16,-9 7-30-16,-7 7-46 0,-7 12-29 15,-7 9-105 1,-18 9-109-16</inkml:trace>
  <inkml:trace contextRef="#ctx0" brushRef="#br0" timeOffset="15508.7383">10271 3941 603 0,'0'0'0'16,"0"0"-7"-16,0 0 7 15,0 0 28-15,0 0 62 0,77 2-16 16,-30-25-37-1,6-6-19-15,1-1-5 0,-3-1-8 16,-8 2-5-16,-7 6-1 16,-10 4-74-16,-5 4-124 15,-8 3-270-15</inkml:trace>
  <inkml:trace contextRef="#ctx0" brushRef="#br0" timeOffset="16302.9705">18657 3793 585 0,'0'0'0'16,"0"0"-12"-16,0 0 6 15,0 0 2-15,0 0 6 0,0 0-4 16,-17 31 1-16,34-31 1 16,7 0 48-16,11-9-1 15,9-9-26-15,8-2-21 16,3-1-14-16,1-1 8 16,5 3-90-16,-5 0-68 15,-7 1-131-15</inkml:trace>
  <inkml:trace contextRef="#ctx0" brushRef="#br0" timeOffset="20633.3112">15372 8620 918 0,'0'0'109'0,"0"0"46"0,0 0-66 15,0 0-26-15,0 0-36 16,0 0-27-16,0 0-32 15,-8 44 28-15,-2-1 4 16,-1 3 3-16,2 2 3 16,2 1-6-16,-1-2 5 15,0-2 4-15,1-6-5 16,1-7-3-16,2-5 0 16,3-6 1-16,1-6-2 15,0-5 0-15,0-5 0 16,0-2-16-16,0-2 16 15,0-1 7-15,0 0-7 16,0 0-8-16,2 0-48 16,1 0-65-16,5-2-177 15,2-9-452-15</inkml:trace>
  <inkml:trace contextRef="#ctx0" brushRef="#br0" timeOffset="21199.695">17615 8657 722 0,'0'0'117'0,"0"0"146"16,0 0-167-16,-1-53-68 16,1 41-14-16,0 8 69 15,0 3-26-15,0 1-57 16,0 0-1-16,0 20-21 15,3 13 9-15,0 11 13 16,-2 7 27-16,-1 1-13 16,0 2-10-16,0-4 3 15,0-4 1-15,0-6-6 16,0-6-1-16,2-7 2 16,0-3-2-16,1-2-2 0,1 0-16 15,1-2-76 1,3-6-105-16,6-13-146 0</inkml:trace>
  <inkml:trace contextRef="#ctx0" brushRef="#br0" timeOffset="21851.4171">19444 8479 534 0,'0'0'130'16,"0"0"57"-16,0 0 34 15,0 0-132-15,0 0 18 16,0 0-40-16,-3-34-38 15,3 34-11-15,0 0-18 16,0 9-5-16,0 22-6 16,0 13 11-16,-1 13 42 15,-1 5-24-15,-3 1 9 16,-1 0-20-16,2 0-3 0,-2-1-2 16,2-3-1-16,4-4-2 15,1-2 0-15,19-3-72 16,15-6-89-16,13-20-119 15,7-19-571-15</inkml:trace>
  <inkml:trace contextRef="#ctx0" brushRef="#br0" timeOffset="22466.7515">21517 8461 724 0,'0'0'38'16,"0"0"120"-16,0 0 3 16,0 0-15-16,7-54-45 15,-7 52-18-15,0 2-42 0,0 0-11 16,0 0-8-16,0 0-14 15,0 0-6-15,0 0-2 16,0 14-7-16,0 16 6 16,0 15 1-16,-5 12 22 15,0 5-13-15,4 5 7 16,0 2-6-16,1 1-1 16,-1-2-2-16,-2-5-2 15,-2-4-5-15,-4 3 0 16,0 2-10-16,0 9-51 15,3 6-134-15,3-8-227 16</inkml:trace>
  <inkml:trace contextRef="#ctx0" brushRef="#br0" timeOffset="28216.6577">16439 8965 551 0,'0'0'3'0,"0"0"19"0,0 0 13 15,0 0 38 1,0 0 24-16,0 0-36 0,0 0-41 16,-51 0-10-16,51 0-2 15,0 2-4-15,0 1-2 16,4 0 19-16,17 1 20 16,20-4 19-16,27 0 10 15,30-15-30-15,28-5-23 16,19 0 9-16,7 0-17 15,-1 3 2-15,-6 4-3 16,-8-1-2-16,-5 0 2 16,-9 1-7-16,-16-1-1 15,-16 2 1-15,-21 2-1 16,-25 5 0-16,-22 2-9 0,-16 2-32 16,-7 1-43-16,-20 0 69 15,-14 7-31-15,-10 4-47 16,-5 4-22-16,-4 1-70 15,-6-1-75-15</inkml:trace>
  <inkml:trace contextRef="#ctx0" brushRef="#br0" timeOffset="28700.5766">16926 9076 526 0,'0'0'13'16,"-80"22"4"-16,63-15 47 0,13-5 33 15,4 1-13-15,20-2-63 16,21-1 55-16,23 0-17 16,25-7-3-16,18-7-1 15,16-3-33-15,9-2 3 16,4 1-14-16,-4 1-7 16,-11 2 1-16,-14 1-2 15,-18 3-3-15,-19 1 2 16,-18 1 5-16,-16 2-4 15,-15 2-2-15,-12 1 1 16,-6 2 18-16,-3 2 16 16,0 0 6-16,0 0-29 15,0 0-8-15,0 0-5 16,0 0 2-16,0 0-3 16,0 0 1-16,0 0-3 0,0 0-2 15,0 0 7-15,0 0-5 16,0 0 3-16,0 0 0 15,0 0 1-15,0 0-1 16,0 0 1-16,0 0-1 16,0 0 0-16,0 0 1 15,0 0-1-15,0 0 0 16,0 0 0-16,0 0 0 16,0 0-2-16,0 0-8 15,0 0-53-15,0 0-74 16,0 0-65-16,6-3-181 15</inkml:trace>
  <inkml:trace contextRef="#ctx0" brushRef="#br0" timeOffset="33216.8029">5221 12718 568 0,'0'0'111'0,"0"0"10"15,5-74-20-15,-3 54 4 16,-2 7-5-16,2 4-36 0,-2 6-10 16,0 3-10-1,7 0-39-15,3 7-5 0,7 15 0 16,6 9 8-16,6 9 13 16,-1 1-4-16,2-3 0 15,2-5-2-15,1-7 3 16,1-7-6-16,0-9 2 15,3-7-2-15,1-3 3 16,7-10-3-16,4-15 0 16,6-9-6-16,2-4-3 15,-3-3 1-15,-1-1-1 16,-1 2 0-16,2 3-1 0,-3 9 3 16,1 11-1-1,-7 9-4-15,-1 8 0 0,-3 1-2 16,0 17-3-16,5 3 5 15,5 2 0-15,5-1 0 16,4-3 2-16,2-3 2 16,-3-4-1-16,2-7 0 15,1-4 0-15,-3-1-1 16,3-2 3-16,-3-10-3 16,3-3 3-16,1-2-4 15,0-5 1-15,-1-2-2 16,0 1 1-16,-3 3-1 15,-2 5 1-15,-1 8-1 16,-1 2 0-16,-2 4 1 16,-2 1-2-16,-5 0 4 0,-4 2-6 15,-4 4 6 1,-2-1-4-16,-4-3 2 0,-8 2 0 16,-7 0-1-16,-7 1-1 15,-6 2-19-15,-4 2-43 16,0 4-79-16,-14 2-41 15,-9-3-110-15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4:21.9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091 7157 500 0,'0'0'45'15,"0"0"49"-15,0 0 28 16,0 0-29-16,0 0-16 16,0 0 1-16,0 0-43 15,-7-48-25-15,7 54-10 0,2 15 0 16,5 10 2-16,1 5 15 16,4-1-3-16,0-3 10 15,3-7-8-15,-1-6-4 16,2-6 2-16,-2-5-3 15,4-8 12-15,5 0 18 16,5-8 10-16,5-14-20 16,2-1-10-16,1-6-6 15,2 0-9-15,4-3 3 16,1 1-6-16,0 5 0 16,-5 8-3-16,-7 7 4 15,-7 9-2-15,-1 2-2 16,-1 5-4-16,6 12 2 15,4 4 2-15,1 3 3 16,2-4-1-16,-1 0-2 0,-3-4 4 16,-2-4-2-16,-2-6 0 15,-3-4 2-15,0-2 4 16,3-3-1-16,3-12 4 16,6-3 0-16,1-6 0 15,6 0-5-15,6-2 1 16,6 0-4-16,2 7-2 15,-5 6 0-15,-10 7 2 16,-8 6-3-16,-8 0-2 16,-2 7 0-16,-2 8-5 15,0 1 6-15,2 4 1 16,3-2-2-16,5 0 4 0,3-2 3 16,7-1-5-1,2-4 1-15,-1-4-1 0,1-3 0 16,-1-1 2-16,3-3 2 15,0 0-4-15,1 0 4 16,-4-7-2-16,-2-4 0 16,-7-1 2-16,-6-1-1 15,-6 2-2-15,-6 0 0 16,-1 2 1-16,-7 2-2 16,-2 3 0-16,-5 3 4 15,0 1-2-15,-1-1-2 16,0 1 0-16,0 0-2 15,0 0 0-15,0 0-1 0,0 0 2 16,0 0-3 0,0 0 4-16,0 0-3 0,0 0 2 15,0 0 0-15,0 0-2 16,0 0 2-16,0 0 1 16,0 0 0-16,0 0 0 15,0 0 0-15,0 0 0 16,0 0 0-16,0 0-4 15,0 0-2-15,0 0-9 16,0 0-16-16,0 0-14 16,0 1-20-16,-4 9-48 15,-12 4 29-15,-9-4-193 0</inkml:trace>
  <inkml:trace contextRef="#ctx0" brushRef="#br0" timeOffset="6296.4197">20750 3964 130 0,'0'0'32'0,"0"0"67"15,0 0-9-15,0 0-7 16,0 0 2-16,0 0-31 16,0 0-10-16,25-46-17 15,-25 40 23-15,0 0-13 16,-13-1 7-16,-8 1-36 15,-7-1-8-15,-10 0 10 0,-7-2-2 16,-6 1 0-16,-2-2 3 16,-1 1 0-16,-4 0 5 15,-3-1 0-15,-6 1-10 16,-4 0-1-16,1-1 4 16,-3 1-3-16,1 0-6 15,-2 1 2-15,0-3 7 16,0 2-8-16,1-1 3 15,3-1-3-15,0 1 2 16,2 3 1-16,1-1 2 16,-3 4-3-16,1 1-3 0,-1 2 2 15,1 1-2 1,-3 0 1-16,1 0-1 16,-5 3 2-16,2 1-1 15,2 0 2-15,4-2-2 0,3 1-2 16,6 0 2-16,0 1 2 15,0 2-1-15,0-2 2 16,-6 4-4-16,2-1 1 16,-5 4-1-16,2 0 5 15,-4 2-10-15,-1 0 8 16,0-2-3-16,1-1 3 16,4-2 3-16,4 2 0 15,2 0 3-15,5 4 3 16,2 3-8-16,3 1 5 15,4 2-7-15,3 1 7 0,0 1-9 16,4 0 3-16,0 3-2 16,3 3-1-16,2 0 1 15,2 4-1-15,0 3 3 16,1 3 0-16,1 3-1 16,1 4 8-16,6 7-6 15,4 2 1-15,5-1 1 16,4-1-3-16,5-5-1 15,5 1 4-15,0-1-4 16,15 0 0-16,11 0 5 16,10 0-3-16,14-7 0 15,12-4 2-15,15-3 1 0,8-6 4 16,10-5-8 0,9-2-3-16,6-4-2 0,7-5 2 15,9-2 8 1,2-2-7-16,6-1 1 0,7-3 2 15,7-3-4-15,4 0 0 16,1 0 0-16,-5 0 0 16,-7 0 1-16,-6-3-1 15,-4-4 2-15,1-6-4 16,0-3 4-16,2-5-2 16,-2 2 2-16,-5-3-2 15,-4 2 1-15,-11-1 1 16,-10-3-2-16,-7-4 0 15,-8-5 2-15,-4-4-3 0,1-6 2 16,3-5 3-16,1-1-3 16,-1 1 0-16,-10 5-1 15,-17 3 3-15,-22 0 2 16,-17-3 4-16,-21-4 7 16,-12-4-2-16,-31 1-8 15,-15-2-6-15,-16 2-1 16,-10 3 1-16,-3 4 0 15,0 5 0-15,5 7-1 16,8 4 6-16,10 6-10 16,11 4 6-16,13 4-1 15,13 6 4-15,10 4-4 16,10 1-4-16,4 2 1 0,2 0-2 16,0 0-5-16,-1 0 9 15,2 3 0-15,0 2 1 16,0-3-1-16,0 0 1 15,0 0 1-15,0 0 0 16,0 0-1-16,0-2 0 16,0 0 0-16,0 0 0 15,0 0 0-15,0 0 0 16,0 0 0-16,0 0-1 16,0 0 1-16,0 0 0 15,0 0 1-15,0 0-2 16,0 0 2-16,0 0-1 0,0 0 0 15,0 0 1-15,0 0 4 16,0 0-5-16,0 0 0 16,0 0 0-16,0 0 0 15,0 0 0-15,0 0 1 16,0 0 0-16,0 0 0 16,0 0-1-16,0 0 1 15,0 0-2-15,0 0 1 16,0 0 0-16,0 0-2 15,0 0 5-15,0 0-3 16,0 0 4-16,0 0-4 16,0 0 0-16,0 0 1 15,0 0-2-15,0 0 1 0,0 0 0 16,0 0 0 0,0 0 0-16,0 0 0 0,0 0 0 15,0 0 1-15,0 0-1 16,0 0 0-16,0 0 0 15,0 0 1-15,0 0-1 16,0 0 0-16,0 0 0 16,0 0 0-16,0 0 0 15,0 0 0-15,0 0 2 16,0 0-1-16,0 0 0 16,0 0 0-16,0 0-1 15,0 0 0-15,0 0 0 0,0 0 0 16,0 0 0-1,0 0 0-15,0 0 0 0,0 0 0 16,0 0 0-16,0 0 3 16,0 0-2-16,0 0-1 15,0 0 0-15,0 0-1 16,0 0 2-16,0 0-1 16,0 0 0-16,0 0 0 15,0 0 0-15,0 0 0 16,0 0-1-16,0 0 1 15,0 0-1-15,0 0 1 16,0 0-3-16,0 0 3 16,0 0 0-16,0 0 0 15,0 0 1-15,0 0-2 16,0 0 1-16,0 0 0 16,0 0 0-16,0 0 0 15,0 0-1-15,0 0 1 0,0 0 0 16,0 0 0-16,0 0 0 15,0 0 0-15,0 0 0 16,0 0 0-16,0 0 0 16,0 0 0-16,0 0 0 15,0 0 0-15,0 0-4 16,0 0 9-16,0 0-10 16,0 0 6-16,0 0-1 15,0 0 0-15,0 0 0 16,0 0 3-16,0 0-2 0,0 0-1 15,0 0 0-15,0 0 0 16,0 0 0-16,0 0 1 16,0 0-1-16,0 0-1 15,0 0 1-15,0 0 2 16,0 0-2-16,0 0 2 16,0 0-2-16,0 0 0 15,0 0 1-15,0 0-1 16,0 0 1-16,0 0 0 15,0 0-1-15,0 0 0 16,0 0 0-16,0 0 0 16,0 0 1-16,0 0 0 15,0 0-1-15,0 0 3 16,0 0-3-16,0 0 1 16,0 0-1-16,0 0 0 0,0 0-22 15,0 2-81-15,-1 2-161 16,-1-4-36-16</inkml:trace>
  <inkml:trace contextRef="#ctx0" brushRef="#br0" timeOffset="8916.6825">10896 4748 726 0,'0'0'23'16,"0"0"13"-16,0 0 41 16,0 0 11-16,0 0-20 15,0 0-34-15,0 0-20 16,-40 24 18-16,40-18-2 16,13 1-4-16,19-3 31 15,21-4 12-15,29 0-23 16,27-6-20-16,27-6-6 15,15 1 5-15,8 1-10 16,0 3-2-16,-6-1-3 0,-3 1-8 16,-14 1-2-1,-12 3 0-15,-25 2 0 0,-26 1 0 16,-27 0 0-16,-22 0-37 16,-12 0-59-16,-7 0-65 15,-4 0-51-15,2 0-103 16</inkml:trace>
  <inkml:trace contextRef="#ctx0" brushRef="#br0" timeOffset="9469.3067">14436 4795 854 0,'0'0'15'16,"0"0"7"-16,-75 0 25 15,66 0 41-15,9 0-7 16,17 0-75-16,31 0-6 16,34-1 27-16,28-4-3 15,27-3-15-15,11-1-5 16,1-1-4-16,-8 0 1 16,-9 4-1-16,-15 1 3 15,-20-1 0-15,-21 2-3 0,-23 0-1 16,-23 0-15-16,-16 1-17 15,-9 0-2-15,-5 0-21 16,0-1-34-16,-1-3-118 16,-12-5-534-16</inkml:trace>
  <inkml:trace contextRef="#ctx0" brushRef="#br0" timeOffset="10068.0974">15416 3713 576 0,'0'0'1'0,"0"0"104"0,0 0 27 16,0 0-33-16,0 0-90 15,0 0-9-15,-11 19 0 16,7 6 8-16,1 1-6 16,3-4 2-16,0-6-3 15,0-3 1-15,1-6 7 16,9-3 7-16,9-4 21 16,10-4 29-16,14-13-21 15,11-10-17-15,8-7-11 16,7-4-4-16,5-4-5 15,4-5 2-15,6-2-7 16,-2-1 0-16,-4 1-2 16,-10 6 1-16,-11 5 1 0,-14 12-3 15,-16 7 0-15,-10 7 3 16,-9 6-1-16,-5 4-1 16,-3 2-2-16,0 4-21 15,-16 14-56-15,-11 11 14 16,-10 10-77-16,-2 2-128 15,-1 2-123-15</inkml:trace>
  <inkml:trace contextRef="#ctx0" brushRef="#br0" timeOffset="11072.0589">15495 3803 456 0,'0'0'161'0,"0"0"-144"16,0 0-8-16,0 0-7 15,0 0 12-15,0 0 1 16,-38 69-10-16,38-53 0 15,0-3 1-15,3-6 11 16,17-5 22-16,11-2 28 0,12-4-8 16,11-14 0-16,12-8-19 15,8-4-16-15,6-3-2 16,2-3-9-16,1-2 3 16,-3-3-7-16,-2-2 2 15,-5 2-8-15,-7 3 2 16,-7 3 0-16,-14 9-4 15,-11 8-1-15,-9 5 1 16,-8 5 2-16,-7 2 2 16,-4 3 5-16,-4 3 8 15,0 0-10-15,-2 0-4 16,0 0-4-16,0 0 0 0,0 0-4 16,0 0-1-1,2 0 3-15,-1 0 2 0,-1 0 2 16,0 0-2-16,0 0 0 15,0 0-1-15,0 0 2 16,0 0 0-16,0 0 0 16,0 0 2-16,0 0-3 15,0 0 5-15,0 0-3 16,0 0 3-16,0 0 0 16,0 0 2-16,0 0-6 15,0 0 6-15,0 0-6 16,0 0 2-16,0 0 1 15,0 0-4-15,0 0 5 16,0 0-2-16,0 0 1 16,0 0-4-16,0 0 4 0,0 0-4 15,0 0 2 1,0 0 0-16,0 0 0 0,0 0 0 16,0 0-2-16,0 0 1 15,0 0 0-15,0 0 2 16,0 0-1-16,0 0-2 15,0 0 0-15,0 0 1 16,0 0-1-16,0 0 2 16,0 0-4-16,0 0 2 15,0 0 0-15,0 0 1 16,0 0 0-16,0 0-1 16,0 0-2-16,0 0 0 0,0 0 2 15,0 0 0 1,0 0 0-16,0 0 1 0,0 0-1 15,0 0 0-15,0 0-2 16,0 0 2-16,0 0 0 16,0 0-2-16,0 0 2 15,0 0 0-15,0 0 2 16,0 0-2-16,0 0 0 16,0 0 0-16,0 0 3 15,0 0-3-15,0 0 0 16,0 0-1-16,0 0-18 15,0 0-59-15,0 0-118 16,-1 0-124-16</inkml:trace>
  <inkml:trace contextRef="#ctx0" brushRef="#br0" timeOffset="12649.4581">5813 6322 309 0,'0'0'49'15,"0"0"56"-15,0 0 20 16,0 0-16-16,0 0-4 16,0 0-15-16,0 0-32 0,-43-26-5 15,43 26 0 1,0 0-12-16,0 0-16 0,0 0-25 15,11 0 5-15,16 2 4 16,14 2 4-16,21-2 7 16,22-1 14-16,20-1-6 15,29 0-13-15,19-3-4 16,17-10-8-16,8 0 1 16,1 1-1-16,-3-1 1 15,-4 3-4-15,-8 2 1 16,-13 2-1-16,-27 2 1 15,-25 3 3-15,-27-1-2 0,-26 0-1 16,-18-1 1-16,-13 1-2 16,-12 1-2-16,-2 0 1 15,0 1-9-15,-11 0-17 16,-10 12-4-16,-6 9-64 16,6-1-110-16,8-10-284 15</inkml:trace>
  <inkml:trace contextRef="#ctx0" brushRef="#br0" timeOffset="13399.5222">10380 6355 24 0,'0'0'81'0,"0"0"-4"16,0 0 16-16,0 0-19 0,0 0-8 15,0 0 8-15,0 0 55 16,-55-34-58-16,35 34-50 15,0 0 50-15,4 0-14 16,7 2-11-16,8-1-12 16,1-1-10-16,27 0 23 15,26 0 53-15,31 0-59 16,25-8-13-16,17 0-3 16,12 0-12-16,10 1 2 0,9 1-13 15,2 1-1 1,-1 0 5-16,-10 2-2 0,-12 0-3 15,-16 0 3-15,-13 0-1 16,-20 0-3-16,-25-1-5 16,-24 2 0-16,-20 0-15 15,-13-2-26-15,-5 3 1 16,0 1-15-16,0 0-71 16,5 0-74-16,19 0-135 15</inkml:trace>
  <inkml:trace contextRef="#ctx0" brushRef="#br0" timeOffset="13783.2145">13543 6320 596 0,'0'0'25'0,"0"0"-4"16,-70-25 75-16,57 19 8 16,7 2 6-16,6 3-36 15,10 0-22-15,33 1-34 16,28 0-13-16,25 0 9 16,25 0-6-16,17 0-8 15,11 0 3-15,6 0 2 16,-6 1-5-16,-11 0 9 0,-19 1-6 15,-11 2-3-15,-19 0 0 16,-18-1 0-16,-19-1 4 16,-22 0-5-16,-17-2 1 15,-12 0 0-15,-1 2-1 16,-8 0-28-16,-17 3-58 16,-6 5-35-16,-1-2-130 15,2-4-221-15</inkml:trace>
  <inkml:trace contextRef="#ctx0" brushRef="#br0" timeOffset="14717.3988">18019 6215 270 0,'0'0'24'16,"0"0"42"-16,0 0 28 16,-70-4 26-16,59 4-53 15,4 0-2-15,7 0-17 0,-2 0-6 16,2 0-20-16,0 0-9 15,17 0 7-15,27 0 40 16,31 0 23-16,30 0-51 16,27 0-11-16,25 0-2 15,23 0-12-15,17 0-4 16,10 4 0-16,-6 5 2 16,0 0-2-16,-9 0-3 15,-12 3 0-15,-18-2 0 16,-23 0 3-16,-28-3 0 15,-19-3-3-15,-14-2 0 16,-16-2 0-16,-14 0 1 16,-13 0 1-16,-15 0-2 15,-9-3 0-15,-7 0 8 16,-3 2-3-16,-1 1-5 0,0 0 0 16,0 0-5-16,0 0-1 15,-2 5 5-15,-4 2-16 16,2-1-18-16,4 2-8 15,-4 0-16-15,2 0-10 16,-1 1-5-16,-4 0-60 16,-1-3-74-16</inkml:trace>
  <inkml:trace contextRef="#ctx0" brushRef="#br0" timeOffset="15582.1284">3858 7318 313 0,'0'0'70'0,"0"0"-27"0,0 0 14 15,0 0 21-15,0 0-22 16,0 0 30-16,59 20 13 15,39-20-40-15,42-7-2 16,39-10-3-16,23 1-14 16,3 0-23-16,-3 1-11 15,-8 1 10-15,-5-3-5 16,-3 1-9-16,-19 1 0 16,-24 3 1-16,-30 4 4 15,-33 3 0-15,-26 5-5 16,-23 0-2-16,-18 0-67 0,-4 6-103 15,10-2-3 1,15-4-124-16</inkml:trace>
  <inkml:trace contextRef="#ctx0" brushRef="#br0" timeOffset="16267.8436">9500 7297 439 0,'0'0'35'0,"-69"0"-2"15,31 0 16-15,5 0 55 0,8 0 14 16,11 0-57-16,8 0-12 15,6 0-22-15,14 0-12 16,36 0 46-16,41-6 17 16,38-3-42-16,32-5-12 15,25 2-1-15,9 1-12 16,4 4-7-16,-13 5-2 16,-17 2 1-16,-23 0-1 15,-22 0 0-15,-24 0-2 16,-31 0 0-16,-26 0-3 15,-23 0 3-15,-13 0 4 16,-7-4 26-16,0-2 37 16,-3-2-61-16,-5 1 2 15,-4 0-3-15,3 3 0 16,0 0-5-16,1 1 0 0,4 2 0 16,2 0 0-1,2 0 0-15,0 1-1 0,0-1 1 16,0 1-1-16,0-1-5 15,0 1 3-15,0-1 3 16,0 1 0-16,0 0-9 16,0 0-7-16,0 0-21 15,10 0-48-15,11 0-58 16,14 0-52-16,18-5-363 16</inkml:trace>
  <inkml:trace contextRef="#ctx0" brushRef="#br0" timeOffset="17184.6769">13204 7227 103 0,'0'0'15'0,"0"0"12"15,0 0 3-15,0 0 12 16,0 0 5-16,0 0-6 15,-52 5-9-15,40-5 12 16,0 0-2-16,2 0-3 16,-2 0 5-16,-1 1-9 0,-3 2 1 15,-1 0 5 1,2 0 10-16,4 0 10 0,6-1-22 16,4 0 8-16,1-2 2 15,0 0 14-15,0 0 10 16,14 0-10-16,25 0-42 15,21 0-20-15,19 0 4 16,10 0-3-16,0-3 0 16,-1 0 2-16,-3-1-2 15,-6-2-2-15,-6 2 5 16,-5 1-5-16,-9 3-3 16,-13-2 3-16,-14 2 0 15,-12 0 2-15,-11 0-2 16,-6 0 14-16,-3 0-7 0,0 0-2 15,0 0-2-15,0 0-3 16,0 0 1-16,-3 0-2 16,0 0 2-16,3 2-5 15,-1-2 3-15,-1 2 1 16,2-1 0-16,-2 1-8 16,2-1-16-16,-1 2-1 15,1 0-23-15,0-1-11 16,0 1-43-16,0-1-17 15,0-2-173-15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4:48.2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676 10985 707 0,'0'0'7'16,"0"0"44"-16,0 0 17 16,0 0-7-16,0 0-10 0,0 0-23 15,0 0-20-15,20-51-8 16,-20 54-6-16,3 13 6 16,-2 7 30-16,-1 4 2 15,0 1 3-15,0 1-7 16,3-4-11-16,4-4-4 15,5-4-4-15,7-9-6 16,14-8 5-16,19-6 2 16,19-24 7-16,18-11-6 15,10-8-5-15,6-3-6 16,-1-1 6-16,-6 2 6 16,-9 1-11-16,-12 4-1 15,-16 6 7-15,-14 11 10 0,-16 6 14 16,-12 8-16-1,-7 5 15-15,-2 4-13 0,-5 1 2 16,-3 4-15-16,-2 1-4 16,0 0 0-16,0-2-5 15,0 2-1-15,0 0 4 16,0 0-2-16,0 0 1 16,0 0 0-16,0 0 3 15,0 0 1-15,0 0 1 16,0 0-1-16,0 0-1 15,0 0 0-15,0 0 1 16,0 0 1-16,0 0-1 0,0 0-1 16,0 0 0-16,0 0 2 15,0 0-1-15,0 0-1 16,0 0 0 0,0 0-1-16,0 0 4 0,0 0-3 15,0 0 0-15,0 0 0 16,0 0 0-16,0 0 1 15,0 0-1-15,0 0 0 16,0 0 0-16,0 0 0 16,0 0 0-16,0 0 3 15,0 0-6-15,0 0 6 16,0 0-3-16,0 0 0 16,0 0 0-16,0 0 0 15,0 0 0-15,0 0 0 16,0 0-1-16,0 0 2 0,0 0-1 15,0 0 0-15,0 0 0 16,0 0-3-16,0 0 3 16,0 0 0-16,0 0-1 15,0 0 2-15,0 0-1 16,0 0 0-16,0 0-1 16,0 0 1-16,0 0-1 15,0 0 1-15,0 0 0 16,0 0 4-16,1 0-4 15,0 0-3-15,-1 0 3 16,1 0 1-16,-1 0-1 16,0 0-1-16,0 0 1 0,0 0 0 15,0 0 3-15,0 0-3 16,0 0-2-16,0 0 0 16,2 0 4-16,-2 0-2 15,0 0 0-15,0 0 0 16,0 0-1-16,0 0 1 15,0 0 0-15,0 0 0 16,0 0-1-16,0 0 1 16,0 0 0-16,0 0 0 15,0 0 0-15,0 0-1 16,0 0 1-16,0 0-1 16,0 0 1-16,0 0 0 15,0 0-1-15,0 0 1 16,0 0 0-16,0 0 1 15,0 0 0-15,0 0-1 0,0 0 0 16,0 0-1-16,0 0 1 16,0 0 0-16,0 0 0 15,0 0 0-15,0 0 0 16,0 0 0-16,0 0 0 16,0 0 0-16,0 0 0 15,0 0 0-15,0 0 0 16,0 0 2-16,0 0-2 15,0 0-1-15,0 0 1 16,0 0-1-16,0 0 1 0,0 0-1 16,0 0 1-1,0 0 0-15,0 0 0 0,0 0 2 16,0 0-2-16,0 0 0 16,0 0 0-16,0 0 0 15,0 0 0-15,0 0 0 16,0 0 0-16,0 0 0 15,0 0-1-15,0 0 2 16,0 0-1-16,0 0 1 16,0 0-2-16,0 0 0 15,0 0 1-15,0 0-6 16,0 0-14-16,0 0-34 16,0 3 5-16,3 4-12 15,1-2-136-15,-2-1-105 16</inkml:trace>
  <inkml:trace contextRef="#ctx0" brushRef="#br0" timeOffset="1433.2317">12769 12693 798 0,'0'0'4'0,"0"0"44"15,0 0 33-15,0 0-2 16,-6-58 9-16,6 56-34 16,0 2-43-16,0 0-11 15,9 6 0-15,2 10 11 16,5 3 8-16,-3 0 12 15,-1 1-3-15,0-5 1 16,-1-3-5-16,0-2 0 16,-2-3-9-16,3-3 5 0,3-4 1 15,5 0-4 1,6-6 11-16,6-11-11 0,4-3-9 16,3-2-3-16,2-2 1 15,3-2-5-15,1-3 2 16,-1 7-3-16,-6 5 0 15,-6 7 1-15,-5 10-2 16,-2 0 0-16,-1 3-1 16,4 10 2-16,3 4 2 15,3 0-1-15,1-1 3 16,5-2-4-16,2-4 8 16,4-6-2-16,-1-1 3 15,3-3 1-15,2 0-8 16,0-10 0-16,0-4 3 15,-3 0-3-15,-2-3 3 0,-3-3-2 16,-1 0-2-16,0 0-1 16,-1 7 0-16,-4 4 0 15,-5 5 0-15,-3 4-4 16,-5 2 4-16,-2 11-2 16,3 5 2-16,1 0 2 15,5 1 0-15,4-1 0 16,2-2 1-16,5-5 2 15,2-4 0-15,3-7 5 16,4 0-4-16,0 0-1 0,-2-12-3 16,-3-3-2-1,-5 0 3-15,-2-5-2 0,0 1 0 16,-1-1-1-16,-5 5 2 16,-8 2-2-16,-10 6 0 15,-7 4-1-15,-5 3-7 16,-2 0-17-16,0 5-28 15,5 8-3-15,9 6-51 16,16-2-84-16,19-2-153 16,17-4-334-16</inkml:trace>
  <inkml:trace contextRef="#ctx0" brushRef="#br0" timeOffset="2050.0621">15765 12637 919 0,'0'0'7'16,"0"0"19"-16,0 0 61 15,0 0-35-15,0 0-39 16,0 0-3-16,38 30 41 15,-11-8-13-15,1 0-16 16,-4 0-2-16,-1-7 5 16,-6-5-3-16,-1-6 2 0,0-4 3 15,6-1 19-15,7-17 1 16,7-6-32-16,6-5-6 16,1 0-4-16,0-1 1 15,-1-2-4-15,-1 1 6 16,-5 8-7-16,-5 8 0 15,-8 7-1-15,-6 8 0 16,-1 0-1-16,3 8-1 16,6 11 2-16,7 3 3 15,5 1 2-15,1-2 0 16,1-2-5-16,0-4 4 16,0-3 2-16,6-6 2 15,5-4-4-15,-1-2-4 0,0 0 0 16,1 0 2-16,-3-3 1 15,1-5 0-15,-2 2-2 16,-2 0-1-16,-1 6 0 16,-4-2 0-16,-1 2 2 15,-3 0-1-15,-1 0 1 16,2 0-2-16,-2 0 2 16,2 0-2-16,-3 0 1 15,-6-1 1-15,-9-3 0 16,-7 4-2-16,-9 0-5 15,-2 0-21-15,-9 0-45 16,-19 0-109-16,-12 0-168 0</inkml:trace>
  <inkml:trace contextRef="#ctx0" brushRef="#br0" timeOffset="11342.4453">13043 4121 66 0,'0'0'58'15,"0"0"9"-15,0 0-9 16,0 0-9-16,0 0-17 15,0 0-16-15,0 0-12 16,0 0-2-16,2-3 1 16,-2 3-2-16,0 0-1 15,0 0-1-15,0 0-1 16,0 0-4-16,0 0-99 0</inkml:trace>
  <inkml:trace contextRef="#ctx0" brushRef="#br0" timeOffset="13705.227">21560 4128 225 0,'0'0'36'0,"0"0"53"16,0 0-35-16,0 0-10 15,0 0 2-15,0 0 6 16,-21 7 53-16,15-5-40 15,-1 1 7-15,0-2-20 16,1 0-1-16,1 1-2 16,3-2-3-16,0 0-8 15,2 0-10-15,0 0-10 16,0 0-1-16,0 0 1 16,4 0 0-16,20 0-15 15,17 0 3-15,14 0-4 16,9 0-1-16,0 0 1 0,-2 0-2 15,-6 0 3 1,-8 2-3-16,-6-2 0 0,-11 0 0 16,-6 0 2-16,-5 0-2 15,-4 0 2-15,-7 0-2 16,-2 0 0-16,-5 0 1 16,-1 0-1-16,-1 0 0 15,0 0-1-15,0 0 0 16,0 0 1-16,0 0 0 15,0 0 0-15,0 0 1 16,0 0-1-16,0 0-1 16,0 0-2-16,0 0 1 15,0 0 1-15,0 0 2 0,0 0-1 16,0 0 4 0,0 0-4-16,0 0 1 0,0 0-1 15,0 0 0-15,0 0 0 16,0 0 1-16,0 0-1 15,0 0 0-15,0 0 0 16,0 0 0-16,0 0 0 16,0 0 0-16,0 0 0 15,0 0 1-15,0 0-1 16,0 0 0-16,0 0 1 16,0 0-1-16,0 0 2 15,0 0-1-15,0 0 0 0,0 0 0 16,0 0 0-1,0 0-1-15,0 0 1 0,0 0-1 16,0 0 0-16,0 0 0 16,0 0 2-16,0 0-1 15,0 0-1-15,0 0 1 16,0 0-1-16,0 0 0 16,0 0 0-16,0 0-1 15,0 0 2-15,0 0-1 16,0 0 0-16,0 0 0 15,0 0 0-15,0 0 0 16,0 0 0-16,0 0 0 16,0 0 0-16,0 0 0 15,0 0-1-15,0 0 1 16,0 0 1-16,0 0-1 16,0 0 0-16,0 0 0 15,0 0 0-15,0 0 0 0,0 0 0 16,0 0 0-16,0 0 0 15,0 0 0-15,0 0 0 16,0 0-1-16,0 0 0 16,0 0-17-16,0 0-95 15,0 0-127-15,-8 0-88 16</inkml:trace>
  <inkml:trace contextRef="#ctx0" brushRef="#br0" timeOffset="14635.8441">13325 3265 664 0,'0'0'29'16,"-103"-16"-7"-16,46 16 19 0,-4 0 3 16,-1 11-11-16,1 13-3 15,5 12-13-15,3 15-4 16,5 14-4-16,10 8-1 15,5 5 6-15,11 2-6 16,12-5 1-16,10-4-3 16,6-5-5-16,25-12 9 15,15-8-4-15,20-11-2 16,18-12-3-16,16-14 5 16,9-9-1-16,1-6 2 15,-13-16-2-15,-14-7 4 16,-20-10-3-16,-13-8 14 0,-7-11 46 15,-11-8-10 1,-6-7-27-16,-12-6-9 0,-14 1-5 16,-10 1-4-16,-29 10-8 15,-18 12-3-15,-14 11 0 16,-17 10-18-16,-8 12-20 16,-6 10-33-16,6 11-44 15,14 1-4-15,23 14-117 16,25 3-175-16</inkml:trace>
  <inkml:trace contextRef="#ctx0" brushRef="#br0" timeOffset="15967.4595">22113 3348 481 0,'0'0'10'16,"0"0"24"-16,0 0 54 15,0 0 15-15,-63-60-26 16,31 49-65-16,-7 4 5 16,-4 1 3-16,-5 2 10 15,0 4-11-15,0 0 3 16,-1 19-11-16,-4 11 2 0,-4 12-9 15,2 12 4-15,4 8-1 16,11 2-6 0,12 2 5-16,11-3 9 0,12-4-9 15,5-1 2-15,0-3-5 16,15-3 5-16,3-3-8 16,9-4 3-16,5-4 0 15,10-4-3-15,9-3 3 16,4-9 0-16,6-6 3 15,7-11-2-15,3-8 1 16,4 0 2-16,-1-16 2 16,-7-8-7-16,-6-9 8 15,-11-8 10-15,-9-10 37 16,-6-8 0-16,-3-8 5 0,-7-4-23 16,-7-3-14-1,-11-2-6-15,-7 2-8 0,-14 4-6 16,-21 9 1-16,-17 12-6 15,-17 13-31-15,-11 11-18 16,-7 12-28-16,0 9-21 16,9 4-31-16,11 13 0 15,12 9-21-15,11 2-47 16,11 3-92-16</inkml:trace>
  <inkml:trace contextRef="#ctx0" brushRef="#br0" timeOffset="16700.391">21585 2980 53 0,'0'0'602'0,"0"0"-572"16,0 0 50-16,0 0 6 15,0 0-22-15,0 0-64 0,0-35-6 16,2 47-9-16,1 3 12 15,0 5 3-15,-1-2 0 16,0-2-1-16,2-4 1 16,1-2 0-16,0-4 2 15,1-3 0-15,-1-1 3 16,8-2 12-16,8 0 38 16,7-13 14-16,7-3-34 15,5-3-12-15,1-2-2 16,0-4-6-16,-1 1-11 15,-1-3 5-15,-3-1-4 16,0 2 0-16,-3 2 1 16,-2 5-6-16,-8 3 1 15,-7 6 0-15,-7 6 0 16,-7 2 0-16,-1 2-1 0,-1 0 0 16,0 0-2-16,0 0-5 15,0 0-16-15,0 0-18 16,0 0 1-16,0 0-1 15,0 3 29-15,0 3-25 16,0 3-35-16,-2 2-12 16,-10 0-89-16,-8 0-223 15</inkml:trace>
  <inkml:trace contextRef="#ctx0" brushRef="#br0" timeOffset="17717.1043">12958 3048 905 0,'0'0'17'0,"0"0"15"16,0 0 10-16,0 0-42 16,0 0-3-16,0 0 1 0,0 42 2 15,0-24 6 1,2-4 1-16,4-4-2 0,2-7-4 15,5-3 6 1,9 0 14-16,15-10 52 0,14-14-18 16,8-6-26-1,6-5-18-15,-4-2 0 0,-4 0-2 16,-5-2-2-16,0 0 1 16,-4 2-2-16,-6 4 3 15,-8 7-8-15,-10 10 1 16,-13 6-1-16,-6 5 1 15,-3 5 2-15,-2 0-3 16,0 0-1-16,0 0-15 16,0 9-74-16,-11 8-18 15,-2 1-30-15,0-5-234 0</inkml:trace>
  <inkml:trace contextRef="#ctx0" brushRef="#br0" timeOffset="19361.4245">21683 2821 752 0,'0'0'12'0,"0"0"2"16,0 0 50-16,0 0-53 15,0 0-11-15,0 0-23 16,-10 56 22-16,7-29 2 16,1 0 2-16,2-6 1 15,0-4 1-15,9-5 5 16,-1-3 1-16,1-4 1 16,4-4 12-16,4-1 28 15,8-3 18-15,10-15-20 0,7-3-22 16,5-6-4-1,5-5-9-15,2-3 2 0,8-8-11 16,6-2 0-16,-4-2 3 16,-6 6-7-16,-14 7-2 15,-13 9 9-15,-9 9-5 16,-6 3-3-16,-6 5 12 16,-4 3-1-16,-2 2-3 15,-2 1-3-15,0 2-6 16,-2-1 0-16,0 1 0 15,0 0-2-15,0 0 2 16,0 0 0-16,0 0 0 16,0 0 0-16,0 0 0 15,0 0 0-15,0 0-1 16,0 0 0-16,0 0 1 16,0 0 0-16,0 0 0 0,0 0-1 15,0 0 1-15,0 0-2 16,0 0-1-16,0 0 6 15,0 0-2-15,0 0-1 16,0 0 1-16,0 0-2 16,0 0-1-16,0 0 2 15,0 0 2-15,0 0 0 16,0 0-4-16,0 0 2 16,0 0 0-16,0 0 1 15,0 0 1-15,0 0-2 16,0 0-4-16,0 0 4 15,0 0 0-15,0 0 2 16,0 0-4-16,0 0-2 0,0 0 4 16,0 0 3-16,0 0-3 15,0 0 1-15,0 0-1 16,0 0 0-16,0 0 0 16,0 0-5-16,0 0 5 15,0 0 1-15,0 0 0 16,0 0-2-16,0 0 2 15,0 0-1-15,0 0 0 16,0 0-2-16,0 0 2 16,0 0 5-16,0 0-5 15,0 0 0-15,0 0 0 16,0 0-3-16,0 0 3 16,0 0 0-16,0 0 0 0,0 0 2 15,0 0-4-15,0 0 2 16,0 0-1-16,0 0 1 15,0 0 0-15,0 0 0 16,0 0 0-16,0 0 1 16,0 0-1-16,0 0 3 15,0 0-3-15,0 0-6 16,0 0-24-16,0 0-69 16,0 0-79-16,0 0-179 15</inkml:trace>
  <inkml:trace contextRef="#ctx0" brushRef="#br0" timeOffset="26550.8471">12956 3068 100 0,'0'0'68'0,"0"0"-8"15,0 0 52 1,0 0-57-16,0 0 11 0,2-56-5 16,-1 47-2-16,0 2 16 15,-1 2-13-15,0 0-5 16,0 1-12-16,0-1 13 16,0 0-9-16,0 0-7 15,0 1-7-15,0 2 18 16,0 0-15-16,0 0 3 15,0 2-10-15,0 0-12 16,0-1 0-16,0 0 2 16,0 1-5-16,0-1 2 0,0-1 6 15,0 2-6 1,0 0 1-16,0 0-7 0,0 0-6 16,0 0 4-16,0 0-9 15,0 0 2-15,0 0-3 16,0 0-3-16,0 0 3 15,0 0-9-15,0 0-3 16,0 5 2-16,0 3 9 16,3 0 0-16,2 3-1 15,0 0 2-15,-1 3 3 16,4 0-3-16,-3 0 1 16,2 0-1-16,-2-2 0 15,0-2-1-15,-1-1 1 16,0-3 0-16,-1-3 0 0,-2-2-1 15,1-1 1-15,2 0 0 16,6 0 0-16,11-6 12 16,11-12 2-16,13-10 3 15,6-6-11-15,3-6-5 16,2-5 3-16,2-7-2 16,-2-5 6-16,4-1-5 15,-2 1-1-15,-3 12 2 16,-3 9-4-16,-7 7 1 15,-7 8 0-15,-9 3-1 16,-6 6 0-16,-5 1 1 16,-6 5-1-16,-5 1-1 15,-4 3-4-15,-2 2 5 16,0-1 0-16,-1 1-1 16,2 0-1-16,-2-1-5 0,0 1 2 15,0 0 3-15,0 0 2 16,0 0-2-16,0 0 5 15,0 0-3-15,0 0 0 16,0 0 0-16,0 0-1 16,0 0 1-16,0 0-1 15,0 0 1-15,0 0 0 16,0 0 2-16,0 0-2 16,0 0 2-16,0 0-2 15,0 0 1-15,0 0-1 16,0 0-4-16,0 0-74 15,0 6-59-15,-16 10-26 16,-9 8-16-16,-13 3-113 0</inkml:trace>
  <inkml:trace contextRef="#ctx0" brushRef="#br0" timeOffset="27067.135">13000 2922 372 0,'0'0'32'0,"0"0"58"16,0 0 34-16,0 0-65 16,-5-57-4-16,9 48 8 15,-1 3-38-15,-1 4 44 16,-2 1-8-16,0 1-33 16,0 0-2-16,2 1-26 15,1 16 6-15,1 6 0 16,-1 10 30-16,1 2-16 15,0-1 2-15,-1-5-15 0,3-5 7 16,2-8-4-16,0-5 1 16,3-6 0-16,6-5 13 15,12-3 7-15,12-19 18 16,12-12-4-16,7-5-27 16,1-3-10-16,-2-1-3 15,-1-2 5-15,-2-5-10 16,4-3-2-16,0 3-8 15,-6 10-12-15,-9 14-57 16,-12 13-60-16,-11 8-130 16</inkml:trace>
  <inkml:trace contextRef="#ctx0" brushRef="#br0" timeOffset="29162.3412">21570 2744 532 0,'0'0'43'16,"0"0"122"-16,0 0-57 16,0 0 13-16,0 0-64 15,0 0-27-15,-2-30-30 16,2 30-10-16,0 11-14 0,4 11 24 16,4 7 5-1,-1 0 5-15,0 1-2 0,-1-2 0 16,2-1 3-16,-1-3 5 15,2-4-15-15,0-4 6 16,0-3 3-16,0-4 3 16,1-6-8-16,5-3 15 15,8 0 32-15,11-16 7 16,12-8-17-16,7-5-22 16,3-7-2-16,2-6-3 15,7-7 2-15,5-7-13 16,1 2 6-16,-5 5-8 0,-9 10-1 15,-13 11 1 1,-10 7 3-16,-9 7-5 0,-9 4 0 16,-5 4 6-16,-5 2 7 15,-3 0-8-15,-1 3-5 16,-2 1 0-16,0 0 0 16,0 0 1-16,0-1-5 15,0 1 3-15,0 0-1 16,0 0 2-16,0 0-1 15,0 0-6-15,0 0 7 16,0 0 2-16,0 0-2 16,0 0-1-16,0 0-2 15,0 0 3-15,0 0 0 16,0 0-1-16,0 0 1 0,0 0 0 16,0 0 0-16,0 0 0 15,0 0 0-15,0 0 2 16,0-1-2-16,0 1 0 15,0 0 0-15,0 0-5 16,0 0 10-16,0 0-5 16,0 0 0-16,0 0 0 15,0 0-2-15,0 0 2 16,0 0-1-16,0 0 1 16,0 0-3-16,0 0 3 15,0 0-4-15,0 0 3 16,0 0 1-16,0 0-4 15,0 0 8-15,0 0-9 0,0 0 9 16,0 0-8-16,0 0 5 16,0 0-1-16,0 0 3 15,0 0-3-15,0 0 1 16,0 0-1-16,0 0 0 16,0 0-1-16,0 0 1 15,0 0-1-15,0 0 1 16,0 0-6-16,0 0 6 15,0 0 0-15,0 0 1 16,0 0-1-16,0 0 4 16,0 0-4-16,0 0-2 15,0 0 0-15,0 0 2 0,0 0 0 16,0 0-3-16,0 0 3 16,0 0 0-1,0 0 5-15,0 0-5 0,0 0 1 16,0 0-1-16,0 0 0 15,0 0 0-15,0 0-1 16,0 0 1-16,0 0 0 16,0 0 1-16,0 0-1 15,0 0 0-15,0 0-4 16,0 0 4-16,0 0 0 16,0 0 0-16,0 0-1 15,0 0 1-15,0 0 0 16,0 0 0-16,0 0 0 15,0 0 0-15,0 0 0 16,0 0 0-16,0 0 0 0,0 0-1 16,0 0 1-16,0 0 0 15,0 0 0-15,0 0 0 16,0 0 0-16,0 0 5 16,0 0-6-16,0 0 1 15,0 0-1-15,0 0 1 16,0 0-3-16,0 0 2 15,0 0 1-15,0 0 0 16,0 0 0-16,0 0 0 16,0 0 0-16,0 0 1 0,0 0 3 15,0 0-4 1,0 0-1-16,0 0-1 0,0 0-1 16,0 0 3-16,0 0-3 15,0 0-1-15,0 0 3 16,0 0-1-16,0 0 1 15,0 0 1-15,0 0-2 16,0 0 2-16,0 0 0 16,0 0 0-16,0 0-2 15,0 0-3-15,0 0 4 16,0 0-5-16,0 0-1 16,0 0-8-16,0 0-8 15,0 0-26-15,2 4-47 16,-2 5 77-16,0-1-118 15,0 3 25-15,0-3-36 0,0-1-128 16</inkml:trace>
  <inkml:trace contextRef="#ctx0" brushRef="#br0" timeOffset="31016.3948">14890 7178 460 0,'0'0'224'0,"0"0"-177"0,0 0 130 15,0 0-46-15,0 0-79 16,0 0-45-16,-43 0-2 16,43 0-2-16,0 0 10 15,0 0 16-15,0 0 12 16,0 0 20-16,0 0 4 15,0 0 1-15,0 0-12 16,0 0-22-16,5 0-9 16,13-3-4-16,12-5-8 15,16-5 5-15,14-1-7 0,11-4-3 16,17 0-5 0,9-4 2-16,13 0 1 0,3 0-2 15,-4 1-2-15,-5 1 0 16,-15 0 0-16,-16 3-1 15,-21 4 1-15,-23 3 0 16,-15 4 2-16,-11 3 2 16,-3 1-1-16,0 2 5 15,0-2-8-15,0-1-4 16,-10 3-13-16,-4 0-15 16,-3 0-15-16,-4 11-36 15,0 2-43-15,-3 2-36 16,1-3-127-16,-2 1-291 15</inkml:trace>
  <inkml:trace contextRef="#ctx0" brushRef="#br0" timeOffset="31420.9856">15120 7261 724 0,'0'0'0'16,"0"0"8"-16,-61 21 2 0,52-16 87 15,6 1-23 1,-1 0-62-16,2 0 48 0,1-4-4 16,1 1-23-16,0-3 43 15,0 0-18-15,19 0-16 16,20-10 12-16,17-8 14 15,15-8-40-15,8-4-16 16,6 2 0-16,4-1 2 16,-3 2-13-16,1 1 0 15,-10 2 0-15,-9 1 5 16,-13 6-5-16,-16 4-1 16,-16 4 0-16,-14 5-3 15,-7 3-1-15,-2 0-1 16,0 0-9-16,0 1-46 15,-16 0-46-15,-13 7-77 0,-16 7-65 16,-8 1-224-16</inkml:trace>
  <inkml:trace contextRef="#ctx0" brushRef="#br0" timeOffset="31750.7108">15063 7327 1012 0,'0'0'2'0,"0"0"-2"16,0 0 66-16,0 0 30 15,0 0-96-15,0 0 8 16,17 0-5-16,21-7 25 0,11-8 3 16,12-7 10-16,13-5-5 15,16-6-4-15,12-2-15 16,9-2 1-16,1 2 1 15,-4 1-12-15,-11 4-2 16,-16 1-2-16,-17 6 0 16,-23 5-1-16,-18 6-2 15,-14 4-6-15,-9 4-1 16,-5 4-26-16,-20 0-80 16,-18 9 27-16,-14 12-55 15,-13 5-72-15,-8 1-118 16</inkml:trace>
  <inkml:trace contextRef="#ctx0" brushRef="#br0" timeOffset="32050.5272">15115 7297 800 0,'0'0'6'0,"0"0"-4"16,0 0 122-16,0 0 20 15,0 0-126-15,0 0 1 16,112-77 22-16,-35 46 3 15,8-1-14-15,6-1 3 16,-2 3-9-16,-3 1 3 16,-9 5-5-16,-16 3-14 0,-17 5-6 15,-15 7 3 1,-16 2-3-16,-7 5 2 0,-6 1 8 16,1 0-8-16,-1 1-3 15,0-1-1-15,0 1-26 16,-10 0-67-16,-11 2-6 15,-4 4-98-15,1-4-105 16,3-2-353-16</inkml:trace>
  <inkml:trace contextRef="#ctx0" brushRef="#br0" timeOffset="47284.19">6983 6605 274 0,'0'0'75'16,"0"0"2"-16,0 0-4 15,-24-62 15-15,24 51 13 16,0 3-24-16,0 5-31 16,0 3-15-16,2 2-30 15,6 13-1-15,4 5 11 16,1 0 6-16,0 3-2 16,1-3 1-16,4 2 2 0,3-5-1 15,4-2-3-15,4-3-3 16,3-3-1-16,0-5-5 15,5-3 13-15,3-1-5 16,2-4 11-16,1-8-11 16,2-6-1-16,-2-4 0 15,-1-2 0-15,-2-4-2 16,2 1 1-16,-2-1-7 16,-1 2 2-16,-2 4-4 15,-4 6 2-15,-7 4-4 16,-8 7 0-16,-3 5 1 15,-2 0 1-15,2 10-2 16,6 6 0-16,3 2 0 0,3 1 2 16,6-1 0-16,3-2 0 15,5-2 0-15,0-3 4 16,3-3-1-16,1-5 0 16,2-3 1-16,1 0-1 15,3-5 0-15,-2-6 2 16,1-5-6-16,-2-1 3 15,-1-3 3-15,2-2-3 16,3-1-2-16,0 2-2 16,-4 4 2-16,-9 8 0 15,-9 6-2-15,-7 3-2 16,-1 1 2-16,1 10 0 16,4 3 0-16,7-1-1 15,8 1 1-15,12-3-1 0,10-3 1 16,15-6 1-16,8-2 0 15,2 0-2-15,-2-3 2 16,-13-2-1-16,-10-2 2 16,-18 2-1-16,-15 1 2 15,-10-2 0-15,-12 3-1 16,-2-5 7-16,-3 1-2 16,-4-2-6-16,3 2-1 15,-1 4 0-15,-2 1-2 16,0 2-35-16,2 0-34 15,-2 0-8-15,4 7 45 16,2 2 33-16,0-1-4 0,0 0-1 16,1-2 5-16,-2-1 1 15,-2-1 1-15,-1-1-1 16,-2-2-1-16,2 0-1 16,-2-1-2-16,0 0 4 15,0 0 5-15,0 0-4 16,0 0 0-16,0 0 19 15,0 0-4-15,0 0 10 16,0 0-7-16,0 0-2 16,0 0-9-16,0 0-5 15,0 0-2-15,0 0 4 16,0 0-5-16,0 0 3 16,2 0-5-16,-2 0 2 15,0 0 0-15,0 0 1 0,0 0-1 16,0 0-1-16,0 0 1 15,0 0 0-15,1 0 1 16,-1 0 0-16,0 0-1 16,0 0 0-16,0 0 0 15,0 0 0-15,0 0 0 16,0 0 1-16,0 0 1 16,0 0-1-16,0 0 0 15,0 0-1-15,0 0 0 16,0 0 2-16,0 0-1 15,0 0-1-15,0 0 5 16,0 0-4-16,0 0-1 0,0 0 1 16,0 0-1-16,0 0 0 15,0 0-1-15,0 0 1 16,0 0 1-16,0 0-1 16,0 0 1-16,0 0-1 15,0 0 0-15,0 0 0 16,0 0 2-16,0 0-2 15,0 0 0-15,0 0 1 16,0 0-1-16,0 0 0 16,0 0 0-16,0 0-2 15,1 0 2-15,-1 0 2 16,0 0-2-16,0 0 0 16,0 0 0-16,0 0-2 0,0 0 2 15,0 0 0-15,0 0 0 16,0 0 0-16,0 0 0 15,0 0 0-15,0 0 0 16,0 0 0-16,0 0 0 16,0 0 0-16,0 0 1 15,0 0-1-15,0 0 0 16,0 0 0-16,0 0 0 16,0 0 0-16,0 0 0 15,0 0-10-15,0 4-38 16,-11 6-60-16,-5 4 51 15,5-1-173-15,4-7-81 16</inkml:trace>
  <inkml:trace contextRef="#ctx0" brushRef="#br0" timeOffset="52336.6171">7583 12251 796 0,'0'0'46'0,"0"0"-46"16,0 0 111-16,0 0-12 15,0 0-94-15,0 0-5 16,0 0 0-16,13 30 40 16,6-2 2-16,4-3-14 15,2-4 5-15,0-4 0 16,2-5 5-16,1-2-9 15,-4-5-4-15,-1-5 6 16,-2 0 6-16,3-1-1 16,2-13-7-16,3-3-12 15,6-5 8-15,5-4-22 16,1-3 9-16,3-3-7 16,1-1-1-16,-1 6 4 0,-8 9-6 15,-9 8 2-15,-4 8-4 16,-5 2-1-16,6 3-1 15,5 11-1-15,7 6 3 16,3 2 0-16,6 1 2 16,0-1 0-16,2-2 3 15,-1 0-4-15,1-5-1 16,0-1 6-16,0-5-3 16,-1-3 0-16,0-5-3 15,1-1 3-15,1 0-3 16,0-5 2-16,-2-7 3 15,0-4-2-15,-1-5-2 0,5-3 2 16,7-3-1-16,4 2-2 16,-1 6 0-16,-3 5-1 15,-5 5 1-15,-7 4-1 16,-2 1-4-16,0 4 5 16,-1 0 5-16,1 0-4 15,0 0-2-15,0 0-2 16,-2 0 3-16,-4 0 2 15,-10-2-1-15,-9 2 0 16,-8 0-1-16,-9 0-17 16,1 0-33-16,5 0-72 15,3 6-16-15,8 1-42 16,5-7-117-16</inkml:trace>
  <inkml:trace contextRef="#ctx0" brushRef="#br0" timeOffset="57400.7332">19697 10796 596 0,'0'0'169'16,"0"0"-148"-16,0 0 66 15,0 0-32-15,71-36-54 16,-4 32 7-16,11 1 5 0,0 3-12 15,-9 3 1-15,-9 11-1 16,-12 6-1-16,-12 5 0 16,-11 8-4-16,-13 6 4 15,-10 3-7-15,-2 6 6 16,-7 1 0-16,-7-5 0 16,1-2 1-16,6-6 0 15,7-5-1-15,0-4 2 16,7-2 2-16,11-4-3 15,5-2-1-15,4-4 1 16,-2-3 1-16,-2-5 1 16,-10-3 1-16,-8-3-3 15,-3-1 1-15,-2 0 0 16,0 0 1-16,-2 5 2 16,-15 6 3-16,-7 6 31 0,-10 6-24 15,-2 5-2-15,1 6-7 16,3 6-5-16,8 6 0 15,8 9 2-15,11 7 5 16,5 6-7-16,19 6 0 16,17 3 1-16,9 0 1 15,6-2-4-15,-3-10 1 16,-6-7 0-16,-8-5 1 16,-13-8-1-16,-14-4-1 15,-7-3-31-15,-32-3-30 16,-28-3-60-16,-28-1-135 15,-21-8-248-15</inkml:trace>
  <inkml:trace contextRef="#ctx0" brushRef="#br0" timeOffset="67984.3988">7057 10903 500 0,'0'0'54'0,"0"0"21"15,0 0 4-15,0 0 2 16,0 0-54-16,-68-35 7 16,50 33-18-16,-7 2-1 15,-11 0-14-15,-10 0 1 16,-13 7 4-16,-11 4-3 16,-12 2 0-16,-10 3-2 15,-8-3 3-15,1-1-4 16,5 1 1-16,5-2 4 15,10-2-3-15,7-2-2 16,11 0 0-16,11-3-2 16,14 0 4-16,11-1 0 15,9-2-2-15,5 1 4 16,6-2 8-16,3 1 21 0,1-1-21 16,0 0-6-16,1 0-1 15,-1 0-5-15,1 0-1 16,0 1-8-16,0 3-1 15,0 4 7-15,-2 5 2 16,2 7 1-16,-4 7-3 16,1 11 3-16,-3 9 5 15,-1 9-3-15,0 8 2 16,-1 8-3-16,0 8 3 16,4 7 4-16,2 5-2 15,2 3 1-15,0 3-6 0,8 5-1 16,12-1 9-16,-1 0-9 15,0-8 0-15,-6-8 0 16,-4-8 1-16,-7-7-1 16,-2-4 0-16,-3-2 1 15,-10-4 1-15,-1-2-2 16,1-1 1-16,6-9-1 16,7-4 2-16,0-10 1 15,5-5-3-15,18-6-3 16,13-10-3-16,21-5 6 15,36-9 26-15,41-7-2 16,39-19 3-16,32-15-14 16,13-2-4-16,1 2-3 0,-9 10-6 15,-16 16-5-15,-24 15-6 16,-28 5-151-16,-30 16-195 16</inkml:trace>
  <inkml:trace contextRef="#ctx0" brushRef="#br0" timeOffset="82654.3006">8851 12673 669 0,'0'0'37'0,"0"0"14"16,0 0-6-16,0 0-10 0,0 0-19 16,0 0-16-1,0 0-13-15,-4 40 13 0,11-7 11 16,-1-2 2-16,2-3-6 16,-1-4 1-16,3-8 2 15,-1-8-2-15,7-8 1 16,8 0 18-16,14-29 19 15,14-17-5-15,18-13-23 16,10-11-6-16,6-4-4 16,-3-2 3-16,-7 5-7 15,-15 10-3-15,-17 15 5 16,-21 19-5-16,-12 14 1 0,-11 12-2 16,0 1-12-16,-10 16-34 15,-12 13-48-15,-7 13 24 16,-2 4-98-16,1 0-59 15</inkml:trace>
  <inkml:trace contextRef="#ctx0" brushRef="#br0" timeOffset="83001.1206">9133 12862 319 0,'0'0'362'0,"0"0"-336"0,0 0 58 16,0 0-41 0,0 0-43-16,0 0-14 0,-19 33 14 15,19-3 4-15,-1-4-2 16,1-9 0-16,0-6-2 16,2-7 0-16,12-4-3 15,8-7 3-15,15-24 15 16,15-18 7-16,12-17-10 15,8-9-6-15,4-3 3 16,-3 1-8-16,-6 2 3 16,-5 0 0-16,-7 2-1 15,-5 7-3-15,-7 9-3 16,-11 15 1-16,-9 20-43 16,-6 13-99-16,-7 9-39 0,-6 1-96 15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6:22.0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867 6202 281 0,'0'0'114'0,"0"0"-11"15,0 0-33-15,0 0 6 16,0 0-5-16,0 0-32 15,0 0-1-15,-14 3-30 16,14 5-7-16,2 4 0 16,20 2 6-16,19-3 3 0,21-5 45 15,29-2 3-15,23-4-28 16,29 0-13-16,12-6-5 16,4-1-6-16,-6-1-5 15,-7-1 6-15,-7-1-3 16,-1-4-1-16,-4 1-1 15,-16-2 0-15,-15 3-1 16,-30 1 0-16,-24 5 1 16,-23 0 5-16,-15 4-6 15,-10 1 9-15,-1 1 5 16,0 0-15-16,-19 5-28 16,-11 14-137-16,-8 1-65 15,4-4-345-15</inkml:trace>
  <inkml:trace contextRef="#ctx0" brushRef="#br0" timeOffset="917.1281">12026 8742 572 0,'0'0'60'0,"0"0"-43"15,-76-3 14-15,61 3 23 16,9 0 29-16,6 0 0 16,0 0-75-16,0 0-8 15,23 0 0-15,28 0 29 16,34 0 56-16,30 0-48 15,19-5-16-15,4-7-5 0,2-1-12 16,-6-3 5 0,-2 0-4-16,-7 0-5 15,-13-1 4-15,-14 3-2 16,-20 1-2-16,-22 2 1 0,-22 5 1 16,-17 2 1-16,-11 2-2 15,-6 2-1-15,0 0-7 16,-5 0-22-16,-22 4-77 15,-16 11 0-15,-17 4-20 16,-8 4-83-16,-3-2-9 16</inkml:trace>
  <inkml:trace contextRef="#ctx0" brushRef="#br0" timeOffset="1201.7113">12622 8870 292 0,'0'0'86'0,"0"0"-24"16,-61 30-10-16,55-23-10 15,6-5 11-15,0-1 46 16,24-1-58-16,24 0 67 16,25-6-54-16,22-7-13 15,14-3-15-15,0 2-8 16,-7 1 1-16,-6 0-14 16,-9 4 6-16,-13-1-5 15,-10 1-3-15,-14 2-1 16,-16 0 3-16,-11 3-4 15,-12 2 1-15,-8 1 1 16,-3 1 4-16,0 0-7 16,0 0-11-16,0 0-23 15,-5 0-79-15,-7 7 1 0,1 2-70 16,5-3-61-16</inkml:trace>
  <inkml:trace contextRef="#ctx0" brushRef="#br0" timeOffset="2970.4116">11269 11994 754 0,'0'0'8'0,"0"0"-8"16,0 0 63-16,0 0 21 16,0 0-9-16,0 0-21 15,-15-4-32-15,33 0-21 16,19-5 5-16,19-5 5 0,11-1 7 16,5-2-9-16,3 1-3 15,-1-1-3-15,0 1 2 16,-3 2-1-16,-8 1-4 15,-12 3-1-15,-13 2 1 16,-12 0 0-16,-11 3-1 16,-10 3-7-16,-3 0-27 15,-2 2-60-15,-9 0-82 16,-13 11-56-16,-9 5 103 16,-3 2-147-16</inkml:trace>
  <inkml:trace contextRef="#ctx0" brushRef="#br0" timeOffset="3134.9607">11720 11955 112 0,'0'0'149'15,"-93"45"0"-15,65-28-52 0,11-6 0 16,12-5-38 0,5-5-27-16,10-1 13 0,21-6 39 15,21-14-15-15,17-5-36 16,10-6-18-16,6-2-11 16,3 0-3-16,-6 4-1 15,-4 5-1-15,-9 4-33 16,-11 6-59-16,-9 3-118 15,-10 0-207-15</inkml:trace>
  <inkml:trace contextRef="#ctx0" brushRef="#br0" timeOffset="4167.6223">14053 11524 628 0,'0'0'10'0,"0"0"46"16,0 0 27-16,0 0 2 0,0 0-45 15,0 0-40-15,5-16-14 16,-2 29 14-16,1 0 5 15,0-1 3-15,1-4-2 16,0-4-4-16,4-4 5 16,9 0 7-16,15-8 28 15,18-17 15-15,19-12-30 16,9-10-14-16,8-1-9 16,-3 0 2-16,-9 6-6 15,-13 7-1-15,-19 8-18 16,-19 11-11-16,-16 11-35 15,-8 5-27-15,-15 7-180 16,-15 10 22-16,-5 2-100 16</inkml:trace>
  <inkml:trace contextRef="#ctx0" brushRef="#br0" timeOffset="4434.1658">14310 11603 627 0,'0'0'36'0,"0"0"-4"16,0 0 37-16,0 0-28 15,0 0-41-15,0 0-4 16,-39 48 4-16,67-56 45 0,15-14 2 16,18-15-31-1,19-8-8-15,13-8-7 0,5-3 1 16,-2-2 2-16,-8-1-7 15,-10 2 3-15,-10 3-1 16,-11 8-16-16,-14 15 5 16,-16 14-36-16,-17 17-150 15,-10 2-109-15</inkml:trace>
  <inkml:trace contextRef="#ctx0" brushRef="#br0" timeOffset="7384.8894">7529 12480 427 0,'0'0'58'16,"0"0"27"-16,0 0 8 16,0 0-1-16,0 0-7 15,0 0-18-15,0 0-8 16,7-19 1-16,-7 17-8 16,0-1-9-16,-9-1-18 15,-8-2-25-15,-3 0-1 16,-7-1 1-16,-3 2 1 15,-8-2 1-15,-3-1 2 0,-3 3-1 16,-5-2-3-16,-5 3 5 16,-4 1-3-16,-3-1-2 15,3 3 2-15,3-2-2 16,3 1 0-16,3 2 0 16,-2 0 1-16,2 0 1 15,-2 0-2-15,1 0 2 16,-1 0 0-16,-1 0 0 15,4 4-2-15,-1 0 8 16,1 1-8-16,4 1 1 16,1 1 1-16,2 0-1 15,3 1 0-15,0-1 0 16,-1 1-1-16,-2 1 0 16,0 1 0-16,1-1 0 0,0 1 0 15,1 2 0-15,0-1 3 16,-2 0-3-16,-2 2 1 15,-2 1 0-15,4-1 2 16,3 3-3-16,4 0 4 16,1 0-3-16,0 2-1 15,-2 3 2-15,1-4-1 16,-3 2-1-16,1 1 0 16,2 0 3-16,2 5-2 15,-2-3-1-15,4 2 1 16,3 3 0-16,0-1 1 0,4-1-2 15,2 0 1-15,3-1 0 16,2-1 0 0,1-3-1-16,5 1 1 15,1 0-1-15,5 1 0 0,4 0-2 16,0 3 2-16,0-2 2 16,7 5-2-16,4 0 0 15,2 0 0-15,6 1 0 16,-1 2 1-16,3-2-1 15,1 0 0-15,1 3 0 16,-1-1 0-16,3-2 0 16,1 1 0-16,5-2 0 0,1-2 0 15,5-2 1 1,-1-3-1-16,7-4 3 0,1-1-1 16,6-1-2-16,2-3 2 15,3-1-1-15,1 2 0 16,-1-3 0-16,2-2-1 15,4-4 1-15,6-1-1 16,7-3 0-16,2 0 0 16,5-2-1-16,-3 1 0 15,1 1 1-15,-1 0 1 16,-4 0-1-16,-5 0 1 16,-5 0-1-16,-3 0 0 15,-4 0 1-15,-4 0-1 16,1 0 0-16,3-2 1 15,2-6-2-15,3 0 1 0,0-2 0 16,-2 1 0-16,-2-1-1 16,-2-1 1-16,-3 0 1 15,-4-1 0-15,-2 0 1 16,-4 1-1-16,-5 0-1 16,-6-1 1-16,-2 2 1 15,-1-2-1-15,-4 1 2 16,-4-3-3-16,-1 2 4 15,-6 0-2-15,0-3 2 16,-3 3 2-16,-4-2-2 16,1 2 5-16,-1-1 1 15,0 1-4-15,0-4-3 16,0-1 0-16,3 2-1 16,-2-1-1-16,0 1 0 0,-2 1-1 15,1 0 2-15,-2-1-1 16,-1-1 1-16,0 0 3 15,-1-4-5-15,0-5 4 16,-1 0-4-16,-2-3 0 16,0 1 2-16,0 0 0 15,0 0-2-15,-5-3 2 16,-9 1 2-16,-3-6 3 16,-7-5-4-16,-4-2 4 15,-3-3-1-15,-5 0 3 16,-1 4-4-16,0 2 2 15,-1 4-7-15,4 2 3 16,0 3-3-16,1 3-1 0,0 3 1 16,0 4 1-1,2 3-1-15,-3 4-2 0,3 3 1 16,0 3 0-16,0 2-3 16,3 2 3-16,6-1-2 15,3 4 0-15,6-3 2 16,1 2 1-16,4-1 1 15,3 2 1-15,3 0 0 16,2 0-1-16,0 0-1 16,0 0-2-16,0 0 0 15,0 0 2-15,0 0 0 16,0 0-2-16,0 0 2 0,0 0 5 16,0-2-3-16,0 2-2 15,0 0 0-15,0 0-1 16,0 0 1-16,0 0-2 15,0 0 2-15,0 0 1 16,0 0 1-16,0 0-2 16,0 0-2-16,0 0 2 15,0 0 3-15,0 0 0 16,0 0-3-16,0 0-1 16,0 0-3-16,0 0 3 15,0-2 0-15,0 2-27 16,0-1-62-16,0-1-101 15,0-7-326-15</inkml:trace>
  <inkml:trace contextRef="#ctx0" brushRef="#br0" timeOffset="8266.9932">8250 12487 498 0,'0'0'50'0,"0"0"38"15,0 0-29-15,0 0 18 16,0 0-77-16,0 0 1 16,0 3-1-16,10 19 16 15,0 0-3-15,0-4-9 16,-1-4 7-16,2-3-9 15,1-4 3-15,5-7 6 0,11 0 0 16,9-18 13-16,15-11 8 16,9-15-21-16,6-4-9 15,0-5 5-15,-3-2-7 16,-9 3 3-16,-9 7-3 16,-13 13 1-16,-14 13 0 15,-11 11-1-15,-8 8-2 16,-8 14-71-16,-13 16-101 15,-11 11 32-15,-4 4-193 16</inkml:trace>
  <inkml:trace contextRef="#ctx0" brushRef="#br0" timeOffset="8603.4497">8566 12572 582 0,'0'0'52'16,"0"0"-36"-16,0 0-8 16,0 0 41-16,0 0-22 15,-33 77-11-15,29-57-8 16,4-5-3-16,0-3 1 16,0-6-3-16,6-5-4 15,13-1 6-15,15-21 46 16,18-17 16-16,17-13-43 15,14-8-12-15,6-6-6 0,2-3 3 16,-5-1 4-16,-9 3-4 16,-12 7-5-1,-18 15-4-15,-18 18 0 0,-15 14-17 16,-12 12-7-16,-2 6-78 16,-6 21-141-16,-15 10 164 15,-11 8-415-15</inkml:trace>
  <inkml:trace contextRef="#ctx0" brushRef="#br0" timeOffset="13204.7531">20132 4115 467 0,'0'0'100'0,"0"0"-92"15,0 0-6-15,0 0 15 16,0 0-17-16,0 0-5 16,0 0-21-16,-10 11 10 15,10-6 7-15,0 1-27 16,0-2-8-16,0-1-80 16</inkml:trace>
  <inkml:trace contextRef="#ctx0" brushRef="#br0" timeOffset="14251.2134">20188 4959 801 0,'0'0'1'0,"0"0"47"16,0 0-10-16,0 0-15 15,0 0-13-15,0 0 37 16,19 48 38-16,0-22-51 16,5-2-12-16,6-6 1 15,3-6 1-15,0-6-4 16,3-6 3-16,3 0-3 15,4-16 3-15,4-4 1 16,1-5-6-16,-1 0-3 0,-3-1 5 16,2-2-9-1,2 3-2-15,0 4 2 0,-1 8 0 16,-4 9 0-16,-8 4-7 16,-4 4-3-16,-1 11-1 15,0 4 7-15,4 1-5 16,5-2 4-16,6-1 4 15,5-5-5-15,2-4-1 16,1-5-1-16,4-3 6 16,2 0-7-16,0-7 0 15,-3-3 2-15,-8-1-3 16,-8 1 0-16,-12 3-1 16,-10-2-22-16,-8 1-7 15,-7 2-56-15,-3 0-39 0,0 0-113 16,-7-1-178-16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6:47.0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786 3061 479 0,'0'0'24'0,"0"0"59"15,0 0-11 1,0 0-8-16,0 0-18 0,0 0-46 16,0 0-6-16,23-9 6 15,-26 31 9-15,-5 1 0 16,2-2 0-16,5-7-9 15,1-5 2-15,27-9-1 16,27-2 32-16,27-22 16 16,23-10-8-16,13-7-4 15,2-1-9-15,-6-2-11 16,-6-3-16-16,-12-2 5 16,-9-1-3-16,-13 4-3 15,-18 9-2-15,-19 11-22 16,-18 15-27-16,-13 10-23 0,-5 1-123 15,0 3-149-15</inkml:trace>
  <inkml:trace contextRef="#ctx0" brushRef="#br0" timeOffset="530.6236">21062 2923 344 0,'0'0'27'0,"0"0"26"16,0 0-11-16,0 0-20 15,0 0-22-15,0 0 1 16,7 3-1-16,-4 9 23 16,-2 0 3-16,-1 0-1 15,0-2 19-15,0-2-15 0,0-2-15 16,1-4 1-16,4 0 7 15,7-2 23-15,11 0 23 16,18-8-31-16,11-7-20 16,10-2-1-16,6-5-7 15,0-3-8-15,0-3 9 16,1-2-9-16,1-3 1 16,-3-2 2-16,-2-1-3 15,-7 4 0-15,-7 2 0 16,-16 10-1-16,-14 9 0 15,-12 7 0-15,-9 4-36 16,0 0-70-16,-13 3-138 16,-6 6 104-16</inkml:trace>
  <inkml:trace contextRef="#ctx0" brushRef="#br0" timeOffset="1086.3813">22603 2778 339 0,'0'0'102'0,"0"0"-68"0,0 0-18 15,0 0-16-15,0 0-13 16,0 0 13-16,-18 42 3 16,8-24 3-16,3-2-5 15,5-5-1-15,1-5 1 16,1-2 4-16,0-4-4 16,1 0 48-16,19 0 52 15,14 0-37-15,11-9-51 16,8-4 9-16,1-1 5 15,1-2-10-15,1-2-7 16,-1-2-2-16,3-3-8 16,0-2 5-16,0-3-4 0,-7 1 0 15,-8 1 3-15,-10 4-5 16,-9 4 2-16,-4 4 0 16,-11 6 1-16,-4 2-2 15,-5 3 0-15,0 3 0 16,0 0 0-16,0 0-20 15,0 0-36-15,0 0-28 16,0 0 37-16,-3 3 29 16,-1 1 3-16,-1 4-6 15,-1-1 0-15,0-2 2 16,-1 0 2-16,0 1-17 16,1-1 2-16,-1-1-29 15,3 0-45-15,-1-2-29 0</inkml:trace>
  <inkml:trace contextRef="#ctx0" brushRef="#br0" timeOffset="6417.2728">11397 5319 756 0,'0'0'9'0,"0"0"5"0,0 0 50 15,0 0 29-15,0 0-16 16,0 0-36-16,0 0-25 16,-43-2-2-16,45 2-11 15,17-1-1-15,20-2 18 16,24-3 2-16,21-3-2 15,18-2-1-15,8-1-8 16,4-2-3-16,-5-2-8 16,-7-1 3-16,-11-1-2 15,-18 0-1-15,-16 3 3 16,-20 0-1-16,-15 6 0 16,-14 2 1-16,-8 1-3 15,0 3-29-15,-14 3-27 0,-14 0-22 16,-11 4-13-16,-8 12-28 15,-8 2-60-15,-4 4-12 16,-10 2-17-16,-6 3-44 16</inkml:trace>
  <inkml:trace contextRef="#ctx0" brushRef="#br0" timeOffset="6980.7437">11677 5368 64 0,'0'0'183'0,"-96"44"-2"16,70-28-60-16,13-5-22 15,10-4-21-15,3-4-10 16,13-3 22-16,24 0-50 15,24-9 11-15,18-6 6 16,11-2-28-16,2 1-4 16,-8 2-18-16,-6 4 1 0,-11-1-4 15,-11 3 2 1,-13 1-2-16,-11 1 2 0,-11 1 0 16,-10 1 0-16,-4 2-4 15,-5 2 8-15,-2-1-1 16,0 1 1-16,0 0-6 15,0 0-3-15,0-2-1 16,0 2 0-16,0 0-4 16,0 0-6-16,0 0 5 15,0 0 5-15,0 0 2 16,0 0-2-16,0 0 0 16,0 0 1-16,0 0 1 0,0 0-2 15,0 0-1-15,0 0 1 16,0 0 4-16,0 0-4 15,0 0 0-15,0 0 6 16,0 0-5-16,0 0-1 16,0 0-3-16,0 0 3 15,0 0 5-15,0 0-5 16,0 0-3-16,0 0 2 16,0 0 1-16,0 0 0 15,0 0 2-15,0 0-3 16,0 0 1-16,0 0-1 15,0 0-5-15,0 0 6 16,0 0 5-16,0 0-5 0,0 0-5 16,0 0 3-16,0 0 1 15,0 0-3-15,0 0-7 16,0 0-5-16,0 0-26 16,0 0-53-16,-7 0 0 15,-4 5 41-15,-2-4-137 16,1-1-326-16</inkml:trace>
  <inkml:trace contextRef="#ctx0" brushRef="#br0" timeOffset="13447.742">23948 2972 376 0,'0'0'38'16,"0"0"50"-16,0 0 13 15,0 0 4-15,0 0-32 16,0 0 16-16,17-55-27 16,-16 53-27-16,1 1 12 15,-2 1-10-15,2 0-22 16,-2 0-11-16,0 0-2 16,0 0-2-16,0 0 0 15,0 0-5-15,0 0-5 16,0 0-5-16,0 0-1 15,0 0 3-15,0 0-3 0,0 5 11 16,0 3 5-16,0 2 1 16,-2-2-1-16,2-1 0 15,0 0 2-15,0-4-1 16,0 0 0-16,0-2-1 16,0-1 5-16,0 0-5 15,0 0 6-15,0 0 3 16,5 0 7-16,17-10 12 15,9-7-18-15,6-3-1 16,-2-2 7-16,-3-1-3 16,-3-1-6-16,4-1-3 15,0-1 2-15,0 2-2 16,-2 3-2-16,-8 6-2 0,-9 5 0 16,-7 5 1-1,-3 2 1-15,-4 1 0 0,0 2-1 16,0-1 3-16,0 1-4 15,0-2-4-15,0 2 4 16,0 0-3-16,0 0 3 16,0 0-3-16,0 0 2 15,0 0 0-15,0 0 1 16,0 0 1-16,0 0-1 16,0 0 0-16,0 0 2 15,0 0-2-15,0 0 0 16,0 0 0-16,0 0 0 0,0 0-2 15,0 0 2 1,0 0-1-16,0 0 1 0,0 0-1 16,0 0 1-16,0 0-1 15,0 0 1-15,0 0 0 16,0 0 0-16,0 0-2 16,0 0 2-16,0 0 0 15,0 0-1-15,0 0-1 16,0 0 1-16,0 0 0 15,0 0 1-15,0 0 0 16,0 0 0-16,0 0 1 16,0 0-2-16,0 0 2 15,0 0 0-15,0 0 1 16,0 0-2-16,0 0 0 16,0 0 0-16,0 0-2 0,0 0 2 15,0 0-1-15,0 0 2 16,0 0-2-16,0 0 1 15,0 0 0-15,0 0-1 16,0 0 0-16,0 0 1 16,0 0-1-16,0 0 0 15,0 0 1-15,0 0-1 16,0 0 0-16,0 0 1 16,0 0-2-16,0 0 2 15,0 0-1-15,0 0 1 16,0 0 0-16,0 0 0 0,0 0 1 15,0 0-1-15,0 0 0 16,0 0 1-16,0 0-1 16,0 0-2-16,0 0 2 15,0 0 0-15,0 0 0 16,0 0-1-16,0 0 0 16,0 0-3-16,0 0 1 15,0 0-1-15,0 0-2 16,0 0 1-16,0 0-1 15,0 0 4-15,0 0-3 16,0 0 2-16,0 0 1 16,0 0 1-16,0 0 0 15,0 0 0-15,0 0 2 16,0 0-2-16,0 0 0 0,0 0 1 16,0 0-1-16,0 0-3 15,0 0 3-15,0 0 1 16,0 0-2-16,0 0 1 15,0 0-2-15,0 0 1 16,0 0-1-16,0 0 0 16,0 0 1-16,0 0-1 15,0 0 1-15,0 0 0 16,0 0-1-16,0 0 2 16,0 0 0-16,0 0-1 15,0 0 2-15,0 0 0 16,0 0-1-16,0 0 1 0,0 0 0 15,0 0 0-15,0 0 0 16,0 0 0-16,0 0 0 16,0 0 0-16,0 0 2 15,0 0-2-15,0 0 0 16,0 0 2-16,0 0-2 16,0 0 0-16,0 0 0 15,0 0 1-15,0 0-1 16,0 0 0-16,0 0 0 15,0 0 0-15,0 0 0 16,0 0 0-16,0 0 0 16,0 0 0-16,0 0 0 15,0 0-1-15,0 0-1 16,0 0 2-16,0 0-1 0,0 0-1 16,0 0 0-16,0 0-5 15,0 0 2-15,0 0-1 16,0 0 0-16,0 0-2 15,0 0 0-15,0 0 6 16,0 0 1-16,0 0 0 16,0 0 1-16,0 0 0 15,0 0 0-15,0 0-1 16,0 0 1-16,0 0 0 16,0 0 0-16,0 0-1 15,0 0 1-15,0 0 0 16,0 0 0-16,0 0 0 15,0 0-3-15,0 0 0 0,0 0 2 16,0 0-1-16,0 0 1 16,0 0 0-16,0 0 1 15,0 0-2-15,0 0 1 16,0 0-4-16,0 0 0 16,0 0-1-16,0 0-3 15,0 0 2-15,0 0 1 16,0 0 3-16,0 0 3 15,0 0 1-15,0 0 0 16,0 0 0-16,0 0 0 16,0 0 0-16,0 0-1 15,0 0 1-15,0 0 0 16,0 0-1-16,0 0 3 0,0 0-3 16,0 0 0-1,0 0 1-15,0 0-1 0,0 0 0 16,0 0-1-16,0 0 1 15,0 0-1-15,0 0 1 16,0 0 0-16,0 0 0 16,0 0-2-16,0 0 1 15,0 0 0-15,0 0-2 16,0 0-1-16,0 0-3 16,0 0 5-16,0 0-2 15,0 0 3-15,0 0-1 16,0 0-3-16,0 0 1 0,0 0-7 15,0 0-11 1,0 0 3-16,0 0 11 0,0 0 2 16,0 0-6-16,0 0-1 15,0 0-12-15,0 0-41 16,0 0-99-16,0 7-68 16,0 2 169-16</inkml:trace>
  <inkml:trace contextRef="#ctx0" brushRef="#br0" timeOffset="20165.702">2822 7458 408 0,'0'0'48'0,"0"0"-19"0,0 0-14 15,0 0 14-15,0 0 48 16,0 0-18-16,0 0-46 16,0 0-7-16,7-11-6 15,-7 21 31-15,3 0-2 16,-1-2 10-16,0-2-22 15,2-1 3-15,1 1 2 16,2 0-2-16,4-1-3 16,9 2 0-16,8-1-1 15,8-1 3-15,6-1-9 16,8-2 1-16,2-2-5 0,3 0-2 16,8 0 1-1,-1-6 1-15,-3-5-4 0,-9-4 1 16,-14-1 0-16,-4-2-2 15,-7-2 11-15,-4-3 11 16,-3-1 2-16,-4 4-13 16,-3 7-4-16,-6 4 9 15,-3 5-1-15,2 3 0 16,3 1-16-16,9 0-8 16,7 0 8-16,6 8 0 15,3-1 0-15,2 1 0 16,0-1 2-16,1-1-1 15,2 0-2-15,-2 1 1 16,4 2-3-16,0 2-28 16,9 2-100-16,9 0-29 0,9-6-82 15</inkml:trace>
  <inkml:trace contextRef="#ctx0" brushRef="#br0" timeOffset="25915.3242">13589 8864 594 0,'0'0'80'0,"0"0"11"16,0 0 25-16,0 0-37 15,0 0-27-15,0 0-37 16,-9 4-12-16,9-2-3 15,0-1-3-15,0 0-6 16,0 0 9-16,0-1 0 0,0 0 19 16,8 2 14-16,20-2 17 15,18 0 29-15,18 0-45 16,9-2-14-16,4-1-16 16,4-3-3-16,-1 1 8 15,-2-1-7-15,-4-1-2 16,-7 2-2-16,-9-3 2 15,-11 3 1-15,-14-1 1 16,-12 2-2-16,-10 3 5 16,-9 1-2-16,-2 0 1 15,0 0-4-15,0 0 0 16,0 0-1-16,0 0-3 16,0 0 0-16,0 0 3 0,0 0 1 15,0 0-2-15,0 0 1 16,0 0-3-16,0 0 1 15,0 0-3-15,-9 0 6 16,0 0 7-16,2 3-5 16,3-2-1-16,2 0-1 15,2-1 2-15,-5 1-2 16,-4-1 7-16,-5 1 10 16,-3 1-7-16,0-2-6 15,-1 0 5-15,-2 2-4 16,-3-2 5-16,-4 3-5 15,-1-1-1-15,-2 0 1 0,-3 0 0 16,-2 2-2-16,-3-1 2 16,1 1-1-1,-2-1 0-15,3 3 1 0,-1-1 1 16,2-1-4-16,3 0 7 16,2-2-2-16,5-1-6 15,1-1 9-15,2 0-4 16,3 0-1-16,7 0-3 15,4 0 0-15,4 0 2 16,4 0-2-16,0 0 3 16,0 0-5-16,0 0 6 15,0 0-4-15,0 0-2 16,0 0 1-16,0 0 0 16,0 0 5-16,0 0-7 15,0 0 1-15,-2 0 0 0,-7 0 3 16,-4 0-2-1,-6 0 5-15,-1 0-5 0,5 0 5 16,3 0-3-16,6 0 0 16,2 0-1-16,2 0 8 15,2 0 6-15,0 0-4 16,0 0-3-16,0 0 2 16,-1 0 1-16,-3-9 10 15,0-4-10-15,-5-3-12 16,2-5 0-16,0-3-1 15,0-2 1-15,2-1-1 16,-3 0 1-16,3-1 0 0,1 0 3 16,1-5-3-16,3-2 0 15,0-5 0-15,0-2 0 16,0-2 1-16,0 0-3 16,5 0 2-16,2 1 0 15,-1 0 1-15,1 3 4 16,-2 5-5-16,-1 6-5 15,1 1 5-15,0 6 0 16,-1 2 1-16,2 3-1 16,-4 3-1-16,1 4 0 15,-1 3 1-15,0 2 0 16,-1 4-1-16,1-1-3 16,0 1-1-16,2-1 1 0,7 0 2 15,4 2 1 1,7 0-1-16,3 0 2 0,8 0-2 15,8 0 3-15,11 0-2 16,9 0 2-16,5 0-1 16,4 0 0-16,-1 0 0 15,1 0 2-15,-2 0-2 16,-5 0 1-16,-7 0-1 16,-13 0 0-16,-9 0 1 15,-11 0 0-15,-11 0 0 16,-6 0-1-16,-6 0 1 15,0 0-1-15,0 0 3 0,0 0-2 16,0 0-1-16,0 0-2 16,0 0 2-16,0 0-2 15,0 3-3-15,0 2 4 16,0 6-7-16,0 4 8 16,0 7 2-16,0 2-2 15,0 3 0-15,0 4 0 16,0 1 0-16,0 4 0 15,5 1 0-15,0 1 0 16,1 1 1-16,3 2-1 16,1 3 0-16,3 1 0 15,1-3 4-15,4-6-4 16,-1-5 0-16,-2-6-1 0,-2-7-4 16,-3-4 4-16,-5-5 0 15,-1-1 0-15,-2-4 1 16,-2 2 0-16,0-2-2 15,0 5-3-15,-14 1 0 16,-17-1 5-16,-12 6 2 16,-14-4-2-16,-10 0-1 15,-12-1 1-15,-8 1-1 16,-9 0 1-16,-1 0 1 16,4 1-1-16,13 0 0 15,10-1 3-15,12-1-2 16,10-1 3-16,10-3 6 15,14-2-1-15,11-3 0 16,9-1-1-16,4 0-1 0,0 0 2 16,0 0-9-16,0 0 9 15,0 1-8-15,0-1 0 16,0 0 5-16,0 1-5 16,0-1 0-16,0 0-1 15,0 0 0-15,0 0 0 16,0 0 0-16,0 0-2 15,0 0 2-15,0 0 0 16,0 0 0-16,0 0 0 16,0 0 0-16,0 0-3 15,0 0 2-15,0 0 1 16,0 0-1-16,0 0 2 16,0 0-1-16,0 0 3 0,0 0-3 15,0 0 1 1,0 0-1-16,0 0 0 0,0 0 0 15,0 0 0-15,0 0 0 16,0 0 1-16,0 0 1 16,0 0-2-16,0 0 0 15,0 0 0-15,0 0 0 16,0 0 0-16,0 0 0 16,0 0 0-16,0 0 0 15,0 0 0-15,0 0 0 16,0 0 0-16,0 0 0 15,0 0 0-15,0 0 0 16,0 0 0-16,0 0 0 0,0 0 1 16,0 0-1-16,0 0 0 15,0 0 1-15,0 0-1 16,0 0-2-16,0 0 1 16,0 0 1-16,0 0-1 15,0 0-2-15,0 0-2 16,0 0-1-16,0 0-5 15,0 0-3-15,0 0-17 16,0 0-17-16,0 0-43 16,0 0-97-16,0 0-60 15,-4-9-146-15</inkml:trace>
  <inkml:trace contextRef="#ctx0" brushRef="#br0" timeOffset="31131.4474">7144 10682 860 0,'0'0'56'0,"0"0"-27"16,0 0 95-16,0 0-40 15,0 0-22-15,0 0-13 16,0 0-25-16,-10-12-12 0,10 12-8 16,0 0-3-16,-1 0-1 15,1 0 2-15,0 1 0 16,0 0-2-16,0 1 0 15,0 5-8-15,0 4 8 16,6 3 11-16,2 2 2 16,1 2-4-16,0-2-3 15,0-2 3-15,2-1-2 16,-2-1-3-16,2-4-2 16,-1-3 0-16,1-1-1 15,0-4 4-15,6 0 19 16,4-2 27-16,3-10-17 15,1-3-15-15,2-2-1 0,0-2-7 16,-2-1-1 0,6-3-1-16,0 3-3 0,-2 2-3 15,-8 7-2-15,-8 5-1 16,-8 4 0-16,-4 2 0 16,6 0-3-16,6 3-4 15,8 9 7-15,8 4 1 16,1 1 0-16,3 0 0 15,1-1 2-15,0-2 1 16,-1-3-4-16,-4-2 4 16,-6-5-3-16,0-2 1 15,-3-2-1-15,3 0 1 16,2 0 1-16,2-8 2 16,0-2-2-16,-1 1 1 0,-2-1-4 15,-5 1-3-15,-7 3-2 16,-3 0-16-16,-1 0-29 15,10 3-77-15,10-1-112 16,13-3-143-16</inkml:trace>
  <inkml:trace contextRef="#ctx0" brushRef="#br0" timeOffset="31888.3705">8903 10703 953 0,'0'0'34'0,"0"0"-5"16,0 0 33-16,0 0-2 15,0 0 18-15,0 0-59 16,-7-33-19-16,9 44-20 15,6 5 20-15,1-1 27 16,-1 0-5-16,2-2-4 16,-2-3 14-16,-1-5-7 15,-2-2-7-15,-4-2-2 16,1-1 3-16,0 0 8 0,7 0 19 16,10-3-11-16,8-9-4 15,7-5-21-15,2-4-7 16,2-1 6-16,2-1-7 15,0 3-2-15,-8 5-1 16,-11 8 1-16,-7 5 3 16,-2 2-3-16,5 0-3 15,3 11 3-15,6 4-5 16,1 1 4-16,3 0 1 16,1 0 3-16,1-1-2 15,0-3 2-15,-2-5-3 16,-1-3 1-16,1-3 2 15,0-1 3-15,-3 0-3 0,-2-2 0 16,-7-4 2 0,-1 2-2-16,-3-2 4 0,-2 0-1 15,-1 2 1-15,-4 1 0 16,-4 1 0-16,-1 2-4 16,0 0 6-16,-2 0-4 15,0 0 2-15,0 0-6 16,0 0 0-16,0 0 0 15,0 0 0-15,0 0 0 16,0 0 0-16,0 0-1 16,0 0 0-16,0 0-1 15,0 0 1-15,0 0 0 16,0 0 0-16,0 0 1 16,0 0-1-16,0 0 1 0,0 0 1 15,0-2-2-15,0 2 0 16,0 0-1-16,0 0-14 15,0 0-22-15,0-1-28 16,5-1-62-16,8-8-213 16</inkml:trace>
  <inkml:trace contextRef="#ctx0" brushRef="#br0" timeOffset="33149.8612">12417 10082 747 0,'0'0'39'16,"0"0"61"-16,-87 0 22 15,65 2-27-15,7-1-24 16,5 1-25-16,5-2-10 16,5 0-19-16,0 0 3 15,0 0 0-15,14 0 1 16,24 0 41-16,24 0 28 16,21 0-61-16,11 0-6 0,2-2-9 15,-1-3-9 1,-4 0-5-16,-7-1 0 0,-8-1 0 15,-12-1 3-15,-12 1-1 16,-14-2 0-16,-14 4 1 16,-11 1-3-16,-7 2 1 15,-6 0-1-15,0 2-7 16,0 0-19-16,-8 0-17 16,-20 0-41-16,-19 4-4 15,-15 5-11-15,-11 2-22 16,-2 0-11-16,-2 2 46 15,-5-1 35-15,4 1 46 16,5 0 5-16,12-1 35 0,11 1 49 16,9-4 24-1,12-3-14-15,10-4-8 0,10-1-7 16,9-1-30-16,0 0-26 16,0 0-7-16,30 0-2 15,23 0 13-15,29-7 10 16,22-4-23-16,7 0 2 15,0-1-13-15,-4 1-3 16,-7 2 0-16,-10 1 0 16,-20 2 1-16,-26 4-1 15,-24 2-5-15,-17 0 2 16,-3 0 1-16,-27 0-24 16,-24 8-9-16,-20 5 34 15,-19 2 2-15,-2 1-1 0,1-2 3 16,7 2 1-16,17-2-4 15,23-3 2-15,21-6-4 16,18-3-7-16,12 0-5 16,38-2 14-16,36 0 17 15,32-5 23-15,17-7-31 16,-1 1-9-16,-10-1 14 16,-15-3-5-16,-15 3 0 15,-18 1 4-15,-24 2-9 16,-24 5-1-16,-17 2-3 15,-17 2-22-15,-34 11-88 0,-25 14-41 16,-22 8-14 0,-12 2-130-16</inkml:trace>
  <inkml:trace contextRef="#ctx0" brushRef="#br0" timeOffset="35998.8843">11411 12013 364 0,'0'0'416'0,"0"0"-402"16,0 0 102-16,0 0 26 15,0 0-75-15,0 0-33 16,0 0-5-16,-16-15 8 0,16 15 4 16,0 0 5-16,0 0 1 15,0 0-8-15,0 0-8 16,0 0-2-16,0 0-9 15,0 0-7-15,2 0 0 16,17 0-8-16,14 0 29 16,15 0-13-16,14 0-6 15,19-2-4-15,22-5-10 16,23-2 7-16,26 0 0 16,12 5-7-16,2 4 4 15,0 2-5-15,-7 9 3 16,-9-7-3-16,-10-2-1 0,-19-2 1 15,-17 0 0-15,-25 0-3 16,-18-5 3-16,-20-1 1 16,-19 0 2-16,-11 3-2 15,-9 1 2-15,-2 1 4 16,0 1 14-16,0 0-18 16,0 0-3-16,0 0-6 15,0 0 5-15,0 0-1 16,0 0-7-16,0 0 1 15,0 0 3-15,0 0 0 16,0 0 4-16,0 0 1 16,0 0 2-16,0 0-2 15,0 0 1-15,0 0-4 0,0 0 3 16,0 0-9 0,0 0-10-16,0 0-6 0,0 0-9 15,-1 0-13-15,-7 0-46 16,-6 0-60-16,-4 0-116 15,-2 0-148-15</inkml:trace>
  <inkml:trace contextRef="#ctx0" brushRef="#br0" timeOffset="37318.8243">3305 12631 494 0,'0'0'187'0,"0"0"-97"16,0 0 18-16,0 0 15 0,0 0-6 16,0 0-32-16,-50-10-14 15,48 10-10-15,2 0-16 16,0 0-10-16,0 0-11 15,0 0-3-15,2 0-12 16,25 0 3-16,24 3 52 16,28-3-17-16,30 0-13 15,30 0-12-15,23 0-16 16,15 0 14-16,3 0-8 16,-5 0 2-16,-7 0-14 15,-20 0 2-15,-20 0 2 16,-35 0-2-16,-34 0 3 0,-27 0-5 15,-19 0 5 1,-10 0-2-16,-3 0 7 0,0 0 1 16,0 0-9-16,0 0-2 15,0-5-30-15,0 4-32 16,0 0-20-16,9-2-70 16,9-7-298-16</inkml:trace>
  <inkml:trace contextRef="#ctx0" brushRef="#br0" timeOffset="38265.3922">7769 12784 1067 0,'0'0'31'15,"0"0"-24"-15,0 0 65 16,0 0 60-16,0 0-72 15,0 0-38-15,-56-14-13 16,56 14-9-16,18 0 2 16,19-2 18-16,22-3 33 15,27-3-10-15,21-7-20 16,23 0-8-16,18-2-4 16,11 1 13-16,-2-2-13 0,-10 5-5 15,-14 1 0 1,-17 2-6-16,-11 2 0 0,-17 1-3 15,-19 0-6 1,-17 2 9-16,-25 1 0 0,-16 2 3 16,-11 2 1-16,0 0 0 15,0 0-4-15,0 0 0 16,0 0-5-16,-2 0 1 16,1 0 0-16,1 0-1 15,0 0-1-15,0 0-9 16,0 0 0-16,0 0 0 15,0 0 3-15,0 0 4 16,0 0 0-16,0 0 4 16,0 0-3-16,0 0 3 15,0 0 0-15,0 0-10 0,0 0 3 16,0 0-3-16,0 0-25 16,0 0 3-16,0 0 0 15,0 0-21-15,0 0-7 16,-7 0-34-16,-7 4 2 15,-4 4-64-15,-1 0-146 16,-1-1-240-16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7:38.8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09 6721 132 0,'0'0'29'15,"0"0"36"-15,0 0 71 16,0 0-37-16,0 0-35 15,0 0 11-15,0 0 9 16,-20-13-18-16,20 11 1 16,0 1-12-16,0 0 0 15,0 0-11-15,0 0-1 16,0 1 0-16,0 0-22 16,-2 0-18-16,2 0-3 0,0 0-10 15,0 10 9-15,7 3 1 16,1 4 6-16,-1 0-2 15,3 1-1-15,3-3 4 16,1-1-7-16,4-3 1 16,0-4 3-16,1-1-1 15,-1-4 1-15,2-2 6 16,1 0 7-16,1-10 11 16,4-6-7-16,2-4-7 15,0-4-4-15,2-2-5 16,-1-2-1-16,5-1 1 15,5 0-2-15,4 5-2 0,-6 7-1 16,-7 9 1 0,-8 8 0-16,-8 0-1 0,0 6-6 15,1 7 6-15,2 2 3 16,3-2-3-16,5 0 1 16,3-1 3-16,7-5 0 15,5-2-1-15,7-5 2 16,5 0-1-16,1-2-3 15,1-8-1-15,-6 2 0 16,-3 3-1-16,-12 4-8 16,-13 1-46-16,-15 1-80 15,-5 7-166-15,-5-3-235 16</inkml:trace>
  <inkml:trace contextRef="#ctx0" brushRef="#br0" timeOffset="1315.2224">12526 9007 680 0,'0'0'67'16,"0"0"10"-16,0 0 14 15,0 0-8-15,0 0-47 16,0 0-31-16,0 0 3 16,35 21 15-16,-20 5 6 15,1-4-9-15,0-4-8 16,0-5 5-16,6-6 0 15,1-4-1-15,7-3 8 0,6-1-1 16,3-15 0-16,4-4-13 16,-1-3-1-16,0-5-8 15,0 0 2-15,1-4 1 16,3 0 0-16,2 5-3 16,-3 6-1-16,-7 12 0 15,-8 9 0-15,-7 3-3 16,-3 16 1-16,4 2 2 15,3 0 0-15,7-1 5 16,5-5 5-16,5-5 2 16,4-5 5-16,2-3-8 15,5-2-1-15,-1-5-3 16,-4-6 3-16,-8-2-7 16,-11 1-2-16,-13 4-5 0,-11 3-13 15,-7 0-24-15,0 5-36 16,-13-2-99-16,-7 2-44 15,-1-4-176-1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15: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188 5724 802 0,'0'0'16'0,"0"0"32"15,0 0 31-15,0 0 5 16,0 0-19-16,0 0-30 15,0 0-29-15,-47-30-4 16,47 30 0-16,11 0 2 16,14 0-2-16,14 0 2 15,18 0-3-15,11 1 10 16,6-1-10-16,4 2 5 16,-3 0 2-16,-4 1-8 15,-8 0 1-15,-6-1-1 16,-8-2-2-16,-7 0 2 0,-12 0 0 15,-10 0 0-15,-10 0 0 16,-6 0 0-16,-4-2 0 16,0 2 0-16,0 0-5 15,-8 0-51-15,-14 0-21 16,-5 4-42-16,-2 3-175 16,6-6-327-16</inkml:trace>
  <inkml:trace contextRef="#ctx0" brushRef="#br0" timeOffset="385.1775">13766 5600 886 0,'0'0'2'15,"0"0"63"-15,0 0 42 16,-61-54-20-16,56 53-7 15,4 1-29-15,1 0-47 16,0 0-4-16,0 0-2 16,0 4-15-16,0 5 15 15,14 3-1-15,7-1 6 16,9 2-2-16,11-2 1 0,7 1-2 16,5-2-3-1,-2 0 3-15,-5-1 1 0,-5 0 3 16,-11 1-4-16,-8-1 0 15,-10-3-1-15,-10 0 1 16,-2 2-3-16,-18 3 3 16,-26 0 0-16,-19 3 1 15,-15 2-2-15,-6 1-1 16,-4 6-72-16,7 1-68 16,9 1-149-16</inkml:trace>
  <inkml:trace contextRef="#ctx0" brushRef="#br0" timeOffset="10949.1252">15005 4993 186 0,'0'0'176'0,"0"0"-142"16,0 0 51-16,0 0-5 15,0 0-30-15,0 0-29 16,0 0-2-16,0 0 1 16,-3 0-2-16,3 0-4 15,0 0-3-15,0 0 6 16,0 0 2-16,0 0-7 15,0 0-7-15,0 0 3 16,0 0-3-16,0 0 2 16,0 0-5-16,0 0 6 15,0 0-5-15,0 0-1 16,0 0 6-16,0 0-1 16,0 0-5-16,0 0-1 0,0 0 0 15,0 0-1-15,0 0 1 16,0 0 1-16,0 0-1 15,0 0-1-15,0 0 3 16,0 0-1-16,0 0-1 16,0 0 2-16,0 0-2 15,0 0-2-15,0 0 1 16,0 0 0-16,0 0 0 16,0 0 1-16,0 0-1 15,0 0 0-15,0 0 2 16,0 0 0-16,0 0-1 15,0 0-1-15,0 0-6 0,0 0-35 16,0 0-231-16,-1 2 93 16</inkml:trace>
  <inkml:trace contextRef="#ctx0" brushRef="#br0" timeOffset="13534.4007">8835 5685 76 0,'0'0'73'16,"0"0"28"-16,0 0-19 15,0 0 38-15,0 0-41 16,0 0-1-16,7-18 29 16,-7 18-48-16,0 0 2 15,0-2 0-15,0 2 1 16,0 0 9-16,0 0-10 15,0 0-9-15,0 0-19 16,0 0-5-16,0 0-11 16,2 0-4-16,-2 0-13 0,4 0-5 15,6 0 1 1,10 7 4-16,12 8 4 0,7 3 4 16,6 3 0-16,-2 1-8 15,0 2 3-15,-1 1-1 16,-2 1-2-16,-1-1 1 15,-2-1-1-15,-6-3 2 16,-3-1-2-16,-10-3-2 16,-4-6-1-16,-7-2 1 15,-2-5 4-15,-4-3-4 16,-1-1 2-16,0 0-1 16,0 0-12-16,0 0-36 0,0 0-35 15,0 0-41 1,-7 0-96-16,-11 0-134 0</inkml:trace>
  <inkml:trace contextRef="#ctx0" brushRef="#br0" timeOffset="13812.6648">9076 5959 839 0,'0'0'30'0,"0"0"63"16,0 0 15-16,0 0-4 16,0 0-59-16,0 0-45 15,-3-22-9-15,25 22 6 0,11 0 3 16,4 9-2-16,4 1 0 16,-1 2-4-16,0-3-15 15,-4 0-16-15,-5-1-17 16,-8-2-27-16,-5-2-26 15,-6-4-46-15,-3 0-84 16,-3-4-183-16</inkml:trace>
  <inkml:trace contextRef="#ctx0" brushRef="#br0" timeOffset="14034.3532">9431 5759 430 0,'0'0'70'16,"0"0"79"-16,-12-65 10 0,8 55 2 15,2 7-44 1,2 2-42-16,0 1-75 0,-2 5-16 16,0 15-1-16,-1 8 17 15,-2 7 1-15,1 2-1 16,0 2-10-16,-2 3-40 16,2 3-94-16,-3 1-93 15,0-8-422-15</inkml:trace>
  <inkml:trace contextRef="#ctx0" brushRef="#br0" timeOffset="18418.3587">6812 8340 452 0,'0'0'27'0,"0"0"22"15,0 0 26-15,0 0 43 16,0 0-22-16,0 0-69 0,0 0-27 16,-24-11-2-16,32 11 2 15,12 0 0-15,12 0 19 16,13 1 1-16,8-1-12 15,9 0-3-15,11 0-2 16,6 0 2-16,3 0-5 16,0 0 0-16,-6 0 4 15,-7-1-4-15,-11 1-1 16,-13 0 1-16,-14 0 0 16,-14 0-5-16,-11 0-43 15,-6 0-119-15,0 5 40 0,0 1 2 16</inkml:trace>
  <inkml:trace contextRef="#ctx0" brushRef="#br0" timeOffset="22235.3631">16276 5896 63 0,'0'0'57'0,"0"0"-40"0,0 0 39 16,0 0-4-16,0 0-18 16,0 0-11-16,-2-3 12 15,2 3 10-15,0 0 1 16,0 0 4-16,0 0-9 15,0 0-6-15,-1 0-4 16,1 0 6-16,-1 0 10 16,-1 0-21-16,1 0 6 15,-1 0 3-15,0 0-13 16,-2 0-6-16,2 0-4 16,1 0-5-16,1 0-7 0,0 0-2 15,0 0 1-15,0 0-4 16,3 0 5-16,22 0 22 15,25 0 58-15,32-5-10 16,22 0-36-16,13-3-18 16,2 1-7-16,-5 1-6 15,-7-1-1-15,-14 4-2 16,-15-3 0-16,-19 1 0 16,-17-1 0-16,-19 0-3 15,-11 1 1-15,-7-1 1 0,-5 2-27 16,0 0 5-1,-14 2-46-15,-9 2-22 0,-5 0 19 16,-4 0-21-16,-3 6-26 16,-3 1-21-16,-4 0-252 15</inkml:trace>
  <inkml:trace contextRef="#ctx0" brushRef="#br0" timeOffset="22720.2032">16432 5888 407 0,'0'0'1'16,"0"0"31"-16,-62 0 57 0,59 0 31 15,3 0-11 1,0 0-53-16,0 0-42 0,0 0-14 16,6 0 0-16,16 0 8 15,19 0 38-15,16 0-8 16,11 0-7-16,7-1-10 15,4 0-3-15,-2 0-10 16,-4 1-3-16,-7-1-3 16,-12 0-1-16,-10 1-1 15,-9-3 3-15,-11 0 2 16,-8 1-2-16,-7 2 8 16,-6 0 7-16,0 0 19 0,-3 0-7 15,0 0-13 1,0 0-2-16,0 0-15 0,0 0 0 15,0 0 0 1,0 0-5-16,0 0 5 0,0 0-2 16,0 0-3-16,0 0 5 15,0 0 2-15,0 0-1 16,0 0-1-16,0 0 0 16,0 0 1-16,0 0-1 15,0 0 0-15,0 0 1 16,0 0 4-16,0 0-10 15,0 0 10-15,0 0-6 16,0 0 1-16,0 0-5 16,0 0-33-16,0 0-60 15,0 0-67-15,-5 0-217 0</inkml:trace>
  <inkml:trace contextRef="#ctx0" brushRef="#br0" timeOffset="25101.5684">12963 9411 470 0,'0'0'32'15,"0"0"43"-15,0 0 4 16,0 0-3-16,0 0-59 16,0 0-14-16,4-17-3 15,-3 26 0-15,0 9 12 16,-1-1 7-16,1-4-5 15,-1-5 8-15,2-4-10 16,-1-2-8-16,2-2 6 16,8 0 8-16,13-8 24 15,17-11 67-15,11-12-58 16,9-3-35-16,3-3-4 16,1 1-4-16,-3-2-2 0,-6 2 0 15,-9 3-3-15,-11 5-1 16,-9 6-2-16,-10 6-1 15,-8 7 0-15,-7 5-1 16,-2 4-22-16,0 0-53 16,-15 8-122-16,-11 10 42 15,-6 4-42-15</inkml:trace>
  <inkml:trace contextRef="#ctx0" brushRef="#br0" timeOffset="25534.6109">13216 9453 413 0,'0'0'161'0,"0"0"-127"16,0 0 75-16,0 0-40 15,0 0-36-15,0 0-33 16,-8-6-10-16,-3 26 10 15,-5 2 0-15,0 1 19 16,0-1-9-16,7-7-3 16,2-1-2-16,3-5-3 0,3-3 6 15,1-3-8 1,0-3 1-16,0 0-1 0,10 0 17 16,22-19 57-16,20-13-2 15,17-13-32-15,10-8-8 16,3-3-12-16,7-3-9 15,2 2 4-15,0 0-10 16,-6 7-4-16,-15 8 3 16,-18 10-4-16,-15 8 4 15,-15 8-4-15,-12 6 2 16,-6 5 7-16,-4 3-9 16,0 2 0-16,0 0-87 15,-3 3-114-15,-12 10 119 16,-4 2-116-16,1-2-63 0</inkml:trace>
  <inkml:trace contextRef="#ctx0" brushRef="#br0" timeOffset="26702.4536">21413 5523 565 0,'0'0'85'0,"0"0"62"15,0 0 2-15,24-60-13 0,-22 47-19 16,-1 5-36-16,1 2 5 16,-2 3-34-16,2 1 5 15,-2 2-39-15,0 0-6 16,0 0-12-16,0 3-7 15,0 10-8-15,0 7 15 16,0 6 1-16,-2-1 1 16,-1 2-1-16,-1-2 0 15,0-1 5-15,1-1-6 16,1-1 1-16,2-2-2 16,-1-4 2-16,1-1-1 15,-1 0 0-15,1-4-5 0,-2-1-28 16,0-4-50-16,-3-4-51 15,-3-2-58-15,-2 0-88 16</inkml:trace>
  <inkml:trace contextRef="#ctx0" brushRef="#br0" timeOffset="26968.7551">21447 5480 907 0,'0'0'2'0,"0"0"101"15,6-69 35-15,-5 58-15 16,1 6-32-16,-2 4-45 16,2 1-34-16,3 0-12 15,8 11-16-15,6 9 16 16,7 6 0-16,2 4 0 0,2 3-1 16,1-2 1-16,-1-1 2 15,0-2-1-15,-2-4 0 16,-4-4-1-16,-5-2-10 15,-1-8-41-15,-3-1-36 16,1-6-39-16,0-3-26 16,0-1-94-16,-2-15-392 15</inkml:trace>
  <inkml:trace contextRef="#ctx0" brushRef="#br0" timeOffset="27219.8898">21883 5334 909 0,'0'0'17'16,"0"0"69"-16,0 0 51 16,0 0-9-16,0 0-94 15,0 0-34-15,-26-31-34 16,22 55 19-16,2 10 15 16,0 4 1-16,-1-1-1 15,2 3 3-15,-3-4-3 16,1-3 0-16,-1-3 1 15,1-2 1-15,-1-1-2 16,2-3 0-16,1-4-61 16,1-2-35-16,0-7-71 15,0-5-42-15,12-6-152 16</inkml:trace>
  <inkml:trace contextRef="#ctx0" brushRef="#br0" timeOffset="27534.999">22118 5446 776 0,'0'0'60'0,"0"0"101"15,0 0-97-15,0 0-64 16,0 0-11-16,0 0 11 16,-53 79 1-16,45-52-1 15,7 0 0-15,1-3 0 0,7-2 0 16,12-6 0-1,10-3 0-15,0-8-1 0,3-3 2 16,-5-2 2-16,-5-4 2 16,-4-12 1-16,-7-4 1 15,-7-5-1-15,-4-3 7 16,-6-2 5-16,-19 0-11 16,-18 5-7-16,-17 8-20 15,-19 7-56-15,-19 5-124 16,-9 1-269-16</inkml:trace>
  <inkml:trace contextRef="#ctx0" brushRef="#br0" timeOffset="30934.2346">2014 7082 802 0,'0'0'18'0,"0"0"-36"16,0 0 5-16,0 0 4 16,0 0 9-16,0 0 22 15,0 0-6-15,3 65-10 16,1-58-2-16,1-6-4 0,2-1 11 15,11-11 15-15,9-24 20 16,15-19 3-16,14-13-28 16,4-1-7-16,-2 7-3 15,-10 12-4-15,-18 13-2 16,-13 10-3-16,-10 12-1 16,-6 9 4-16,-1 5-5 15,-3 0-31-15,-19 13-96 16,-10 13-31-16,-7 7-34 15,-4 0-153-15</inkml:trace>
  <inkml:trace contextRef="#ctx0" brushRef="#br0" timeOffset="31219.2628">2133 7098 320 0,'0'0'222'16,"0"0"-208"-16,0 0-14 15,0 0 0-15,-17 63 37 16,11-36 18-16,2-4-23 16,4-7-16-16,0-7-5 15,0-7-1-15,7-2 19 16,13-12-6-16,14-16 33 16,16-15-10-16,7-13-15 15,9-8-2-15,-2-1-11 0,0-1 3 16,-1 9-9-1,-8 7-5-15,-8 10-3 0,-14 12-4 16,-15 12-2-16,-9 11-29 16,-9 5-87-16,0 13-213 15,-10 10 50-15</inkml:trace>
  <inkml:trace contextRef="#ctx0" brushRef="#br0" timeOffset="112835.9815">8937 4973 454 0,'0'0'25'0,"0"0"37"16,0 0 34-16,11-58-15 15,-6 49-6-15,-3 2-18 0,-1 6-4 16,-1 1-10-16,0 0-21 16,0 0-22-16,0 5-12 15,0 11 4-15,-5 6 8 16,0 3 1-16,-1-1 9 15,3-4-9-15,3-4 1 16,0-5 2-16,7-6-4 16,7-5 0-16,11-3 6 15,13-18 31-15,10-6-13 16,9-8-5-16,2-2 2 16,-4 0-9-16,-3-1 3 15,-6 2-11-15,-8 3-4 16,-10 8 0-16,-12 10 0 0,-12 8 0 15,-4 6-11 1,0 1-111-16,-18 6-15 0,-9 11-23 16,-4 4-15-16,3 0-131 15</inkml:trace>
  <inkml:trace contextRef="#ctx0" brushRef="#br0" timeOffset="113120.7742">9220 4919 304 0,'0'0'73'0,"0"0"-17"16,0 0 22-16,0 0-44 16,0 0 22-16,0 0-4 0,-10 54 1 15,3-34-19 1,0-1-12-16,3-4-7 0,2-5-9 16,2-5-1-16,0-5-2 15,20 0 14-15,17-13 23 16,19-13 8-16,20-5-29 15,11-5-1-15,1-3-1 16,-3 1-5-16,-13 2 5 16,-10 2-11-16,-17 8 2 15,-17 9-8-15,-20 12-2 16,-9 5-98-16,-30 11-226 16,-14 12-64-16</inkml:trace>
  <inkml:trace contextRef="#ctx0" brushRef="#br0" timeOffset="122785.3279">5483 4746 608 0,'0'0'7'0,"0"0"-1"15,0 0 8-15,0 0-8 16,0 0-6-16,0 0 0 16,0 0 4-16,9 44 7 15,-16-17-2-15,4-5-7 16,2-9 0-16,1-6-2 15,9-7 1-15,20-7 6 16,14-18 23-16,12-12-18 16,7-7-8-16,-3 1 2 15,-12 4-5-15,-13 9 0 16,-15 9-1-16,-12 8-9 0,-7 10-36 16,-4 3-88-16,-13 0 3 15,-7 11 23-15,-2 2-45 16</inkml:trace>
  <inkml:trace contextRef="#ctx0" brushRef="#br0" timeOffset="123020.6092">5595 4785 97 0,'0'0'20'0,"0"0"49"16,0 0-4-16,0 0 21 15,-51 59-25-15,48-48-22 16,-1 1 0-16,4-2-9 15,0-5-11-15,0-4-10 0,14-1 16 16,17-8 52-16,15-13-36 16,12-8-31-16,5-6-9 15,-2 3-1-15,-6-1 0 16,-11 7-44-16,-8 3-53 16,-7 3-10-16,-3 3-18 15,-9 3-74-15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7:42.59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727 7116 499 0,'0'0'67'0,"0"0"-67"15,0 0 99-15,0 0-9 16,0 0-84-16,0 0 20 16,0 0 23-16,9 55-10 15,2-28-18-15,1-5 2 16,2-7-3-16,2-5 12 16,3-4 3-16,2-6 4 0,5 0-14 15,5-5 1-15,4-11-13 16,3-3 0-16,0-3-5 15,-3 0-3-15,0 2 2 16,-4 6-6-16,-8 8 2 16,-3 6-3-16,-4 5-3 15,-4 13 0-15,1 3 3 16,3-1 0-16,5-3 3 16,3-7-3-16,9-6 2 15,7-4 8-15,8-4-3 16,9-14 0-16,9-4-3 15,9-5 0-15,4 3-4 16,-6 1-2-16,-9 6-13 16,-15 7-43-16,-14 6-65 15,-15 2-96-15,-12 2-224 0</inkml:trace>
  <inkml:trace contextRef="#ctx0" brushRef="#br0" timeOffset="3044.4835">13552 11338 664 0,'0'0'57'15,"0"0"58"-15,0 0-9 16,0 0-24-16,0 0 3 16,0 0-58-16,0 0-27 15,-25-10 0-15,25 32 9 16,8 0 9-16,2-4 2 15,2-1-5-15,2-6-2 0,2-4-7 16,4-4 19-16,5-3 11 16,2 0 4-16,1-8-10 15,3-9-10 1,-2-3-4-16,-1-2 1 0,-3-1-12 16,-4 1 6-16,-2 4-3 15,-4 1-1-15,-2 8 3 16,-5 5-10-16,0 4-1 15,2 0-3-15,3 15-2 16,7 3 6-16,2 2 3 16,4-2-2-16,0-2-1 15,3-3 4-15,-1-4-2 16,0-4 1-16,3-5 0 16,-1 0 2-16,4-3 3 0,2-9-2 15,0-2 0-15,-2 1-2 16,-4 0-1-16,-5 1 0 15,-5 2-1-15,-6 1 5 16,-3 4-7-16,-5 1 4 16,-2 2 0-16,-2 1 1 15,-2 1 1-15,0 0-6 16,0 0 1-16,0 0 0 16,0 0-1-16,1 0-2 15,-1 0 2-15,0 0 1 16,0-1 0-16,0 1 2 15,0 0 0-15,0 0-1 0,1 0 3 16,1 0-5-16,-2 0 2 16,0 0-1-16,0 0 0 15,0 0 4-15,0 0 3 16,0-2 13-16,0 2 1 16,0-1-4-16,0-1-4 15,0 0 27-15,0 1 0 16,0 0-38-16,0 1 0 15,0-1 5-15,0-1-3 16,0 0-1-16,0-2-3 16,0 4 0-16,0 0-1 15,0 0-2-15,0 0-8 16,0 0 10-16,0 0 2 0,0 0 0 16,0 0-2-16,0 0 0 15,0 0-1-15,0 0-2 16,0 0 0-16,0 0 0 15,0 0 2-15,0 0-2 16,0 0 3-16,0 0 0 16,0 0 0-16,0 0 0 15,0 0 0-15,0 0 0 16,0 0-3-16,0 0 2 16,0 0 1-16,0 0-1 15,0 0 2-15,0 0-1 16,0 0 0-16,0 0 0 15,0 0 0-15,0 0 0 0,0 0 0 16,0 0-3-16,0 0 2 16,0 0-3-16,0 0-1 15,0 0 3-15,0 0-2 16,0 0 0-16,0 0-1 16,0 0 1-16,0 0-2 15,0 0 1-15,0 0 1 16,0 0 1-16,-2 0-1 15,2 0 1-15,0 0 2 16,0 0 1-16,0 0-1 16,0 0 0-16,0 0 0 15,0 0 0-15,0 0-4 0,0 0 1 16,0 0 1 0,0 0-4-16,0 0 1 0,0 0 3 15,0 0-5-15,0 0 0 16,0 0 1-16,0 0 3 15,0 0-3-15,0 0 5 16,0 0-2-16,0 0 3 16,0 0-2-16,0 0 2 15,-1 0-2-15,1 0 0 16,0 0 1-16,0 0-1 16,0 0 2-16,0 0-1 15,0 0 1-15,0 0-1 16,0 0 1-16,0 0-4 15,-1 0 0-15,1 0-3 0,0 0-1 16,0 0 1-16,0 0 1 16,0 0 0-16,0 0 2 15,0 0-2-15,0 0 4 16,0 0 0-16,0 0-2 16,0 0 2-16,0 0-2 15,0 0-6-15,0 0 6 16,0 0-4-16,0 0 3 15,0 0 1-15,0 0 1 16,0 0 4-16,0 0-1 16,0 0 1-16,0 0 0 15,0 0 0-15,0 0-1 16,0 0 0-16,0 0 0 0,0 0-4 16,0 0 4-16,0 0-1 15,0 0 2-15,0 0 0 16,0 0 0-16,-2 0-2 15,2 0 1-15,0 0-4 16,0 0-3-16,0 0 1 16,0 0-1-16,0 0 0 15,0 0 3-15,0 0 3 16,0 0-2-16,0 0 3 16,0 0 1-16,0 0 0 15,0 0 0-15,0 0 0 16,0 0 0-16,0 0 1 0,0 0-2 15,0 0 1-15,0 0-2 16,0 0 1-16,0 0-9 16,0 0-14-16,0 0-13 15,0 0-16-15,-4 0-24 16,-2 0-39-16,2 0-18 16,0 0-17-16,1 0-87 15,3 0-114-15</inkml:trace>
  <inkml:trace contextRef="#ctx0" brushRef="#br0" timeOffset="4259.2055">13730 11385 228 0,'0'0'195'16,"0"0"-188"-16,0 0-1 16,0 0 30-16,0 0 45 0,0 0 3 15,0 5-7 1,-2-2-11-16,-7-1-11 0,-7 0 9 15,-6 0-15-15,-2-2 9 16,-3 0 3-16,0 0-5 16,1-6-10-16,-3-6-18 15,0-1 12-15,-2-2-22 16,0-4-3-16,0 0 2 16,-1-5 6-16,1-2-5 15,1-5 5-15,3-3-15 16,3-7 1-16,7-6-1 15,5-2-3-15,4-2 0 16,3 1-2-16,3-1-3 16,0 2 0-16,2 0 2 15,0 4-2-15,0-1 0 0,0-3 1 16,9 0-2-16,7 2 2 16,5 5-2-16,4 8-1 15,4 7 2-15,2 3 0 16,6 3-4-16,2 2 3 15,5 3 1-15,3 5-1 16,4 6 0-16,3 5-4 16,9 0-2-16,6 11 7 15,10 9 0-15,3 3-5 16,-4 2 5-16,-6 4 0 16,-10 4 0-16,-8 1 0 15,-10 3 1-15,-7 1 0 0,-8-4-1 16,-6 1 0-16,-5 1-1 15,-4 1 1-15,-4 3 0 16,-4 6 1-16,-2 7-1 16,-4 13 0-16,0 8 1 15,-12-2 1-15,-7-8-1 16,-9-13 0-16,-7-14-1 16,-12-3 2-16,-16-2-2 15,-15-4 3-15,-13-1 1 16,-5-6-2-16,-2-2 1 15,2-1 4-15,17 2-7 16,20-6-25-16,24-1-91 16,18-6-70-16,10-4-193 15</inkml:trace>
  <inkml:trace contextRef="#ctx0" brushRef="#br0" timeOffset="6159.8065">13574 12017 674 0,'0'0'38'16,"0"0"30"-16,0 0 2 16,0 0-13-16,0 0-16 0,0 0-32 15,35-30-5 1,-21 50 10-16,-3-2 4 0,-2-1 2 15,0-6-7-15,-4-5 2 16,-2-3 1-16,1-3 5 16,9-1 24-16,8-18 35 15,13-14-53-15,12-9-19 16,8-7 1-16,7-4-1 16,6-3-8-16,5-1 5 15,1-3-3-15,0 0-1 16,-3 3 0-16,-8 9 2 15,-13 12-2-15,-18 17-1 16,-20 9 0-16,-7 10-1 16,-4 0-19-16,-10 12-53 15,-16 13 2-15,-8 9 5 0,-2 4-101 16,0 3-47 0,5 0-53-16</inkml:trace>
  <inkml:trace contextRef="#ctx0" brushRef="#br0" timeOffset="6542.9722">13871 12062 627 0,'0'0'63'16,"0"0"34"-16,0 0-7 15,0 0-35-15,0 0-51 0,0 0-3 16,-50 56 13-16,32-21-3 15,3-3-5-15,3-8 0 16,7-6-2-16,2-8 4 16,3-6-4-16,0-4 3 15,13-1 12-15,18-20 48 16,16-13-16-16,17-11-32 16,11-12-8-16,6-10-3 15,6-6 1-15,5-2-8 16,-1-4-1-16,2 5 3 15,-6 7 1-15,-12 9-4 16,-13 11-5-16,-20 12 5 16,-18 11-3-16,-11 10-4 15,-9 8 0-15,-4 6-8 16,-7 10-91-16,-21 22 13 0,-19 15 0 16,-14 10-161-16,-11 11-321 15</inkml:trace>
  <inkml:trace contextRef="#ctx0" brushRef="#br0" timeOffset="10925.851">12203 8013 629 0,'0'0'50'16,"0"0"-35"-16,0 0 17 15,0 0-10-15,0 0-16 16,0 0 29-16,-1 60-11 16,38-29-16-16,4 0-4 15,6 1 1-15,1 1-4 16,-2 1-1-16,-4 2-3 0,-8 3-4 15,-5 4 0 1,-9 4-2-16,-8 1 1 0,-9 0 5 16,-3-2-4-16,-5-3 3 15,-13-2 4-15,-5-6 1 16,1-3 8-16,1-3 4 16,0-1-1-16,3 1 1 15,-1 3-2-15,1 1-5 16,-2 5-3-16,2 4 0 15,1 1-3-15,0 2 1 16,3 1 0-16,2 1-2 16,2-2 0-16,3 1 1 15,2-1-7-15,3 0 4 16,2 1 2-16,0-2-3 0,7-3 3 16,18-1 0-16,10-3-2 15,10-4 2-15,4 2 1 16,-1-2 0-16,-3 1 1 15,-4 2-1-15,-7 0-4 16,-10-4 4-16,-10-1 3 16,-13-2-1-16,-2-3 3 15,-27 3 10-15,-13 1 2 16,-12 2-11-16,-11 4-6 16,-4 3-23-16,-4 0-117 15,-2-2-236-15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8:41.8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814 4044 460 0,'0'0'21'0,"0"0"54"16,0 0-1-16,0 0 19 15,0 0-5-15,0 0-22 16,0 0 6-16,-38 0-30 16,38 0-26-16,0 0-8 15,0 2-8-15,2 4 11 16,13-1 18-16,11 0 14 0,21-3-8 15,26-2-5 1,32-1 0-16,36-13-7 0,25-2-8 16,10 1-4-16,4 3-3 15,-3 5-3-15,0 3-5 16,-2 3 2-16,-8 1-2 16,-17 0 0-16,-23 0 0 15,-19 0 0-15,-16 0 0 16,-18 0 0-16,-18 1-2 15,-22-1 2-15,-17 0 1 16,-11 0-1-16,-6 0 8 16,0 0 32-16,0 0 9 0,0 0-13 15,0-1-18-15,0-3-12 16,0 2 6-16,-4-1-5 16,3 2-6-16,1 0 2 15,0 0 0-15,0 0-1 16,0-2-2-16,0 0-1 15,0 0-2-15,0 1 2 16,0 0 1-16,0 0-11 16,0 2-18-16,-1 0-63 15,-5 2-25-15,-2 11-80 16,-6-3-137-16</inkml:trace>
  <inkml:trace contextRef="#ctx0" brushRef="#br0" timeOffset="769.1466">11891 4224 273 0,'0'0'185'16,"0"0"-128"-16,0 0 37 15,0 0 8-15,0 0-5 16,0 0-17-16,-51 0-36 16,51 5-35-16,15 6 30 0,15 2 8 15,20-2-7-15,27-5-7 16,32-6-11-16,30 0 0 16,29-15-4-16,26-6-4 15,20-4-5-15,13 4-9 16,-6-1 3-16,-10 5 0 15,-17 4 1-15,-21 1-4 16,-23 3-1-16,-32 4 0 16,-36 3 1-16,-33 2-3 15,-25 0-35-15,-16 2-67 16,-8 7-6-16,0 0 18 16,0 3-51-16,0-4-109 15</inkml:trace>
  <inkml:trace contextRef="#ctx0" brushRef="#br0" timeOffset="1364.2046">16338 4438 573 0,'0'0'1'0,"0"0"64"16,-69-31 13-16,54 22-17 16,7 3 9-16,8 1 20 15,3-1-11-15,33-4-79 16,32-1 17-16,37-3-11 0,41-1 6 15,36 0-3-15,20 1-5 16,19 0-3-16,4 1 0 16,0 4-1-16,-8 3-2 15,-17 3-8-15,-20 1 7 16,-24 0 1-16,-25-2-2 16,-24-1 4-16,-29-3 0 15,-26 0 1-15,-23-2 2 16,-18 3 1-16,-8 2 1 15,-3 1-5-15,0 3-4 16,0 1-35-16,-19 0-48 16,-13 2-6-16,-9 8-74 0,-3-4-182 15</inkml:trace>
  <inkml:trace contextRef="#ctx0" brushRef="#br0" timeOffset="2353.3104">3182 5106 773 0,'0'0'0'16,"0"0"-27"-16,0 0 27 15,0 0 6-15,68 41 51 16,-4-41 25-16,36 0-4 15,27-9-20-15,26-7-27 16,16-4 0-16,12 3-7 16,13 1-3-16,1 4-5 15,0 3-3-15,-14 5-8 16,-10 2 2-16,-11 1 4 16,-13 1-2-16,-10-1-4 15,-19-2 3-15,-20 3-1 16,-23 0-5-16,-27 0 1 15,-21 0-1-15,-15 0-2 0,-8 0-27 16,-3 0-10-16,2 0-62 16,9 0-115-16,11 0-63 15</inkml:trace>
  <inkml:trace contextRef="#ctx0" brushRef="#br0" timeOffset="2814.4173">7574 4171 650 0,'0'0'3'0,"126"18"3"16,-52 12 4-16,-7 20 22 15,-18 18 0-15,-14 14-16 16,-17 10-8-16,-18-2-2 16,-12-3-6-16,-33-9-10 15,-26-8-27-15,-22-12-35 16,-16-9-36-16,-15-6 5 15,-4-9-195-15</inkml:trace>
  <inkml:trace contextRef="#ctx0" brushRef="#br0" timeOffset="4298.1996">5756 5075 616 0,'0'0'2'16,"0"0"29"-16,0 0-13 16,0 0 27-16,0 0 20 15,0 0-17-15,-43-27-18 16,43 27-30-16,4 7 0 15,21 2 10-15,23-1 37 16,23-3 15-16,28-5-10 16,20 0-17-16,13-11-10 15,10-5-18-15,-8-1-4 0,-6 0 0 16,-17 1-1-16,-18 4-2 16,-18 0 0-16,-21 2-18 15,-20 3-28-15,-16 3-44 16,-18 2-7-16,-11 2 14 15,-23 0 18-15,-16 0 13 16,-19 10-30-16,-13 4 16 16,-18 2-2-16,-15 4 21 15,-6 4 25-15,-15 7 22 16,-1 7 4-16,5 6 2 16,9 3 14-16,26-4 1 15,28-7 2-15,28-13 0 16,34-8-4-16,21-11-13 15,40-4 165-15,30-7-80 16,24-16-56-16,17-9-32 0,9-3 20 16,14-2-14-16,-4 3 10 15,-5 5-2-15,-19 5-2 16,-22 5 1-16,-26 7-2 16,-31 4-8-16,-20 3-2 15,-14 3-1-15,-7 2 11 16,-9 0 27-16,-16 0-16 15,-10 0-25-15,-3 7-1 16,4 1 1-16,6-2 0 16,8-1 0-16,6 0 0 0,10-3 0 15,2-2-3 1,2 1 3-16,0-1-4 0,0 0 2 16,0 0 2-16,0 0 2 15,0 0-1-15,0 0 4 16,0 0-2-16,0 0 1 15,0 0 4-15,0 0-1 16,0 0 2-16,0 0 2 16,0 0-2-16,0 0 1 15,0 0-1-15,0 0-1 16,0 0-3-16,0 0-4 16,0 1 0-16,0-1-1 15,0 0 0-15,0 0 0 16,0 0-3-16,0 1 3 0,0-1-1 15,0 0 0-15,0 0 1 16,0 0-1-16,0 0 0 16,0 0 1-16,0 0 0 15,0 0 1-15,0 0 0 16,0 0 0-16,0 0-1 16,0 0 1-16,0 0 0 15,0 0 1-15,0 0 0 16,0 0-2-16,0 0 1 15,0 0 0-15,0 0 0 16,0 0 1-16,0 0-2 0,0 0 3 16,0 0-2-1,0 0 1-15,0 0-2 0,0 0 4 16,0 0-1-16,0 0 0 16,0 0 0-16,0 0 7 15,0 0-3-15,0 0 2 16,0 0-2-16,0 0 0 15,0 0-1-15,0 0-1 16,0 0-1-16,0 0 1 16,0 0 0-16,0 0-2 15,0 0 1-15,0 0-1 16,0 0 1-16,0 0-3 16,0 0 1-16,0 0-2 15,0 0 0-15,0 0 1 16,0 0-1-16,0 0 1 0,0 0 0 15,0 0-1 1,0 0 0-16,0 0 1 0,0 0-2 16,0 0 2-16,0 0-2 15,0 0-4-15,0 0-12 16,0 0-25-16,0 0-33 16,2 0-51-16,4 0-16 15,4 0-57-15,-2 0 34 16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9:02.95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011 3400 829 0,'0'0'8'15,"0"0"28"-15,0 0 41 16,0 0-49-16,0 0 19 16,7-54-16-16,-7 54-17 15,0 0-14-15,0 0-5 16,2 4-21-16,0 9 9 16,1 6 17-16,-1 2 3 15,-2 0-1-15,0-5 8 16,2-5-8-16,1-5 1 0,0-4 0 15,1-2 0-15,6 0 8 16,8-9 21-16,12-11 10 16,9-8-15-16,9-3-5 15,6-3-18-15,2-1 2 16,2-2-2-16,-3 1-1 16,-4 4-6-16,-10 10 1 15,-13 7 2-15,-12 10-7 16,-9 3-11-16,-7 2-44 15,-4 7-92-15,-20 13-5 16,-11 4-40-16,-6 3-298 16</inkml:trace>
  <inkml:trace contextRef="#ctx0" brushRef="#br0" timeOffset="916.3745">18288 3415 860 0,'0'0'22'0,"0"0"39"15,0 0-2-15,0 0-54 16,0 0-5-16,0 0-14 16,-28 38 12-16,17-10 4 15,2 0-1-15,1-6-1 0,2-4 0 16,2-5 0-1,4-9-1-15,0-2-1 0,0-2-11 16,18-8 13-16,19-14 26 16,15-12-5-16,16-7-8 15,5-4-8-15,4-4 5 16,1 0-5-16,-1-1-4 16,-8 4 2-16,-10 7 1 15,-12 12-2-15,-15 6 2 16,-11 6 0-16,-7 8-4 15,-7 1 0-15,-4 4 5 16,-2 2-4-16,-1 0-1 16,0 0-2-16,0 0-3 15,0 0-2-15,0 0-3 0,0 0 3 16,0 0 4-16,0 0 3 16,0 0 2-16,0 0-1 15,0 0-1-15,0 0 2 16,0 0-2-16,0 0 0 15,0 0 2-15,0 0-1 16,0 0 0-16,0 0-1 16,0 0 0-16,0 0 0 15,0 0 0-15,0 0 0 16,0 0-4-16,0 0 2 16,0 0 2-16,0 0-1 15,0 0-1-15,0 0 1 16,0 0-4-16,0 0 1 0,0 0-1 15,0 0 1-15,0 0 3 16,0 0 0-16,0 0 1 16,0 0 0-16,0 0-2 15,0 0 2-15,0 0-3 16,0 0 2-16,0 0 1 16,0 0 0-16,0 0 0 15,0 0 4-15,0 0-3 16,0 0 0-16,0 0-1 15,0 0 1-15,0 0-2 16,0 0 2-16,0 0-1 16,0 0 0-16,0 0 1 0,0 0-2 15,0 0 1 1,0 0 0-16,0 0 0 0,0 0 1 16,0 0-1-16,0 0 0 15,0 0 0-15,0 0 0 16,0 0 0-16,0 0 1 15,0 0-1-15,0 0 1 16,0 0-1-16,0 0 1 16,0 0 1-16,0 0 1 15,0 0-3-15,0 0-16 16,-1 2-66-16,-13 8-48 16,-5 0-86-16</inkml:trace>
  <inkml:trace contextRef="#ctx0" brushRef="#br0" timeOffset="3006.8402">18509 5098 351 0,'0'0'32'16,"0"0"47"-16,0 0-22 15,0 0 33-15,0 0-27 16,-61-45-27-16,37 45-21 15,-6 0-15-15,-8 8 2 0,-7 9-2 16,-1 14 0-16,-2 9-2 16,4 3 1-16,4 3 1 15,4-2 0-15,9 1 2 16,6 3-4-16,10 2 1 16,7 3 1-16,4 3-9 15,5 2 5-15,12 4-11 16,3 5 7-16,1 2-6 15,-1 3-16-15,-1 1-5 16,1-4-6-16,-3-2 30 16,-3-1 5-16,-4 3 0 15,-5 8 6-15,-5 10 0 0,-3 11 0 16,-18 11-4-16,-10 13 2 16,-4 9-5-16,-5 6 0 15,1-2-12-15,10-15 3 16,10-13 16-16,12-15 0 15,7-8-1-15,2-5 1 16,11 0-1-16,2-1 1 16,4-4 0-16,3-6 1 15,3-6-1-15,2-6-3 16,0-4-1-16,-2-1 1 16,-3-1 0-16,-7 1 3 15,-8 2 0-15,-7 4 0 16,0 1-3-16,-5 3 0 0,-9 2 6 15,-4 5-1-15,-4 2-1 16,-6 4 2-16,-3 3 15 16,-3-2 2-16,1 4 5 15,1 0-5-15,5 0-4 16,2-1 9-16,7 0-8 16,1 7-2-16,7 6-6 15,5-1-6-15,3 8 1 16,2-2-2-16,0 2 1 15,7 3-1-15,4 2-1 16,0 7 0-16,-3 7 1 16,-1 7-2-16,-3 7 0 0,-1 2-1 15,-2-1 1 1,-1 2 0-16,0 2 2 0,0-6 4 16,-2-3 5-16,-4-7 2 15,0-9 6-15,2 0-11 16,1-6 0-16,2-2-6 15,1-3 1-15,0-6-1 16,16-8 0-16,11-13 0 16,9-14-1-16,5-14 0 15,7-14-1-15,3-14-9 16,1-13-23-16,-1-4-14 16,-4-7-46-16,-7-8 64 15,-10-5 28-15,-9 2 1 16,-10 0 18-16,-3 3 10 15,-6 0 2-15,-2 5 2 0,0 4-6 16,0 1-5-16,0 4-16 16,0 1-5-16,0 0-1 15,-2 0-6-15,-2 0-6 16,0 3 8-16,-1 4 3 16,1-2 1-16,3-1-3 15,1 1 1-15,-2-3 2 16,2 0 0-16,-2-2-1 15,2 0 1-15,0 0 0 16,0 0 4-16,0 0 3 16,0 0 5-16,0 0 6 15,0 0 1-15,0 0-6 0,0 0-3 16,0 0-3-16,0 0-1 16,0 0 0-16,0 0 0 15,0 0 1-15,0 0 0 16,0 0 5-16,0 0-3 15,0 0 5-15,0 0 3 16,0 0 1-16,-2 0-4 16,1 0 6-16,1 0-9 15,0 0-6-15,0 0 3 16,0 0 2-16,0 0-3 16,0 0-6-16,0 0 7 15,0 0-1-15,0 0-1 16,0 0 0-16,0 0 2 0,0 0 2 15,0 0-8-15,0 0 9 16,0 0-1-16,-1 0-2 16,1 0 3-16,0 0-7 15,0 0-4-15,0 0 3 16,0 0-3-16,0 0 0 16,-1 0 0-16,1 0-1 15,0 0 6-15,0 0-7 16,0 0 4-16,0 0-4 15,0 0 2-15,0 0-10 16,0 0-25-16,0 0-24 16,0 0-59-16,0 0-105 0,0 0-291 15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9:21.8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797 3231 877 0,'0'0'32'15,"0"0"64"-15,0-56 24 16,2 45-24-16,4 3-14 15,-3 3-10-15,-1 4-15 16,-2 1-17-16,0 0-12 16,0 0-15-16,0 0-7 15,0 3-6-15,0 14-12 16,0 8 12-16,0 9 20 16,0 7-15-16,0 4 6 15,0 0-10-15,-4 2 3 0,3 1-2 16,1-2 0-1,0-4-2-15,0-7 0 0,0-7 0 16,5-7 0-16,-2-7-5 16,-1-5-4-16,0-3-10 15,-1-5-15-15,-1-1-15 16,0 1-46-16,0-1-55 16,-7 0-142-16,-11-1-585 15</inkml:trace>
  <inkml:trace contextRef="#ctx0" brushRef="#br0" timeOffset="260.4915">19588 3597 931 0,'0'0'25'16,"0"0"63"-16,0 0 78 16,0 0-47-16,0 0-53 15,0 0-66-15,-12-52-27 16,40 54 27-16,7 11 0 15,2 3 4-15,-5 4-4 16,-5 2 0-16,-4 0-2 16,-5-2 0-16,-4-1 2 15,-3 1-1-15,-1-4-9 16,-2 1-80-16,1-4-35 16,5-5-75-16,2-8-93 15</inkml:trace>
  <inkml:trace contextRef="#ctx0" brushRef="#br0" timeOffset="460.5666">20088 3405 990 0,'0'0'74'0,"0"0"83"16,0 0-34-16,0 0-65 15,0 0-58-15,-70 29-16 16,33 21 11-16,-11 13 10 15,-6 8-10-15,0 2-4 16,5 1-92-16,10-3-95 16,8-10-92-16,4-8-377 15</inkml:trace>
  <inkml:trace contextRef="#ctx0" brushRef="#br0" timeOffset="16877.8666">1951 6610 434 0,'0'0'26'0,"0"0"36"15,0 0 25-15,0 0 3 16,0 0-29-16,0 0-12 16,0 0-38-16,-11-32 0 0,11 32-2 15,0 0-5-15,0 0 0 16,-1 0 2-16,1 0-6 15,0 0 1-15,-2 0 0 16,2 0 0-16,0 0 3 16,0 0 3-16,0 0 5 15,0 0 13-15,0 0 1 16,0 0 5-16,0 0-2 16,0 0-14-16,0 0-9 15,0 0-3-15,0 0-2 16,0 0 0-16,0 0 0 15,0 0 2-15,0 0 3 16,0 0 2-16,0 0-1 16,0 0-1-16,0 0-2 0,0 0 0 15,0 0-1-15,0 0-2 16,0 0-1-16,0 0-1 16,0 1-3-16,0 3-3 15,0 3 7-15,0-1 0 16,2-1 2-16,0-2-2 15,-1-1 0-15,1 0-2 16,0-1 2-16,-1 0 2 16,0-1-1-16,0 0-1 15,1 0 2-15,7-4-1 16,9-19 7-16,12-11 14 16,10-15-11-16,8-7-5 15,7-3-3-15,0 3-2 0,-5 6 3 16,-6 8-4-16,-13 10 0 15,-13 10-4-15,-7 7 3 16,-6 7 0-16,-5 4-3 16,2 4-11-16,-2 0-24 15,0 0-77-15,0 11-56 16,0 13 33-16,-5 7-16 16,-10 3-140-16</inkml:trace>
  <inkml:trace contextRef="#ctx0" brushRef="#br0" timeOffset="17401.5959">2156 6541 478 0,'0'0'81'0,"0"0"-81"16,0 0 1-16,0 0 42 15,0 0 2-15,-21 74-15 16,19-56-13-16,-1-4-1 15,3-6-9-15,0-5-3 16,0-3-2-16,3 0 19 16,15-10-8-16,7-15 33 15,12-12-14-15,10-6-14 16,1-6-7-16,-2 0 4 16,-4 4-7-16,-3 3-2 0,-5 4-2 15,-6 7 0 1,-8 6 2-16,-4 7-1 0,-9 9 6 15,-4 5-7-15,-3 2 10 16,0 2 5-16,0 0-7 16,0 0-12-16,0 0-1 15,0 0-2-15,0 0-3 16,0 0-1-16,0 0 4 16,0 0-2-16,0 0 5 15,0 0 5-15,0 0-5 16,0 0 1-16,0 0-2 15,0 0 2-15,0 0-1 16,0 0 2-16,0 0-1 0,0 0 0 16,0 0 2-1,0 0-2-15,2 0 0 0,-2 0 4 16,0-1-5-16,0 0 0 16,0 1 0-16,0 0 0 15,0 0-28-15,0 0-140 16,-2 8-188-16</inkml:trace>
  <inkml:trace contextRef="#ctx0" brushRef="#br0" timeOffset="20726.4673">5865 9019 283 0,'0'0'62'0,"0"0"14"15,0 0 4-15,0 0 29 16,0 0-10-16,0 0-37 16,0 0-22-16,-16-50 3 15,-16 48-23-15,-13 2-5 16,-13 0-6-16,-10 0-8 16,-4 0 6-16,4 4 0 15,9 0 2-15,14 0 2 16,12-1 7-16,10 1-6 15,5 1-4-15,4 2-1 16,2 3-4-16,2 2-3 16,5 2 0-16,0 1 1 0,3 2-1 15,2-1 0-15,0 2 0 16,0 6 0-16,0 5 0 16,0 9 1-16,0 10 1 15,0 7-1-15,-5 9-1 16,-1-3 4-16,6-4 0 15,0-9-3-15,16-5-1 16,22-5 0-16,20-6-2 16,21-7-19-16,14-8-108 15,15-9-64-15,5-7-127 0</inkml:trace>
  <inkml:trace contextRef="#ctx0" brushRef="#br0" timeOffset="21527.4926">8367 9641 552 0,'0'0'10'0,"0"0"29"0,-69 5 47 16,55-3 28-16,5 0-8 16,4 1-23-16,5 0-47 15,0-1-11-15,28 2-4 16,33 0 0-16,41 1 6 15,35-1 57-15,20 2-53 16,11 4-4-16,-3 2-7 16,-1 2-8-16,-14 1-3 15,-10 1-8-15,-16-5 0 16,-15-2 4-16,-14-2-2 16,-15-1-2-16,-23-3 5 15,-25-1-5-15,-16 0 1 16,-14-2 17-16,-2 0 18 15,0 0 41-15,0 0-32 0,0 0-12 16,-7 0-10 0,4 0-15-16,1 0-5 0,2 0-2 15,0 0-2-15,0 0 2 16,0 0 0-16,0 0-2 16,0 0 1-16,0 0-1 15,0 0 0-15,0 0 0 16,0 0 0-16,0 0-2 15,0 0 3-15,0 0-1 16,0 0 2-16,0 0-2 16,0 0 0-16,0 0 0 15,0 0-1-15,0 0-3 0,0 0 3 16,0 0-9 0,0 0-17-16,0 0-24 0,0-4-47 15,0-8-118-15,5-9-232 16</inkml:trace>
  <inkml:trace contextRef="#ctx0" brushRef="#br0" timeOffset="22261.5192">11404 9703 482 0,'0'0'63'0,"0"0"31"0,0 0 6 15,0 0 8-15,-59 0-15 16,57 0-12-16,2 0-34 15,0 0-4-15,0 0 0 16,0 0-7-16,3 0-13 16,25-6 6-16,26 0-6 15,25-2 2-15,28 0-20 16,22 2 10-16,26 0-13 16,25 2 8-16,14 1-4 15,3 3 1-15,-10-2 0 16,-9 2-6-16,-10 0 4 15,-9 0-3-15,-11 0-3 0,-17 0 2 16,-23 0 0-16,-27-4 1 16,-23-3 1-16,-24-1 3 15,-16 1-2-15,-11 2 10 16,-5 2 50-16,0 1-21 16,-2 1-26-16,0 1 5 15,0 0-13-15,0 0-9 16,0 0 3-16,0 0-1 15,0 0-2-15,0 0 0 16,0 0-1-16,0 0-1 16,0 0 1-16,0 0-10 15,0 0-16-15,0 0-29 16,0 2-64-16,-3 7-71 16,-10-6-18-16,-9-3-136 0</inkml:trace>
  <inkml:trace contextRef="#ctx0" brushRef="#br0" timeOffset="23560.8142">3398 10492 548 0,'0'0'14'0,"0"0"38"15,0 0-18-15,0 0 35 16,0 0 33-16,0 0-6 16,-18 9-42-16,18-9-18 15,0 0-1-15,0 2 3 16,0-2 1-16,9 3-19 0,21 0-8 15,25-2-3 1,28-1 30-16,31 0 17 0,18-1-26 16,9-5-15-16,9 4 3 15,1-3-1-15,8-1-9 16,5-1 8-16,-2-2-15 16,-6 0 10-16,-12 0-7 15,-14-1-2-15,-17 1 2 16,-15 1 3-16,-18-1-7 15,-22 1 7-15,-20 2-4 16,-20 2-2-16,-11 1 11 16,-7 1 2-16,0 1 24 0,0-1 1 15,0 2-15 1,0-2-5-16,0 2-8 0,0-1 1 16,0-1-6-16,0 2-5 15,0-1-1-15,0 1 0 16,0 0 4-16,0 0-4 15,0 0 0-15,0 0 0 16,0 0 0-16,0 0 0 16,0 0 1-16,0 0 0 15,0-1 0-15,0 1-1 16,0 0 0-16,0 0 1 16,0 0-1-16,0 0 0 15,0 0-1-15,0 0 1 16,0 0-6-16,0 0-20 15,-10 5-42-15,-1 2-138 0,11-7-22 16,2 0-338-16</inkml:trace>
  <inkml:trace contextRef="#ctx0" brushRef="#br0" timeOffset="24310.4221">8389 10491 699 0,'0'0'11'0,"0"0"12"16,0 0 48-16,0 0 21 16,0 0 17-16,0 0-28 15,-35 0-31-15,35 0-31 16,0 0-2-16,13 0 0 15,25 0-8-15,23-1 4 16,27-4 34-16,22-2-8 16,18 0-26-16,20 2 0 15,18 0 11-15,16 3-4 16,6 1-9-16,-1 1-5 0,-12 0-4 16,-17 0 6-16,-8 0-4 15,-12 0-3-15,-8 0-2 16,-16-2 2-16,-19-6 0 15,-23 0 0-15,-25-1 1 16,-21 3 0-16,-15 1 0 16,-10 4 8-16,-1 0 21 15,0 1 15-15,0 0-24 16,0 0-17-16,0 0-5 16,0 0-1-16,0 0-2 15,0 0-4-15,0 0-12 16,0 2-39-16,-1 11-57 15,-7 4-82-15,-8-2 103 0,-6-5-211 16</inkml:trace>
  <inkml:trace contextRef="#ctx0" brushRef="#br0" timeOffset="26910.2904">3501 11278 594 0,'0'0'27'0,"0"0"16"16,0 0 20-16,0 0 39 16,0 0-24-16,0 0-29 15,-19-6-30-15,22 6-15 16,24 0-4-16,23 0 6 15,32 0 23-15,30 0 0 16,24-7 2-16,19 0 0 16,13 1-9-16,5 1-12 15,7 2 4-15,-7 3-11 0,-7 0 3 16,-9 0-4-16,-16 0 2 16,-11 0 2-16,-12 0-4 15,-20 2 2-15,-21-1 1 16,-25-1 1-16,-24 0 0 15,-15 0 5-15,-12 0 4 16,-1 0-2-16,0 0 52 16,0 0 14-16,0 0-45 15,0 0-7-15,0 0-3 16,0 0-8-16,0 0-9 16,0 0-1-16,0 0-6 15,0 0 0-15,0 0 1 16,0 0-1-16,0 0 1 0,0 0-1 15,0 0 0-15,0 0 1 16,0 0 0-16,0 0-1 16,0 0-1-16,0 0-1 15,0 0 2-15,0 0 0 16,0 0 0-16,0 0-1 16,0 0 1-16,0 0 0 15,0 0 1-15,0 0-1 16,0 0 0-16,0 0 1 15,0 0-1-15,0 0 0 16,0 0 0-16,0 0 0 16,0 0 0-16,0 0 0 15,0 0 0-15,0 0 0 16,0 0 0-16,0 0 0 0,0 0 0 16,0 0 0-16,0 0-1 15,0 0 2-15,0 0-2 16,0 0 0-16,0 0 1 15,0 0 1-15,0 0-1 16,0 0-1-16,0 0 0 16,0 0 1-16,0 0 0 15,0 0 0-15,0 0 0 16,0 0 1-16,0 0-1 16,0 0 0-16,0 0 0 15,0 0 0-15,0 0 0 16,0 0 0-16,0 0 0 15,0 0 1-15,0 0-1 0,0 0 0 16,0 0 0-16,0 0-1 16,0 0 1-16,0 0 0 15,0 0 0-15,0 0 0 16,0 0-1-16,0 0 1 16,0 0 0-16,0 0 1 15,0 0-1-15,0 0 0 16,0 0 0-16,0 0 0 15,0 0 1-15,0 0-1 16,0 0 0-16,0 0 0 16,0 0 0-16,0 0 0 15,0 0 2-15,0 0-2 0,0 0 0 16,0 0 0-16,0 0 0 16,0 0 0-16,0 0 0 15,0 0 0-15,0 0 0 16,0 0-1-16,0 0 1 15,0 0 0-15,0 0 0 16,0 0 0-16,0 0 0 16,0 0 1-16,0 0-1 15,0 0 0-15,0 0 0 16,0 0-1-16,0 0 2 16,0 0-1-16,0 0 0 15,0 0 0-15,0 0 0 16,0 0 0-16,0 0 0 0,0 0 0 15,0 0 0-15,0 0 0 16,0 0 0-16,0 0 0 16,0 0 1-16,0 0-1 15,0 0 0-15,0 0-1 16,0 0 1-16,0 0 0 16,0 0 0-16,0 0 0 15,0 0 0-15,0 0 0 16,0 0 0-16,0 0 1 15,0 0-2-15,0 0 2 16,0 0-2-16,0 0 0 16,0 0 1-16,0 0 1 15,0 0 0-15,0 0-2 16,0 0 1-16,0 0 0 0,0 0 0 16,0 0 1-1,0 0-1-15,0 0 0 0,0 0 0 16,0 0 0-16,0 0 0 15,0 0 0-15,0 0 0 16,0 0 0-16,0 0 0 16,0 0 0-16,0 0 0 15,0 0 0-15,0 0 0 16,0 0 0-16,0 0 0 16,0 0 0-16,0 0 0 15,0 0 1-15,0 0-1 16,0 0-1-16,0 0 1 15,0 0 0-15,0 0-1 0,0 0 1 16,0 0 0-16,0 0 0 16,0 0 0-16,0 0 0 15,0 0 0-15,0 0 0 16,0 0 0-16,0 0 0 16,0 0 0-16,0 0 1 15,0 0-1-15,0 0 0 16,0 0-1-16,0 0 1 15,0 0 0-15,0 0 0 16,0 0 0-16,0 0-1 16,0 0 2-16,0 0-2 15,0 0 1-15,0 0 0 16,0 0 0-16,0 0 0 16,0 0 1-16,0 0-1 0,0 0-1 15,0 0 1-15,0 0 0 16,0 0 0-16,0 0 0 15,0 0-1-15,0 0 1 16,0 0 0-16,0 0 1 16,0 0-1-16,0 0 0 15,0 0-2-15,0 0 2 16,0 0-1-16,0 0-7 16,0 0-17-16,0 0-31 15,0 0-51-15,-7 0-69 16,-5-5-131-16,5-12-168 15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6:59:52.39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680 3828 350 0,'0'0'27'0,"0"0"45"15,0 0-10-15,0 0-41 16,0 0 0-16,0 0-7 16,0 0 26-16,0 0 24 15,0 0 9-15,0 0-33 16,0 0-18-16,0 0 5 15,0 0 4-15,0 0 15 16,0 0-5-16,0 0 4 16,0 0 3-16,0 0-1 15,0 0 0-15,0-2-4 0,0-3-3 16,2-2-4-16,3-6-31 16,2-2 2-16,2-4-3 15,4-1-4-15,1-2 1 16,3-1 0-16,3-1 1 15,2 0-2-15,-1-2-3 16,6 1 2-16,-2 1 0 16,2 3-6-16,1 0 7 15,3 2 0-15,4 0 2 16,1 1-2-16,-3 5-1 16,-6 4-1-16,-9 4 1 15,-5 4-1-15,-4 1 2 0,-4 0-5 16,4 0 2-1,-2 1 0-15,1 5 3 0,0 1 0 16,3 1 2-16,0 2-1 16,1-1 1-16,-2 4 0 15,-2 1 0-15,1 1-2 16,-4 0 1-16,1-1 1 16,-1 1-2-16,-2 1 1 15,3-2-1-15,-4 3 2 16,3-3-1-16,-2 1 0 15,-1 0-1-15,0-2-3 16,1 0 3-16,-2-2-1 16,1 0 1-16,-1 2 0 15,1-3 1-15,-1 1-1 16,-1-1-1-16,0-1 1 16,0 0 2-16,0-2-2 0,0-3 1 15,1-1-2-15,-1-1 2 16,0 0-2-16,0 0 1 15,0 0 0-15,1 1 1 16,0-1-1-16,-1-1 0 16,0 0 0-16,0-1 0 15,0 0 1-15,0 0 1 16,1 0-1-16,-1 0 1 16,0 0-2-16,0 0-22 15,3 1-122-15,3-1-182 16,2 0-440-16</inkml:trace>
  <inkml:trace contextRef="#ctx0" brushRef="#br0" timeOffset="2193.3585">15443 5342 293 0,'0'0'107'16,"0"0"-52"-16,0 0 71 15,0 0 16-15,0 0-46 16,0 0-25-16,0-11-3 15,0 10 17-15,0-1-29 16,0 2-5-16,0 0-10 0,0 0-13 16,0 0-7-1,0 0 3-15,0 0 3 16,0 0 0-16,0 0 3 0,0 0-6 16,0 0-5-16,0 0-9 15,0 0-10-15,0 0 0 16,0 0-3-16,0 0 2 15,0 0-3-15,0 0-14 16,0 0-40-16,0 6-73 16,10 7 7-16,4 0-107 15,4-1-334-15</inkml:trace>
  <inkml:trace contextRef="#ctx0" brushRef="#br0" timeOffset="2574.269">15533 5690 952 0,'0'0'9'0,"0"0"7"16,0 0 82-16,0 0 20 15,0 0-41-15,0 0-38 16,-27 7-12-16,27-7-4 15,0 0-10-15,0 0 16 0,0-15-11 16,0-6-17 0,-5-6 4-16,-3-5 1 15,-3-5 2-15,0-5 0 16,0 0 3-16,1 1-6 0,3 6 2 16,1 6-5-16,2 8 4 15,3 8-6-15,1 5 2 16,0 5-2-16,0 0-1 15,0 3-5-15,0 0-25 16,0 0-51-16,0 6-61 16,-4 11 40-16,-3 2-61 15,-2-2-159-15</inkml:trace>
  <inkml:trace contextRef="#ctx0" brushRef="#br0" timeOffset="2941.7301">15311 5533 932 0,'0'0'0'0,"0"0"5"16,0 0 32-16,0 0 40 16,0 0-22-16,0 0-22 15,-26 40-17-15,26-40-8 16,0 0 2-16,0 0 11 15,0 0 32-15,4-8 25 16,8-9-13-16,3-9-60 16,-1-2-1-16,3-5 12 0,2-4-11 15,4-2-2-15,4-1-3 16,-2 6 2-16,-5 7 0 16,-4 9 0-16,-7 8 3 15,-6 7-5-15,0 3-2 16,1 2-3-16,5 14-26 15,7 9 18-15,4 4 7 16,3 1-35-16,2-1-42 16,5-3-27-16,5-2-115 15,5-9-153-15</inkml:trace>
  <inkml:trace contextRef="#ctx0" brushRef="#br0" timeOffset="3356.6605">16208 5692 653 0,'0'0'40'16,"0"0"24"-16,0 0 33 16,0 0-21-16,0 0 16 15,0 0-9-15,-25 29-2 0,25-33 11 16,0-14-50-16,0-7-32 16,2-4 10-16,3-6 1 15,0-5-7-15,2-5 8 16,3-3-16-16,-1 2 7 15,1 8-12-15,-3 10 2 16,-3 8 4-16,-4 9-5 16,0 7-1-16,0 2-1 15,0 2 0-15,0 0-27 16,0 0-55-16,-3 15-80 16,-9 3 44-16,2 1-188 15</inkml:trace>
  <inkml:trace contextRef="#ctx0" brushRef="#br0" timeOffset="3739.825">16101 5512 979 0,'0'0'5'0,"0"0"15"16,0 0 41-16,0 0-3 15,0 0-27-15,0 0-29 16,0 0 4-16,-18 0 1 16,18 0 11-16,0 0 19 0,0-1 29 15,0-10 23 1,3-6-21-16,3-6-65 0,2-3 0 16,2-3 6-16,1-4-4 15,3 1 1-15,3 1 2 16,-3 5-1-16,-4 9 1 15,-3 9 0-15,-5 6-5 16,3 2-3-16,9 3-5 16,8 14-7-16,11 8 7 15,3 6-22-15,-2 2-42 16,-3 2-35-16,-4 1 7 16,-3 0-51-16,-6-2-66 15,-5-7-199-15</inkml:trace>
  <inkml:trace contextRef="#ctx0" brushRef="#br0" timeOffset="7141.1993">3098 5629 715 0,'0'0'7'0,"0"0"-7"16,0 0 26-16,0 0 48 0,-64 13 41 16,62-12-27-16,2 0-57 15,0-1-26-15,0 1-4 16,0 0 3-16,14-1 12 16,13 0 37-16,20-4 6 15,24-13 1-15,18-5-27 16,13-3-16-16,3 1-8 15,-4 3-3-15,-8 3 0 16,-12 2-5-16,-10 4 0 16,-19 5 3-16,-15 1-2 15,-17 3-2-15,-11 1-4 16,-6 2-4-16,-3 0 0 16,0 0-26-16,-5 0-17 15,-16 0-33-15,-15 5-35 0,-12 8-44 16,-11 0-99-1,0 1-100-15</inkml:trace>
  <inkml:trace contextRef="#ctx0" brushRef="#br0" timeOffset="8023.3194">3139 5702 593 0,'0'0'22'0,"0"0"-14"15,0 0 0-15,-62 28 61 16,62-28 27-16,0 0-55 15,10 0-30-15,15 0 37 16,18-9 51-16,21-10-26 0,13-5-32 16,11-4 0-1,4-1-15-15,-4 0-7 0,-1 2 1 16,-8 0-9-16,-10 4-5 16,-14 4-6-16,-21 7 4 15,-16 7 0-15,-11 3-4 16,-7 2-2-16,-5 0-14 15,-16 1-43-15,-15 12-43 16,-14 7 44-16,-7 4-9 16,-5 3 40-16,-1 5 2 15,-1 3 23-15,5-1 4 16,6-1 3-16,10-8-2 16,16-6 4-16,11-7 34 15,12-5-38-15,4-5-3 16,2-2-2-16,27 0 2 15,23-15 84-15,22-9-53 16,17-6-19-16,4-3-10 0,-1 1 1 16,-12 3 11-16,-14 4 5 15,-14 4 2-15,-17 6 5 16,-13 5-10-16,-12 5-4 16,-9 3-9-16,-3 2 18 15,0 0-11-15,0 0-3 16,0 0-7-16,0 0-3 15,-1 0 0-15,-3 0 3 16,1 2 1-16,2 1-1 16,1-3-1-16,0 2-4 0,0-2 5 15,-1 0 0 1,1 0 2-16,0 0 2 0,0 0-4 16,0 0 2-16,0 0-1 15,0 0 0-15,0 0-1 16,0 0 0-16,0 0 3 15,0 0-1-15,0 0-2 16,0 0 0-16,0 0 0 16,0 1 0-16,0-1 1 15,0 0-1-15,0 0 2 16,0 0-1-16,0 0-1 16,0 0 1-16,0 0-1 15,0 0 1-15,0 0 4 16,0 0-3-16,0 0 0 15,0 0-2-15,0 0 2 0,0 0-2 16,0 0 3-16,0 0-1 16,0 0 1-16,0 0-1 15,0 0-2-15,0 0 4 16,0 0-4-16,0 0 0 16,0 0 0-16,0 0 1 15,0 0-1-15,0 3-16 16,-6 4-61-16,-6 0-135 15,-2-6-74-15</inkml:trace>
  <inkml:trace contextRef="#ctx0" brushRef="#br0" timeOffset="10219.2482">16379 4344 318 0,'0'0'8'0,"0"0"-7"0,0 0-1 15,0 0 0-15,0 0-8 16,0 0-74-16,-6 0-50 16</inkml:trace>
  <inkml:trace contextRef="#ctx0" brushRef="#br0" timeOffset="10441.4942">17078 4257 315 0,'0'0'0'15,"0"0"-261"-15</inkml:trace>
  <inkml:trace contextRef="#ctx0" brushRef="#br0" timeOffset="11373.2563">16346 3862 64 0,'0'0'136'0,"0"0"-28"15,0 0-13-15,0 0 5 0,0 0 18 16,0 0-10-1,-1 1-43-15,1-9-34 0,6-1-2 16,2-3-3-16,1-1-7 16,6-3-13-16,-1-1 1 15,4 0-6-15,2-2 5 16,1-3-5-16,2 1 3 16,2-2-3-16,0 0-1 15,4 1 0-15,-2 4-5 16,-1 3 5-16,-1 3-1 15,-5 3-3-15,-1 3 1 16,0 3 3-16,-2 0-1 16,-2 3-3-16,-1 0 5 15,-1 0-2-15,-1 0 1 0,0 0 0 16,-2 0 13-16,0 2 3 16,0 2-1-16,-1 2 8 15,2 3-11-15,0 1 11 16,-2 4-1-16,-1 3-7 15,-2 2-5-15,-1 2-4 16,0-1 0-16,-2 0-2 16,0 1-3-16,2-2 2 15,-1-1 1-15,-1-1-4 16,1-3 4-16,-3-1-1 16,3-6-2-16,-3 1 0 15,0-6-1-15,1-1 0 16,-2 0 2-16,0-1 4 15,0 0 4-15,0 0 16 16,0 0 9-16,0 0-5 0,0 0-4 16,0 0-10-16,2 0-6 15,-2 0-5-15,0 0-1 16,0 0-4-16,0 0-14 16,0 0-37-16,3 1-73 15,4 3-185-15,4 1-189 16</inkml:trace>
  <inkml:trace contextRef="#ctx0" brushRef="#br0" timeOffset="12438.6469">16281 4999 515 0,'0'0'65'0,"0"0"-37"15,0 0 54-15,0 0-16 16,0 0-42-16,0 0-23 15,0 0-1-15,0 0-10 0,0 1-31 16,0 2 5-16,0 0-37 16,0-2-26-16,4-1-92 15</inkml:trace>
  <inkml:trace contextRef="#ctx0" brushRef="#br0" timeOffset="12712.8273">17060 4942 207 0,'0'0'72'15,"0"0"-69"-15,0 0-2 16,0 0-1-16,0 0-70 16</inkml:trace>
  <inkml:trace contextRef="#ctx0" brushRef="#br0" timeOffset="12978.9831">16307 5021 166 0,'0'0'0'0,"0"0"-29"16,0 0 16-16,0 0 5 16,0 0 8-16</inkml:trace>
  <inkml:trace contextRef="#ctx0" brushRef="#br0" timeOffset="13203.0182">16962 5033 413 0,'0'0'6'0,"0"0"-5"15,0 0-1-15,0 0-83 16</inkml:trace>
  <inkml:trace contextRef="#ctx0" brushRef="#br0" timeOffset="14823.5167">4522 5581 602 0,'0'0'69'16,"0"0"-10"-16,0 0 21 15,0 0-8-15,0 0 7 16,-63 7-33-16,60-7-21 15,3 0-17-15,0 0-8 0,0 0-3 16,0 0 3-16,12 0 4 16,8-5 33-16,10-6-13 15,4-3-14-15,4-2-5 16,1 1-4-16,-5 0 3 16,0-1 0-16,-3 1-3 15,-3 1-1-15,-2-1 2 16,-3 2 0-16,-1-1-1 15,-6 4-1-15,-5 4-3 16,-6 3-1-16,-5 3-16 0,0 0-63 16,-16 4-53-1,-13 11-101-15,-10 5 4 0</inkml:trace>
  <inkml:trace contextRef="#ctx0" brushRef="#br0" timeOffset="18639.9666">18514 3755 167 0,'0'0'49'15,"0"0"16"-15,0 0-2 16,0 0-9-16,0 0-18 16,0 0-12-16,-1 0-12 15,1 0 5-15,0 0 10 0,-1 0 26 16,0 2-11-1,1 2-16-15,-2-2 19 0,1 0-10 16,1 0-11-16,0 0-5 16,0-2 10-16,-1 0-4 15,1 0 3-15,0 0-3 16,0 0 0-16,0 0-5 16,0 0-1-16,0 0-1 15,0 0 6-15,0 0 12 16,0 0 10-16,0 0 3 15,0 0-12-15,0-6-16 16,0-2-17-16,4-3-2 16,1 1-1-16,0-5 4 15,0 1-1-15,2-4 1 0,1-2-4 16,3 0-1-16,2-2 1 16,1 0-1-16,2 1 0 15,0 1-1-15,2 2-1 16,-1 0 0-16,2 2 1 15,1 0-1-15,1 2 1 16,2 1-2-16,2 2 1 16,0 2 2-16,-2 4 0 15,-2 1 0-15,-3 1-3 16,-2 3 3-16,-2 0 0 16,-3 0 0-16,-4 0-3 15,0 3 2-15,-1 1 2 16,-1 3-1-16,-1-1 1 15,1 1-1-15,0 1 2 0,1 0-2 16,4 1 4-16,-3 1-2 16,1 0 0-16,-1-1-1 15,0 2 0-15,-2-1 3 16,3 2-1-16,-3-2 1 16,0 3-1-16,-2 0 1 15,-1 0 1-15,0 3-5 16,-2 0 7-16,3 0-6 15,-2 0 1-15,1-3 0 16,1 1-2-16,-1-1 0 16,0-3 2-16,1-1-5 0,-3-1 6 15,1 2-3-15,-1-2 0 16,0 2 0-16,0-2-2 16,0-2 2-16,0 0 1 15,0-2 0-15,0-2-2 16,0 1 1-16,0-3 0 15,1 1 8-15,-1-1-2 16,0 0 3-16,2 0 15 16,-2 0 0-16,0 0-1 15,0 0-8-15,0 0-5 16,0 0-4-16,0 0-3 16,0 0 0-16,0 0-3 15,0 1-54-15,-15 7-71 0,-8 1-214 16</inkml:trace>
  <inkml:trace contextRef="#ctx0" brushRef="#br0" timeOffset="20464.6078">18363 5549 622 0,'0'0'0'0,"0"0"29"16,0 0 65-16,0 0 52 16,0 0 13-16,0 0-62 15,-29 14-38-15,29-22-25 0,0-7-22 16,0-3 15-16,2-4-15 16,3-1 24-16,-3-3-19 15,0 1 9-15,-2-1-23 16,0 2 8-16,0 3-10 15,0 6 5-15,0 2-6 16,0 10-2-16,0 1-18 16,0 2-24-16,0 0-33 15,-2 0-62-15,-8 11-87 16,-3-1 16-16,-3 1-463 0</inkml:trace>
  <inkml:trace contextRef="#ctx0" brushRef="#br0" timeOffset="20823.4807">18233 5474 350 0,'0'0'556'0,"0"0"-547"16,0 0 83-16,0 0 45 16,0 0-51-16,0 0-53 15,-14-13-12-15,14 2-18 16,7-3 5-16,2-4-1 15,2-1-5-15,-1-5 9 16,4-4 0-16,0-1 10 16,3-3-15-16,4 2-1 0,-2 5-1 15,-2 4 5 1,-5 8-3-16,-5 7 0 0,-4 2-3 16,-3 4-3-16,2 0-3 15,4 6-15-15,4 9 14 16,6 5 3-16,4 0 0 15,3 0 0-15,1-2-14 16,2 0-17-16,5-2-24 16,6-2-60-16,7-5-107 15,2-5-219-15</inkml:trace>
  <inkml:trace contextRef="#ctx0" brushRef="#br0" timeOffset="21173.529">19134 5318 974 0,'0'0'7'0,"0"0"28"16,0 0 50-16,-9-62 2 15,9 57-9-15,0 4-33 16,0 1-45-16,0 0-4 16,0 3-10-16,1 12 8 0,5 5 6 15,-1 3 4-15,0 4 2 16,-3 0 1-16,-2 1 5 16,0 0-8-16,2 0 1 15,-2-3-4-15,0-3-1 16,0 0 0-16,0-5-11 15,0-2-56-15,4-5-48 16,1-3-108-16,1-6-204 16</inkml:trace>
  <inkml:trace contextRef="#ctx0" brushRef="#br0" timeOffset="21574.0513">19052 5565 754 0,'0'0'34'16,"0"0"59"-16,0 0 24 16,0 0-4-16,0 0-60 15,0 0 2-15,-22-3-2 16,22-3 1-16,0-2-38 16,0-5 4-16,0-4-6 15,0-3 1-15,0-4-1 16,0-3-9-16,0-4 6 15,0-3-6-15,0-1 13 16,4-5-11-16,3 2 12 16,2 4-17-16,1 7 5 0,-1 6-4 15,2 5 1 1,-2 7-4-16,-2 4-4 0,0 4 2 16,2 1-5-16,2 6 0 15,5 9 5-15,4 8 2 16,3 2-2-16,2 2 2 15,-4-1-9-15,-1 1-2 16,-4-1-26-16,-8-1-49 16,-4 1-35-16,-4-3-72 15,0-5-167-15</inkml:trace>
  <inkml:trace contextRef="#ctx0" brushRef="#br0" timeOffset="22894.4234">5219 5605 432 0,'0'0'242'0,"0"0"-162"16,0 0 0-16,0 0-9 15,0 0 9-15,-62 19-25 16,60-17-23-16,2-1-23 16,0-1-9-16,5 0-5 15,15 0 5-15,15-9 40 16,14-9-10-16,13-6-16 0,4-2-7 15,-3 3-2-15,-4 1-5 16,-8 4 2-16,-6-1 4 16,-7 3-6-16,-4 4 2 15,-10 0 1-15,-6 4-3 16,-8 3-5-16,-6 2-5 16,-4 3-16-16,0 0-33 15,-3 0-66-15,-17 11-38 16,-8 6-53-16,-8 3 7 15,-5 3-121-15</inkml:trace>
  <inkml:trace contextRef="#ctx0" brushRef="#br0" timeOffset="23524.5027">5337 5642 148 0,'0'0'202'16,"0"0"-85"-16,-61 35-29 0,56-32 12 16,1-1-32-16,4-2-24 15,0 0-10-15,0 0-34 16,7 0 3-16,11-5 37 15,13-11-1-15,10-2 0 16,11-7-8-16,3-1-16 16,-2 1-1-16,-5 1-4 15,-6 4 1-15,-8 3-7 16,-10 7 5-16,-9 3-7 16,-9 5 0-16,-5 0-2 0,-1 2 6 15,0 0-6 1,0 0-4-16,-1 0 4 0,-13 8 0 15,-7 3-1 1,-3 4-5-16,-2 1-6 0,1-1 5 16,-2 0 3-16,0-1 4 15,1 0 0-15,8-4 1 16,4-2 0-16,8-5-1 16,3-3 0-16,3 0 3 15,0 0 6-15,0 0 1 16,13-7 1-16,7-6-1 15,5-4-7-15,1 1-3 16,-3 0 1-16,4 1 1 16,-3 1-2-16,-2 2 0 15,-6 4 1-15,-5 3-1 0,-6 3-1 16,-5 2 1-16,0 0-12 16,-2 2-35-16,-17 15 26 15,-10 2 16-15,-7 4 1 16,-1 2-20-16,-1-4 21 15,0 0 3-15,5-4 0 16,6-3 0-16,8-5 2 16,12-5-2-16,5-4-2 15,2 0 0-15,0 0-2 16,15-3-16-16,7-9 20 16,7-4 4-16,1-1-4 0,0 0-5 15,-6 2-2-15,0 3-11 16,-9 3-94-16,-6 3-131 15,-8 2-234-15</inkml:trace>
  <inkml:trace contextRef="#ctx0" brushRef="#br0" timeOffset="26443.3497">19911 5261 248 0,'0'0'71'16,"0"0"-71"-16,0 0-14 15,0 0-216-15</inkml:trace>
  <inkml:trace contextRef="#ctx0" brushRef="#br0" timeOffset="28112.5272">19114 3849 381 0,'0'0'94'0,"0"0"-33"0,0 0 69 15,0 0-17 1,0 0-35-16,0 0-32 0,0-4 11 15,0-2-1-15,0-2-46 16,0-2 8-16,0-4 5 16,0-3-8-16,0-1-2 15,7-4-8-15,5 1 2 16,3-2-7-16,4-2 2 16,3-2 0-16,3-2-2 15,3 2 1-15,5 1-1 16,-1 5 0-16,-2 2-5 15,-1 5 4-15,-6 5-1 16,-2 1-2-16,-6 8-3 16,-3 0 5-16,-1 0-6 15,3 13 6-15,0 4 0 0,0 1 2 16,3 1 0-16,0 0 0 16,0 3 0-16,-2 1 0 15,-2 1 0-15,-3-1-1 16,-4 1 1-16,-3 0 2 15,-1-5 3-15,-2 0-4 16,2-3 1-16,-2-3-2 16,1-2 6-16,0-3-6 15,0 0 1-15,1-3 1 16,-1 0-2-16,0-2 1 16,0-1-1-16,0-2 1 15,-1 0 1-15,2 0 4 0,-2 0-1 16,0 0 13-16,1 0 3 15,-1 0 8-15,0 0-4 16,0 0-6-16,0 0-7 16,0 0-7-16,0 0-3 15,0 0-2-15,0 0-2 16,0 0-8-16,1 0-43 16,2 0-101-16,3 2-131 15,-2-2-31-15</inkml:trace>
  <inkml:trace contextRef="#ctx0" brushRef="#br0" timeOffset="30010.9285">6525 5546 829 0,'0'0'50'16,"0"0"45"-16,0 0-1 16,0 0-18-16,0 0-28 0,0 0-9 15,0 0-16-15,-36-3-12 16,38 2-2-16,16-5 1 15,19-5 3-15,17-8 2 16,14 0-10-16,6-4-3 16,-4 2-1-16,-4 3 2 15,-7 1 2-15,-9 3-4 16,-7 4 0-16,-16 2-1 16,-10 4-13-16,-10 3-20 15,-6 1-26-15,-1 0-28 16,-6 1-55-16,-17 12-12 15,-11 5 44-15,-5 3-61 16,-4 2 65-16,-5 4 55 16,-1 1 51-16,0 1 2 15,1-2 31-15,12-4 34 0,9-4 26 16,13-7-22-16,8-3-23 16,6-5-18-16,1-4 7 15,22 0-10-15,18-12 41 16,9-9-30-16,11-3-25 15,4-2-1-15,1 1 2 16,-3 2 8-16,-8 3-3 16,-14 6 1-16,-11 3-4 15,-13 5-4-15,-10 5-6 16,-6 1 8-16,-1 0 14 16,0 0 11-16,0 0-14 15,0 0-12-15,0 0-13 0,-5 0 0 16,-2 1 0-1,0 5 0-15,3-4 1 0,2-1 0 16,2 0-2-16,0-1 0 16,0 0 1-16,0 0 2 15,-1 0 0-15,1 0 3 16,0 0 0-16,0 0 9 16,0 0-6-16,0 0 1 15,0 0 3-15,0 0-6 16,0 0 1-16,0 0-1 15,0 0-2-15,0 0-2 16,0 0 1-16,0 0-2 16,0 1 1-16,0-1-1 0,0 2 0 15,0-2-1 1,0 0 1-16,0 0-1 0,0 0 0 16,0 0-1-16,0 0 1 15,0 0-1-15,0 0 1 16,0 0 1-16,-1 0-1 15,1 0 0-15,0 0 0 16,0 0 0-16,0 0 0 16,0 0 0-16,0 0 0 15,0 0 0-15,0 0 1 16,0 0-2-16,0 0 1 16,0 0 0-16,0 0 0 15,0 0 0-15,0 0 1 16,0 0-1-16,0 0 0 0,0 0 0 15,0 0 0-15,0 0 0 16,0 0 0-16,0 0 0 16,0 0 0-16,0 0 0 15,0 0 2-15,0 0-2 16,0 0 0-16,0 0 2 16,0 0-1-16,0 0-1 15,-3 2-14-15,-2 6-109 16,-6 0-64-16,-3-3-290 15</inkml:trace>
  <inkml:trace contextRef="#ctx0" brushRef="#br0" timeOffset="30869.4973">7761 5579 702 0,'0'0'17'16,"0"0"-13"-16,0 0 14 16,0 0 17-16,0 0-17 15,0 0 1-15,0 0-10 16,70 21 14-16,-14-40 7 15,9-8-9-15,4-2-12 16,-4 3 4-16,-11 4-13 16,-13 5 3-16,-16 6 0 15,-13 5-2-15,-9 5 2 16,-3 1-3-16,-21 3 0 0,-13 14-3 16,-5 4-58-16,3 0-42 15,11-4-139-15</inkml:trace>
  <inkml:trace contextRef="#ctx0" brushRef="#br0" timeOffset="31349.3506">8958 5630 82 0,'0'0'824'0,"0"0"-794"0,0 0 38 16,0 0 15 0,0 0 5-16,0 0-65 0,-2 1-21 15,49-15-2-15,12-5 0 16,6-1-1-16,-5 2-1 15,-11 3-8-15,-11 4 6 16,-13 4 1-16,-14 2-4 16,-4 3 2-16,-5 2-23 15,-1 0-15-15,-1 0-42 16,1 0-38-16,4 0-80 16,5 0-4-16</inkml:trace>
  <inkml:trace contextRef="#ctx0" brushRef="#br0" timeOffset="31686.5201">9787 5603 829 0,'0'0'24'16,"0"0"48"-16,0 0 36 16,0 0-10-16,0 0-66 15,0 0-24-15,92-13-8 16,-30-3 5-16,-1 0-3 0,-3 1-2 16,-9-1-4-16,-8 4 3 15,-9 2-2-15,-12 4 2 16,-10 1-2-16,-6 5-6 15,-4-1-9-15,0 1-8 16,-14 0-47-16,-6 3-60 16,-2 2-93-16,2-3-226 15</inkml:trace>
  <inkml:trace contextRef="#ctx0" brushRef="#br0" timeOffset="39890.9946">6927 6715 252 0,'0'0'19'0,"0"0"60"0,0 0-34 16,0 0 27-16,0 0-28 16,0 0-10-16,0 0-14 15,-32-27 5-15,24 24 2 16,-4 1 0-16,1-2-5 15,-5 1-3-15,-2-2-4 16,-5 2 15-16,-6-3-11 16,-6 0 13-16,-3 2 5 15,-5-2-11-15,-1 1-11 16,-1 0-1-16,0 2 6 16,1 1 0-16,1 1 0 0,2 1-1 15,3 0-3-15,3 0-1 16,1 3 3-16,0 3-11 15,0 5 4-15,-3 1 4 16,1 2-6-16,-3 2 1 16,0 2-4-16,3 2 3 15,0 3 5-15,6 4-8 16,1 2 6-16,3 0-7 16,3 1 2-16,3 0-4 15,1 0 0-15,2-1 0 16,3 1-1-16,3 0-2 15,1 1 3-15,1 2 0 16,-2 2-1-16,2 0 1 0,0-1-2 16,4-4 2-16,3 0-2 15,2-1-1-15,0 1 3 16,0-1-1-16,0 3-1 16,11 1 1-16,8 3-1 15,6 0 0-15,11-5 3 16,14-5-3-16,6-5 1 15,11-2 6-15,8-2 0 16,3-2-8-16,6-2-1 16,2-3 1-16,3-4 0 15,6 0 2-15,2-3-2 16,-2-1 1-16,-4-2 0 16,-4 0 0-16,-8-2 1 0,-3-12 4 15,-9-5-5-15,-7-6 0 16,-6-9-2-16,-2-6 0 15,-4-9 1-15,4-6 1 16,-4-8 0-16,-7-5 0 16,-7-9-1-16,-16-7 2 15,-18-3 0-15,-42-4 1 16,-41 3-2-16,-37 13-1 16,-35 17-10-16,-41 21-15 15,-38 26-101-15,-23 11-73 16,-12 19-71-16</inkml:trace>
  <inkml:trace contextRef="#ctx0" brushRef="#br0" timeOffset="51863.5117">3416 7511 522 0,'0'0'53'0,"0"0"-24"15,-88-12-8-15,24 30 7 0,-12 14 35 16,-14 8-3 0,-4 7-18-16,8 2-9 0,4-1-7 15,12-2-7-15,15-3-5 16,12-8-6-16,13-1-5 16,14-6-2-16,16-1-1 15,7-3 0-15,25-2-4 16,16-3 4-16,6-4 8 15,5-3-4-15,-1-2-4 16,-4 1 0-16,-6 2 2 16,-7 3-2-16,-8 5 0 15,-12 6-2-15,-7 7 2 16,-14 7-1-16,0 8 1 16,-14 11 0-16,-10 14 1 15,-6 15 1-15,1 11-2 0,1 1 1 16,3-6 2-16,12-12-3 15,6-14 4-15,7-11 6 16,4-13-4-16,21-12-3 16,11-11 0-16,12-10-1 15,14-10 12-15,10-2-14 16,6-15-5-16,2-7-19 16,-8-2-52-16,-10-3-78 15,-17-2-136-15</inkml:trace>
  <inkml:trace contextRef="#ctx0" brushRef="#br0" timeOffset="52407.7491">2475 8598 473 0,'0'0'49'0,"0"0"38"16,-17-57-4-16,15 50 6 16,2 7-30-16,0 0-42 15,0 14-11-15,2 11-6 16,5 3 10-16,2 1-1 16,0-5-1-16,3-4-2 15,1-6-3-15,-1-4 6 16,6-7-6-16,6-3 11 15,11-13 3-15,16-20 15 16,12-10-9-16,10-8-6 0,2-2-6 16,-2-1-6-1,-3 1 0-15,-5-1-1 0,-5 1-2 16,-5 5 4-16,-7 6-6 16,-14 11 0-16,-14 11-9 15,-11 11-16-15,-9 9-6 16,-13 5-65-16,-19 20-52 15,-11 8-9-15,-3 4-33 16</inkml:trace>
  <inkml:trace contextRef="#ctx0" brushRef="#br0" timeOffset="52724.4221">2602 8789 280 0,'0'0'75'0,"0"0"22"16,-60 83-29-16,47-55 1 15,8-2-23-15,5-6-8 16,0-6-12-16,10-7-10 16,12-7 17-16,15-4 17 15,11-24 2-15,15-14-11 16,12-13-13-16,7-10-21 15,5-7 7-15,1-3-8 16,-1 5 2-16,-5 7-6 16,-7 9 0-16,-13 9-2 0,-22 11-32 15,-15 17-39-15,-20 14-26 16,-5 6-107-16,-23 20 48 16,-11 10-150-16</inkml:trace>
  <inkml:trace contextRef="#ctx0" brushRef="#br0" timeOffset="54922.8885">2722 8881 226 0,'0'0'0'16,"0"0"0"-16,0 0 0 15,-70 7 2-15,60-2 27 16,6-1 16-16,1 1-23 16,2 1-8-16,1 1 5 15,0 1 9-15,0-2-16 16,6 0 5-16,3 1 3 16,1-1 1-16,3 1 10 15,-2-2-15-15,1 1 2 16,4-1-7-16,0-3 5 15,2 0-3-15,3 0-13 16,6-2-1-16,9 0-43 16,5 0-67-16</inkml:trace>
  <inkml:trace contextRef="#ctx0" brushRef="#br0" timeOffset="57373.3308">5736 10234 466 0,'0'0'50'16,"0"0"40"-16,0 0 3 15,0 0 3-15,0 0-16 16,0 0-29-16,0 0-3 0,-49-31-16 16,49 31-6-16,0-1 2 15,0 1 0-15,0 0-11 16,3 0-5-16,10 0 3 15,10 5 7-15,13-1 16 16,15-1-15-16,17-3-1 16,16 0 1-16,13 0-4 15,13-5-6-15,7-3-11 16,5-2 1-16,-3 0-1 16,-6 2 1-16,-10 1-2 15,-14 1-1-15,-12-1 4 16,-15 1-1-16,-13 1-3 15,-15 1 2-15,-16 0-2 0,-11 2 0 16,-7-1 14-16,0 0 2 16,0 0-16-16,-6 2-1 15,-8 1 0-15,-4 0-18 16,2 0-22-16,4 9-28 16,11 0-58-16,3-1-160 15,32-7-271-15</inkml:trace>
  <inkml:trace contextRef="#ctx0" brushRef="#br0" timeOffset="57890.4215">8956 10309 424 0,'0'0'16'0,"-92"-2"39"16,45 1 33-16,15 1 21 16,13-1 1-16,13-1-9 15,6-1 10-15,18-1-80 16,23-3-18-16,25-3 1 15,17 0 9-15,21-4-17 16,10-1-5-16,3 0 3 16,1 1-1-16,-10 4 0 15,-15 6-3-15,-13 1 1 16,-21 3-1-16,-16 0-13 0,-18 0-26 16,-14 0-52-1,-11 0-41-15,-7 3-24 0,-13-2-123 16</inkml:trace>
  <inkml:trace contextRef="#ctx0" brushRef="#br0" timeOffset="60474.6679">15862 10283 639 0,'0'0'36'0,"0"0"-18"15,-71-5 30 1,63 3 4-16,8-1 36 0,20 0-48 16,24-4-15-16,30-4 16 15,29-3-2-15,27-6-18 16,20 3 0-16,14 1 4 16,6 0-9-16,-6 4-11 15,-12-2-1-15,-22 0-1 16,-26 4-1-16,-24 0-2 15,-22 3-4-15,-18 0-19 16,-15 3-5-16,-15 2-19 16,-10 1 16-16,0 1-10 15,-12 0-42-15,-13 7-43 0,-5 7-13 16,1 0-105 0</inkml:trace>
  <inkml:trace contextRef="#ctx0" brushRef="#br0" timeOffset="73491.784">8118 10501 508 0,'0'0'58'0,"0"0"22"16,0 0 32-16,0 0-15 15,0 0-50-15,0 0-40 16,0 0-7-16,-18 17 0 16,11 8 18-16,-2 1-9 15,0-1 6-15,4-7-2 16,2-4 2-16,3-4-8 16,0-5 3-16,10-5 3 15,17-4 31-15,16-21 5 16,17-9-25-16,10-6-19 15,0 0-4-15,-8 5 0 16,-10 3 1-16,-12 3 0 16,-8 6 0-16,-8 4-1 15,-8 4 1-15,-4 4 0 16,-6 3 3-16,-3 4 12 0,-2 2 7 16,-1 1-9-16,0 1-7 15,0-1-2-15,0 1-3 16,0 0-1-16,0 0-2 15,0 0-2-15,0 0 2 16,0 0 2-16,0 0-2 16,0 0 0-16,0 0 0 15,0 0 0-15,0 0 0 16,0 0 0-16,0 0 1 16,0 0-1-16,0 0 0 15,0 0 2-15,0 0-2 16,0 0 0-16,0 0 0 0,0 0 0 15,0 0 1-15,0 0 1 16,0 0-4-16,0 0 1 16,0 0 0-16,0 0 0 15,0 0 1-15,0 0 0 16,0 0-1-16,0 0 1 16,0 0 0-16,0 0 1 15,0 0-1-15,0 0 0 16,0 0-1-16,0 0 2 15,0 0-2-15,0 0 2 16,0 0-1-16,0 0 0 16,0 0 0-16,0 0 0 15,0 0 0-15,0 0 0 0,0 0 1 16,0 0-1-16,0 0 0 16,0 0 0-16,0 0 0 15,0 0 0-15,0 0 0 16,0 0 0-16,0 0 0 15,0 0 0-15,0 0 0 16,0 0-1-16,0 0 1 16,0 0 0-16,0 0 1 15,0 0-1-15,0 0 0 16,0 0 0-16,0 0 0 16,0 0 0-16,0 0 0 15,0 0 0-15,0 0 0 16,0 0 1-16,0 0-1 0,0 0 0 15,0 0 0-15,0 0-1 16,0 0 1-16,0 0 0 16,0 0 0-16,0 0 0 15,0 0 0-15,0 0 1 16,0 0 0-16,0 0-2 16,0 0 2-16,0 0-1 15,0 0 0-15,0 0-1 16,0 0 1-16,0 0 2 15,0 0-1-15,0 0-1 16,0 0 0-16,0 0 1 16,0 0-1-16,0 0 1 15,0 0-1-15,0 0 3 16,0 0-3-16,0 0-3 0,0 0 3 16,0 0 0-16,0 0-1 15,0 0 1-15,0 0 0 16,0 0-1-16,0 0 1 15,0 0 0-15,0 0 0 16,0 0-1-16,0 0 1 16,0 0 0-16,0 0 0 15,0 0 0-15,0 0 0 16,0 0 0-16,0 0 0 16,0 0 0-16,0 0-1 0,0 0 1 15,0 0 4 1,0 0-4-16,0 0-3 0,0 0 3 15,0 0 0-15,0 0 0 16,0 0 0-16,0 0 0 16,0 0 0-16,0 0 0 15,0 0 0-15,0 0 0 16,0 0 0-16,0 0 0 16,0 0 0-16,0 0 0 15,0 0 0-15,0 0 0 16,0 0 0-16,0 0 0 15,0 0 0-15,0 0 0 16,0 0 2-16,0 0 1 16,0 0-5-16,0 0 5 15,0 0-5-15,0 0 2 0,0 0 0 16,0 0 0-16,0 0 0 16,0 0 1-16,0 0-1 15,0 0 1-15,0 0-1 16,0 0 0-16,0 0-2 15,0 0 2-15,0 0-1 16,0 0-2-16,0 0-1 16,1 0-2-16,6-6 1 15,-1 2-1-15,0 2 0 16,-5 2-29-16,-1 0-67 16,0 4-61-16,0 2 14 15,9-6-202-15</inkml:trace>
  <inkml:trace contextRef="#ctx0" brushRef="#br0" timeOffset="81623.7775">4796 4815 88 0,'0'0'49'0,"0"0"13"15,0 0 8-15,0 0-14 16,0 0-7-16,0 0 10 16,36-60-22-16,-32 51 0 15,-1 2-2-15,-3 1-3 16,0 0 10-16,0 1-12 15,0 1 3-15,-7-2-10 16,0 3 12-16,-5-1-11 16,-3 0-10-16,-2-1 11 0,-5 3 2 15,-3 1-12 1,-2 1-1-16,-1 0 3 0,-4 1 2 16,-1 8-6-16,-2 3-5 15,-1 0 3-15,0 0 0 16,1 5 4-16,-2 2-2 15,1 6 1-15,2 6-1 16,0 2 0-16,4 2 0 16,3 3 0-16,2-2-9 15,7 2 9-15,4 0-4 16,5 1-4-16,4 4 7 16,5 4-4-16,0 6-4 15,0 0 1-15,10 0-1 16,8-5-2-16,5-3 0 15,4-5-2-15,7-5 0 0,5-3 0 16,4-7 0-16,5-6 3 16,8-8-3-16,4-10 2 15,4-1 0-15,2-12 1 16,-1-13-1-16,-5-4-4 16,-7-7 0-16,-4-6 2 15,-5-8 0-15,-1-7 2 16,-2-12 0-16,-9-2 1 15,-5-4 1-15,-11 1 3 16,-11 4-1-16,-5-2 9 16,-5 3-12-16,-15 4 2 15,-10 6-1-15,-8 11 1 0,-13 15-5 16,-13 21-6 0,-19 12-29-16,-16 28-50 0,-3 16-47 15,2 7-85-15,14-5-196 16</inkml:trace>
  <inkml:trace contextRef="#ctx0" brushRef="#br0" timeOffset="88708.6515">5767 5569 500 0,'0'0'55'0,"0"0"-14"15,0 0 30-15,0 0 18 16,0 0-14-16,0 0-12 16,0 0-28-16,-4 9-8 15,4-9 4-15,0 1 9 0,0-1 0 16,0 0 6-16,0 0 9 15,0 0-9-15,-1 0 10 16,1 2 1-16,0-2-14 16,0 0-13-16,0 0 0 15,0 0-7-15,0 0-9 16,0 0-3-16,0 0 0 16,0 0-9-16,0 0 3 15,0 0-3-15,0 0 0 16,0 0-1-16,0 0 0 15,0 0-1-15,0 0 0 16,0 0-3-16,0 0-9 0,0 0-33 16,0 0-72-16,12 0-80 15,13 0-96-15,10 0-57 16</inkml:trace>
  <inkml:trace contextRef="#ctx0" brushRef="#br0" timeOffset="89408.2591">6892 5565 487 0,'0'0'25'0,"0"0"4"15,0 0 68-15,0 0 10 16,0 0-38-16,0 0-15 16,0 6-17-16,0-6-11 15,0 1 2-15,0-1-1 16,0 0 5-16,0 1-5 16,0-1-2-16,0 0 1 15,0 1-2-15,0-1-1 0,0 0 2 16,0 1-5-16,0-1 3 15,0 0-7-15,0 0-2 16,0 0 2-16,0 0-6 16,0 0 2-16,0 0-5 15,0 0-2-15,0 0-3 16,0 0 1-16,0 0-1 16,0 0-2-16,0 0 2 15,0 0-4-15,0 0 0 16,0 0-12-16,0 0-22 15,1 0-27-15,7 0-87 16,10-7-202-16</inkml:trace>
  <inkml:trace contextRef="#ctx0" brushRef="#br0" timeOffset="90376.324">10426 4815 205 0,'0'0'234'0,"0"0"-220"16,0 0-4-16,0 0 25 16,0 0 39-16,0 0-5 0,-7 0-37 15,7 0-32-15,4 1 0 16,7 4 0-16,6 2 2 16,3 2 2-16,5 6 1 15,1 4-3-15,1 9 4 16,-2 11-2-16,-3 11 3 15,-4 9 5-15,-4 12-6 16,-7 2-4-16,-5 2-1 16,-2-1 6-16,-11-11 10 15,-17-3 8-15,-15-7-4 16,-19-4-5-16,-24-4-6 16,-30 0-10-16,-35-1-66 0,-30-3-266 15</inkml:trace>
  <inkml:trace contextRef="#ctx0" brushRef="#br0" timeOffset="91240.3599">3177 4580 466 0,'0'0'17'16,"0"0"55"-16,0 0 15 16,0 0-6-16,-68-15-19 15,36 30-16-15,-6 13-12 16,-10 17 7-16,-7 21-12 16,-4 21-3-16,-5 19 10 15,0 12-6-15,8 8-18 16,17-6-4-16,20-9 0 0,19-11-3 15,10-19-1 1,27-12-3-16,12-14-2 0,15-12-1 16,9-10 0-16,7-7-26 15,1-9-66-15,4-5 10 16,3-8-55-16,-3-4-107 16</inkml:trace>
  <inkml:trace contextRef="#ctx0" brushRef="#br0" timeOffset="99161.3063">10737 12392 794 0,'0'0'68'16,"0"0"39"-16,0 0-37 15,0 0-27-15,0 0-29 16,78-11-11-16,-25 14 11 16,1 10-4-16,2 6 9 0,-3 8-7 15,-4 7 1-15,-5 4-7 16,-6 5 14-16,-13 3-8 16,-13 0 7-16,-12 3-9 15,-38 0-8-15,-37 3 10 16,-37 1 1-16,-31 3-13 15,-20 3-20-15,-5-4-130 16,7-9-219-16</inkml:trace>
  <inkml:trace contextRef="#ctx0" brushRef="#br0" timeOffset="100024.7278">5133 13096 590 0,'0'0'19'16,"0"0"16"-16,-73-16 11 16,52 15 36-16,1 0 34 15,4 1-26-15,7 0-22 16,4 0-33-16,5 0-12 15,0 3-2-15,23 6-1 0,22 3 46 16,26 0-10-16,27-4 4 16,31-3-22-16,25-3-17 15,18-2-3-15,22 0 22 16,12 0-18-16,10 0-11 16,10-2-1-16,-1-1-6 15,-6 3 10-15,-8 0-1 16,-14 0-7-16,-16 0 6 15,-22 0-10-15,-27-2 4 16,-27 1-2-16,-30 0-2 16,-25 0 0-16,-25 0-4 15,-14 1 1-15,-10 0 1 16,-1 0-2-16,0 0-18 16,0 0 0-16,0 0-12 0,0 0-8 15,2 0-52-15,3 0-82 16,4 1-45-16,9 4-135 15</inkml:trace>
  <inkml:trace contextRef="#ctx0" brushRef="#br0" timeOffset="100408.4839">8346 13127 692 0,'0'0'27'0,"0"0"42"15,0 0 58-15,-60-7 11 16,54 7-38-16,3 0-39 16,1 0-4-16,2 0-11 15,0 0-11-15,0 0 6 16,23 0-17-16,29-2 12 15,35-2 8-15,33-3-1 16,22 2-28-16,10 1-4 16,2 2 1-16,-3 1-2 15,-3-2-10-15,-9 1 1 16,-14-1 2-16,-18-1 0 16,-21 2-2-16,-18-1-1 0,-16 2 0 15,-21-1-21-15,-18 2-12 16,-10 0-38-16,-3 0-60 15,-30 5-90-15,-13 0-60 16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7:02:16.8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480 6830 74 0,'0'0'74'16,"0"0"-41"-16,0 0-16 15,0 0-5-15,0 0-12 16,0 0-16-16,0 0 13 0,0 0-41 15,56-2-98-15</inkml:trace>
  <inkml:trace contextRef="#ctx0" brushRef="#br0" timeOffset="531.3107">7244 6853 391 0,'0'0'28'0,"0"0"-27"15,0 0 22-15,0 0 50 16,0 0 12-16,0 0-51 15,0 0-16-15,0 0-13 16,0 0-4-16,0 0 0 16,0 0 2-16,0 0 0 15,-2 0 9-15,2 0 2 16,0 0 12-16,0 0 1 16,0 0-4-16,0 0-3 15,0 0-3-15,0 0-4 16,0 0-2-16,0 0-9 15,0 0 2-15,0 0 0 0,0 0-1 16,0 0-2-16,0 0 2 16,0 0-3-16,0 0 0 15,0 0 0-15,0 0 0 16,0 0 0-16,0 0 2 16,0 0-2-16,0 0-2 15,0 0 2-15,0 0 0 16,0 0-1-16,0 0 0 15,0 0-18-15,0 0-19 16,0 0-26-16,0 2-56 0,4 2-25 16,12-2-19-1</inkml:trace>
  <inkml:trace contextRef="#ctx0" brushRef="#br0" timeOffset="2226.1687">7278 5512 143 0,'-61'-11'52'0,"-2"9"9"15,-4 2-6-15,-3 10-1 16,0 19 2-16,1 16-22 15,3 15 6-15,6 14 9 16,6 12-16-16,9 11-9 16,14 0-4-16,16-4-6 15,15-9-5-15,19-14-4 0,26-12 12 16,18-14 4-16,15-16 1 16,17-15-6-16,10-13 0 15,11-13 3-15,7-22-11 16,-7-10-4-16,-13-8 5 15,-20-6-1-15,-21-10-1 16,-12-6-1-16,-14-4-2 16,-16 0-1-16,-20 10-3 15,-17 9 0-15,-40 6-1 16,-21 11-10-16,-12 10-14 16,-4 10-2-16,8 15-18 15,15 8-42-15,25 15-25 16,29 8-57-16</inkml:trace>
  <inkml:trace contextRef="#ctx0" brushRef="#br0" timeOffset="2824.5422">9180 5645 257 0,'0'0'7'0,"0"0"42"16,-11-64-5-16,4 46 6 15,-4 4 3-15,-5 4 21 16,-7 6-54-16,-14 4 1 16,-11 14-9-16,-14 20-2 15,-14 17-1-15,-8 18 7 16,-11 19 13-16,0 14-10 15,7 2-8-15,20-5-3 0,28-15-1 16,35-22-7-16,23-12 0 16,39-15 20-16,28-11-3 15,15-15-4-15,15-9-10 16,10-10 6-16,3-21-6 16,-2-11-1-16,-11-8-2 15,-12-10 2-15,-13-11 2 16,-14-8-1-16,-20-3 1 15,-23 2-3-15,-32 9 0 16,-25 13 1-16,-52 6 1 16,-28 10-6-16,-20 10-6 15,-4 9 2-15,3 13-12 0,12 10-22 16,18 5-43 0,20 21-41-16,27 6-107 0</inkml:trace>
  <inkml:trace contextRef="#ctx0" brushRef="#br0" timeOffset="7557.5395">3505 10034 138 0,'0'0'589'0,"0"0"-552"15,0 0 10-15,0 0-13 16,0 0 14-16,0 0-48 0,0 0-7 15,4-5 7 1,-3 29 0-16,-1-2 2 0,2-7-1 16,2-7 0-1,3-6-1-15,13-2 4 0,10-21 38 16,13-8-11-16,8-8-16 16,2-3-1-16,-4 2-4 15,-3 1-3-15,-5 0-4 16,-3 2 0-16,-6 5-2 15,-9 6 1-15,-9 7-2 16,-8 10-1-16,-6 7-6 16,-2 0-45-16,-14 9-31 15,-4 11-2-15,-1 4-94 16,3 1 1-16</inkml:trace>
  <inkml:trace contextRef="#ctx0" brushRef="#br0" timeOffset="8240.13">3709 10034 391 0,'0'0'35'16,"0"0"-7"-16,0 0 1 16,0 0 9-16,0 0 6 15,-34 59 11-15,28-40-31 16,4-2-20-16,-1-6 5 15,3-4 5-15,0-3-3 16,0-2 6-16,0-2 0 0,7 0 14 16,9-3 34-16,11-13-22 15,8-6-20-15,8-5-15 16,0-4-4-16,5 0 0 16,-3-4 0-16,-4-2 0 15,3-3-3-15,-4 1 4 16,-5 3-4-16,-3 9 5 15,-12 8 1-15,-8 7 6 16,-6 7-3-16,-6 4 17 16,0 1 7-16,0 0-19 15,0 0-11-15,0 0-4 16,0 0-8-16,0 0 1 16,0 0 2-16,0 0 4 15,0 0-2-15,0 0 3 0,0 0 0 16,0 0-3-1,0 0 3-15,0 0 0 0,0 0-4 16,0 0 4-16,0 0 1 16,2 0-1-16,-2 0 0 15,2 0 1-15,-2 0-1 16,0 0 0-16,0 0 0 16,0 0 0-16,0 0 0 15,0 0 0-15,0 0 0 16,0 0-1-16,0 0 1 15,0 0 0-15,0 0 1 16,0 0-1-16,0 0 0 0,0 0 0 16,0 0 1-1,0 0 3-15,0 0-4 0,0 0 1 16,0 0-1-16,0 0 0 16,0 0-5-16,0 0 5 15,0 3-1-15,0 3-65 16,0 3-53-16,0-3-125 15</inkml:trace>
  <inkml:trace contextRef="#ctx0" brushRef="#br0" timeOffset="11123.9581">16492 9501 494 0,'0'0'19'16,"0"0"81"-16,0 0 8 15,0 0-24-15,-72-31-32 16,54 26-2-16,2 1-1 16,0 0-1-16,-1 1 1 15,0 1-13-15,2-2-2 16,-2 3-6-16,-2-3-5 16,-3 2-3-16,-1-1-1 0,-3 1 5 15,0 0 0-15,-1-1 2 16,1-2-3-16,-2 4-1 15,1-3-8-15,-5 3 2 16,-2 1-7-16,-2 0 2 16,-4 0-4-16,-2 0 8 15,-1 0-4-15,-2 3 5 16,3 0-8-16,4 2 2 16,6-1 2-16,4 1-3 15,4 0-5-15,3 1 3 16,3-1 0-16,0 2-5 15,-2 2 1-15,-3 1-1 16,-1 2 3-16,0 1 2 16,3-1-5-16,1 1-1 0,0 0 1 15,-2 3 1-15,-3 0-2 16,1 1 2-16,3 2 1 16,1-4 0-16,1 3-1 15,0 0-2-15,1 1 0 16,1 0 2-16,3-2-3 15,4 1 0-15,2-1 1 16,2-1 0-16,1 0-2 16,0-2 1-16,2-1 0 15,0 0 0-15,1 0 1 16,1 1 0-16,1-1 2 0,0 2-1 16,0-2-2-1,0 1 0-15,0 0 0 0,7-1 0 16,2 3 4-16,1-1-4 15,1-2 0-15,2 1 1 16,3-3-1-16,2 0 2 16,3-2-1-16,2-2 0 15,4 0 1-15,4-1 1 16,1-5 0-16,3 2-3 16,5-2 1-16,2-1 2 15,-1 1-3-15,0-1-1 16,-1 1 0-16,-1-1 0 15,4 0 0-15,3 0 1 16,1-2 0-16,2-3 1 16,1 0-1-16,-3 1 0 0,-4 0 0 15,-5 2 3-15,-5 0-1 16,-1-1-2-16,4 1 0 16,1-3 1-16,0 1-1 15,-1-1 2-15,-4 3-2 16,-5-2 1-16,-2 1 0 15,-5 0-1-15,-4-2 0 16,1 1 1-16,0-1 0 16,0-2 0-16,1-1-1 15,3-3 0-15,-2 0 0 16,0-3-2-16,1 3 2 16,-4-3-1-16,-2 2 1 15,-2-1 0-15,-1-2 3 0,-2-1-2 16,-1-1-1-16,0-1 1 15,-2-5 1-15,-1-1-2 16,-3-4 1-16,-2-4 1 16,0-1 1-16,-13-3-3 15,-6 4 3-15,-6 1 1 16,-7 2 0-16,-9 5-2 16,-13 2-2-16,-11 5-1 15,-13 5-6-15,-4 12-12 16,-3 0-35-16,2 13-69 15,5 5-165-15,12-2-375 16</inkml:trace>
  <inkml:trace contextRef="#ctx0" brushRef="#br0" timeOffset="12356.2158">16213 6418 378 0,'0'0'28'16,"0"0"28"-16,0 0 27 15,0 0 16-15,0 0-12 16,-13-57-20-16,-4 48-18 16,-4 0 0-16,-8 0 2 15,-7 2 10-15,-10 1-13 16,-9 4-15-16,-6 2 11 0,-3 0 3 16,-4 8-5-16,4 8-9 15,3 4-6-15,8 4-4 16,6 2 2-16,3 5-6 15,8 2-5-15,4 2-2 16,3 7 0-16,10 2-4 16,3 1-2-16,13 0-5 15,3 2-1-15,21 0-1 16,23-1 1-16,18-4 3 16,13-10-3-16,15-12 0 15,8-12 0-15,5-8 4 16,-2-8-3-16,-9-19 3 15,-14-13 1-15,-10-10 1 16,-12-10-1-16,-11-5-1 16,-14-3 0-16,-19 1 1 0,-13 4-2 15,-38 6-3-15,-30 9-3 16,-25 13-9-16,-27 12 4 16,-25 19-15-16,-19 7-38 15,-4 30-41-15,9 12-86 16,13 8-217-16</inkml:trace>
  <inkml:trace contextRef="#ctx0" brushRef="#br0" timeOffset="22773.3563">15699 10730 390 0,'0'0'231'15,"0"0"-177"-15,0 0 2 0,0 0-12 16,0 0-19-16,0 0-15 16,0 0-6-16,0-1-2 15,-1 18 11-15,-4 1 12 16,1-4-2-16,2-5-4 15,2-5-12-15,0-4 22 16,0 0 53-16,19-9 1 16,16-13-27-16,16-7-47 15,5-5-3-15,2-2-1 16,-4-1-1-16,-1-1-1 0,-1-1 0 16,-2 3-3-1,-5 4 0-15,-10 10-3 0,-13 9-10 16,-10 7-11-16,-12 6-49 15,0 0-78-15,-18 12 36 16,-10 8 33-16,-2 0-170 16</inkml:trace>
  <inkml:trace contextRef="#ctx0" brushRef="#br0" timeOffset="23040.1369">15926 10737 753 0,'0'0'3'15,"0"0"24"-15,-73 25 20 0,62-21-4 16,8-2-6-16,3-2-4 16,2 0 4-16,26-8-3 15,17-9-7-15,17-7-25 16,7-3-2-16,-4-1-3 15,-2-2-5-15,-9-1-15 16,-7 2-4-16,-10 2-12 16,-15 7-29-16,-15 8-67 15,-7 8-105-15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7:02:50.8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350 2463 877 0,'0'0'31'0,"0"0"15"16,-80-10 12-16,62 10-13 16,7 0 11-16,10 0-16 15,1 0-26-15,10 0-10 16,24 0-3-16,27-4 31 15,29-11 18-15,29-7-2 16,29-6-9-16,22-3-6 16,16-2-9-16,8 2-14 15,-12 2-8-15,-15 1 5 16,-21 4 1-16,-25 1-6 16,-21 2 2-16,-25 3-3 15,-29 4-2-15,-20 6-4 16,-18 1 5-16,-8 1-1 15,0 1-3-15,-12 1-22 0,-13 4-14 16,-7 0-41-16,-13 15-17 16,-10 7-76-16,-11 5-55 15,-8 4-63-15,-5-2-111 16</inkml:trace>
  <inkml:trace contextRef="#ctx0" brushRef="#br0" timeOffset="584.5836">8889 2546 567 0,'-66'16'6'0,"11"-2"27"0,19-5 67 16,16-6 14-1,11-1-6-15,8 0-40 0,1-2-22 16,7 0-40 0,32-10 14-16,36-14 61 0,39-12-17 15,38-8-27-15,20-5 1 16,2 4-14-16,-2 1-9 15,-13 4-2-15,-13 3-2 16,-19 3-9-16,-18 3 1 16,-25 8-3-16,-25 2 0 15,-23 7 0-15,-19 4 6 16,-11 5-2-16,-4 2 13 16,-2 3 21-16,0 0-13 15,0 0-25-15,0 0-2 16,0 0-1-16,0 0-4 0,0 0 7 15,0 0-2-15,0 0-6 16,0 0 8-16,0 0 0 16,0 0-1-16,0 0 1 15,0 0-1-15,0 0 1 16,0 0 3-16,0 0-2 16,0 0-1-16,0 0-2 15,0 0 2-15,0 0 7 16,0 0-7-16,0 0-1 15,0 0-2-15,0 0 3 16,0 0-1-16,0 0 0 16,0 0-2-16,0 0 0 0,0 0 0 15,0 0 3-15,0 0-2 16,0 0-3-16,0 0 1 16,0 0-3-16,0 0-10 15,0 0-30-15,-6 7-29 16,-10 7 9-16,-9 6-22 15,-5 2-132-15,1-3-177 16</inkml:trace>
  <inkml:trace contextRef="#ctx0" brushRef="#br0" timeOffset="1905.2354">3787 4435 721 0,'0'0'28'0,"0"0"-19"16,0 0 24-16,0 0 79 15,0 0 15-15,0 0-60 16,-31-12-16-16,31 10-18 15,0 2-16-15,0 0-7 16,6-2-7-16,17 1 1 16,22-4 42-16,28-4 22 15,23-2-30-15,20-2-20 16,14-1 3-16,4 1-12 16,-2 1-9-16,-14 2 2 15,-8 3-3-15,-22-1 3 16,-17 3-2-16,-19 0 2 0,-14 1 0 15,-14 0 0-15,-10-1-2 16,-8 3 1-16,-6 2 6 16,0 0 3-16,0 0-10 15,0 0-18-15,-9 0-13 16,-12 0-27-16,-8 3-38 16,-10 10-7-16,-2 2-69 15,-2-4-142-15</inkml:trace>
  <inkml:trace contextRef="#ctx0" brushRef="#br0" timeOffset="2662.0778">4095 4532 890 0,'0'0'0'0,"0"0"-13"16,-60 10 4-16,56-8 9 15,2 1 47-15,2-1-11 16,0 1-36-16,20-2 1 16,19-1 56-16,25 0 17 15,26-4-18-15,29-13 0 16,22-2-17-16,14-5-18 16,3 2-5-16,-6 3-1 15,-12 2-1-15,-14 1-8 0,-15 4 0 16,-20-2-6-1,-23 2 2-15,-23 4-2 0,-21 2 2 16,-14 2 1-16,-6 1 5 16,-4 1 27-16,0 2 0 15,0 0-7-15,0-1-2 16,0 1-19-16,0 0-3 16,0-1-4-16,0 1 0 15,0 0 0-15,0 0-2 16,0-1 2-16,0-1 0 15,0 2 1-15,0-2-1 16,0 2 0-16,0-1 0 16,0-1 1-16,0 1 0 15,0 1-1-15,0-1-1 0,0 1 1 16,0-1 0-16,0 1-2 16,0 0 2-16,0 0 5 15,0 0-5-15,0 0-2 16,0 0 1-16,0 0 1 15,0 0-1-15,0 0 0 16,0 0-1-16,0 0 1 16,0 0-5-16,0 0 5 15,0 0-4-15,0 0-8 16,0 0 6-16,0-1 2 16,0 1 2-16,0 0-8 15,0 0 6-15,0 0-11 16,0 0 4-16,0 0 0 0,0 0-10 15,0 0-5-15,0 0 10 16,0 0-6-16,1 0 11 16,-1 0-9-16,0 0-5 15,0 0-4-15,0 0-8 16,0 0-3-16,0 0 5 16,0 0-35-16,0 0-33 15,0 0-40-15,0 0-153 16</inkml:trace>
  <inkml:trace contextRef="#ctx0" brushRef="#br0" timeOffset="8984.0593">12351 1623 797 0,'0'0'12'15,"0"0"38"-15,0-63 53 16,0 47 22-16,0 5-36 15,0 6-6-15,0 4 7 16,0 1-47-16,0 0-41 0,0 7-2 16,0 19-27-16,0 15 27 15,0 14 19-15,-4 12-6 16,-1 4-4-16,3-1-2 16,-1-2-5-16,3-7-1 15,0-7 2-15,0-8-2 16,0-6 0-16,0-6 5 15,0-6-12-15,5-4-2 16,-1-7-33-16,1-3-44 16,2-4-51-16,1-7-81 15,-2-3-66-15</inkml:trace>
  <inkml:trace contextRef="#ctx0" brushRef="#br0" timeOffset="9683.3964">12615 1691 518 0,'0'0'22'0,"0"0"28"16,0 0 57-16,0 0-8 0,0 0-18 15,-18-58-15-15,18 53 8 16,0 1-3-16,0 2-13 15,0 2-15-15,0 0-4 16,0 0-13-16,0 0-18 16,0 0-8-16,0 0-3 15,0 7-13-15,0 7 11 16,0 6 5-16,0 2 4 16,0 3-3-16,0 2 2 15,0 5 5-15,3 3-2 16,0 3-1-16,-1 4-3 15,0-1 4-15,1-2 0 0,4 0-1 16,0-7-4-16,2-1 1 16,-1-6-2-16,0-5 0 15,-2-3 3-15,-1-4-2 16,0-2-1-16,-3 0 0 16,-1-1-26-16,-1 0-29 15,0 0-48-15,0-3-85 16,-6-7-74-16,-1 0-391 15</inkml:trace>
  <inkml:trace contextRef="#ctx0" brushRef="#br0" timeOffset="10917.3555">12517 2117 938 0,'0'0'2'16,"0"0"-2"-16,0 0 49 15,0 0-26-15,0 0-23 16,0 0-42-16,41 0 42 16,13-7 14-16,13-8-12 15,6-7-2-15,1-1-5 16,-6-2-1-16,-6-1-10 16,-11-1 15-16,-12 3-3 15,-12-2 4-15,-12 3 6 16,-8 5 2-16,-7 3 3 15,0 5 16-15,-5 9 7 0,-17 1-34 16,-7 14-6-16,-6 9 4 16,3 4 1-16,5-1 1 15,13-1-9-15,7-5 3 16,7 2-2-16,0-4 5 16,7-3-19-16,11-5-1 15,3-3 20-15,3-5-35 16,1-2 38-16,-1 0 0 15,-1-13 5-15,-2-4 7 16,-1-3-6-16,-2-1-2 16,-1-2 2-16,-1-1-4 15,-2 1 1-15,0 1 0 16,-2 2-1-16,-2 5-2 16,0 4 4-16,-2 4-4 0,0 7-5 15,5 0-7-15,7 0 5 16,7 13 6-16,4 4 0 15,4 2-2-15,-4 3-1 16,-7 0 2-16,-5 2-21 16,-7-3 9-16,-6-2 1 15,-6-3 3-15,0-2 0 16,-16-2 10-16,-6-2 17 16,-4-5 31-16,1-1-4 15,3-4-18-15,6 0-1 16,5 0-3-16,6-2 2 15,4-9-24-15,1-1-14 0,10-3-68 16,17-1 1-16,8-1 20 16,5 0-27-16,4 1 5 15,1-1-13-15,-1 0 68 16,1 1 14-16,-3 0 14 16,-3 0 4-16,-9-1 19 15,-6 4 37-15,-7 1 14 16,-7 3 34-16,-6 7 23 15,-4 0-39-15,0 2 8 16,0 0-39-16,-5 7-61 16,-17 13-15-16,-6 6 15 15,-4 1 0-15,3-2 3 16,8-5-7-16,10-3 0 16,6-5-29-16,5-5-15 15,0-5-7-15,14-2-6 0,11-6 24 16,6-10 31-16,0 0-21 15,-6 4 27-15,-12 5 0 16,-3 7 0-16,-3 0-8 16,0 0-2-16,3 9 1 15,-1 1 7-15,0-3 4 16,2-2 2-16,1-2-4 16,4-3 1-16,4 0 3 15,5-10 6-15,1-9-4 16,-1-2 2-16,-3-2-3 15,-7 1-2-15,-6-4 7 16,-3-2 1-16,-3-5 6 0,-3-3 9 16,0-4 17-16,-3-2-23 15,-13-3 7-15,-2 1-20 16,-2 4 6-16,0 9 1 16,5 10 0-16,4 11 20 15,4 10-4-15,3 0-30 16,4 23-49-16,0 12 46 15,0 11 1-15,11 6 2 16,5 1 0-16,2 4-1 16,0-5-1-16,-1-3-2 15,-2-7 4-15,-1-10 6 16,-1-6-6-16,-1-6-2 16,-1-4-51-16,1-6-56 0,-3-5-65 15,-7-5-208 1</inkml:trace>
  <inkml:trace contextRef="#ctx0" brushRef="#br0" timeOffset="11167.5942">13968 1868 778 0,'0'0'44'16,"0"0"15"-16,0 0 1 15,45-64-26-15,-18 58-23 16,1 4-7-16,3 2-2 15,-4 5 2-15,-2 10-3 0,-4 4 0 16,-4 1-1-16,-1 3 3 16,-6-2 2-16,-1-1-3 15,-3-1-2-15,-3-2-1 16,-3 0-5-16,0-3-52 16,0 1-30-16,0-9-130 15,-1-3-300-15</inkml:trace>
  <inkml:trace contextRef="#ctx0" brushRef="#br0" timeOffset="11301.0024">14251 1844 878 0,'0'0'68'0,"0"0"-51"16,0 0 34-1,0 0-51-15,0 0-4 0,0 0-185 16,11-31-66-16</inkml:trace>
  <inkml:trace contextRef="#ctx0" brushRef="#br0" timeOffset="11883.2969">14337 1868 939 0,'0'0'39'0,"0"0"69"16,0 0-26-16,0 0-82 0,0 0-3 15,0 0-9 1,0 43 11-16,11-24-4 0,2-3 5 16,0-5 0-16,-2-3-2 15,-1-5 0-15,1-3 2 16,0 0 9-16,3-9 15 16,3-7-8-16,0-3-10 15,-4-4 4-15,-1 0-8 16,-1-1 12-16,-2 4-14 15,-4 9 7-15,-3 5-7 16,-2 5 0-16,0 1-10 16,0 5-19-16,3 12-12 15,-1 4 41-15,4 1 1 0,1-2 0 16,4-6-2 0,3-3 0-16,2-3 1 15,5-6-1-15,3-2 1 16,2-2 2-16,2-13 10 0,-2-5-8 15,-1-3 10-15,-5-3-11 16,-5-3 0-16,-3 2-2 16,-5 0 2-16,-6 6 0 15,-1 7-4-15,-4 7 2 16,-15 7-2-16,-6 0-1 16,-1 20 0-16,2 4-2 15,9 1 2-15,10 1-2 16,5-4-4-16,10-3-2 15,21-7-2-15,11-6-10 0,12-6 15 16,9 0-20-16,3-4-11 16,-1-1-15-16,-3 3 20 15,-5 2-152-15,-9 0-132 16</inkml:trace>
  <inkml:trace contextRef="#ctx0" brushRef="#br0" timeOffset="12620.0953">14301 2924 947 0,'0'0'35'0,"-13"-77"-35"16,8 62 97-16,2 13-4 15,1 6-87-15,0 33-6 16,2 23-22-16,0 20 22 0,0 8 5 16,3-4-4-16,5-7 0 15,0-11-1-15,-3-14 1 16,-4-14-1-16,-1-14 0 16,0-14 0-16,0-6 0 15,0-4 6-15,-1 0 57 16,-7-14-6-16,-4-9-56 15,3-8-1-15,1-1 1 16,5 9 2-16,1 7-1 16,0 10 0-16,2 6-2 15,0 10-41-15,0 9 7 16,16 7 31-16,5-5-2 16,7-4 2-16,4-8 3 0,2-8 1 15,3-1 4 1,-1-9 1-16,-3-13 2 0,-2-6 1 15,-8-6-1-15,-7-6 8 16,-6-8-2-16,-9-4-3 16,-1-5-3-16,-13-1-3 15,-15 0 5-15,-8 11-1 16,-8 10-2-16,-6 12-7 16,-6 14 2-16,-4 11-4 15,-3 6 7-15,4 21-10 16,6 11 5-16,12 5-9 15,14 5 4-15,11 1 1 0,14-3-26 16,2 0-2-16,13-4-32 16,15-5-26-16,13-5-61 15,11-11-131-15,7-11-111 16</inkml:trace>
  <inkml:trace contextRef="#ctx0" brushRef="#br0" timeOffset="12846.1067">14742 3183 910 0,'0'0'65'15,"0"0"-6"-15,0 0 91 16,0 0-123-16,0 0-27 0,0 0-16 16,-2 43 16-16,2-14 4 15,0 2 0-15,0-4-4 16,5-2 0-16,4-4-4 15,3-5 0-15,4-7-65 16,6-5-49-16,2-4-81 16,-2-11-136-16</inkml:trace>
  <inkml:trace contextRef="#ctx0" brushRef="#br0" timeOffset="12988.5484">14924 3115 601 0,'0'0'12'0,"0"0"-14"16,0 0 2-16,0 0-8 16,0 0-20-16,0 0-110 15,29 43-185-15</inkml:trace>
  <inkml:trace contextRef="#ctx0" brushRef="#br0" timeOffset="13884.2697">15070 3158 653 0,'0'0'126'16,"0"0"5"-16,0 0-38 16,0 0-64-16,-70 8-21 15,50 15-3-15,1 4-5 0,7 1 0 16,8 3 0 0,4-3 1-16,0-4-2 0,14-3 1 15,8-6-4-15,9-6-9 16,7-8-14-16,0-1 24 15,2-13 3-15,-6-7 7 16,-5-7-6-16,-7-3 10 16,-3-5-3-16,-3-6 4 15,0-2 15-15,-3-3-3 16,-3-3 13-16,-6 3-2 16,-1 7 1-16,-3 10 3 15,0 11 18-15,0 9-13 16,0 8-6-16,-3 1-38 15,-6 19-26-15,0 14 11 0,0 7 13 16,4 4-1 0,5-1-5-16,1 0 8 0,12-3-3 15,1-5 3-15,1-5-4 16,1-8 4-16,0-4 0 16,2-6 0-16,-3-9 6 15,2-3 5-15,1 0 5 16,1-13 3-16,-1-4 1 15,-3-2-13-15,-3 3 23 16,-4 1-12-16,-2 3-6 16,-4 6 5-16,0 4-9 15,-2 0-8-15,0 2-5 16,1 0-6-16,1 6-15 16,3 5 8-16,4 4 18 15,2-1 1-15,0-2 2 0,3-5-3 16,-1-3-2-16,1-3-5 15,2-1 7-15,2 0 1 16,3-11 5-16,-1-5-4 16,-1-3 6-16,-2 0-7 15,0-2 2-15,-4 2-1 16,-4 5 1-16,-4 5 1 16,-5 5 3-16,0 4-7 15,0 0-8-15,-4 1-3 16,-8 13 0-16,3 3 9 15,4 3-2-15,5-3-12 16,0-2-16-16,5-2 4 0,11-4-4 16,2-5 4-16,3-4 19 15,1 0 9-15,-2-1 2 16,-4-9-2-16,-2-1 2 16,-5-2 9-16,-2 2-6 15,-5-1-1-15,-2-2-4 16,0 3 10-16,-11 1-9 15,-12 3-1-15,-10 1-1 16,-2 5-3-16,3 1 1 16,11 0 1-16,10 0-16 15,9 0-55-15,2 0-103 0,7 0-121 16,18-2 11 0</inkml:trace>
  <inkml:trace contextRef="#ctx0" brushRef="#br0" timeOffset="14119.5003">16059 2826 783 0,'0'0'72'0,"0"0"106"15,0-57-42-15,0 50-36 16,0 5-2-16,0 2-98 16,-1 10-3-16,-2 18-36 15,3 12 30-15,0 8 9 16,0 1-2-16,0 2-1 15,4-4 3-15,4-4 5 0,3-4-5 16,1-3-2-16,1-5-24 16,-2-7-57-16,-1-6-37 15,-5-7-100-15,-5-9-219 16</inkml:trace>
  <inkml:trace contextRef="#ctx0" brushRef="#br0" timeOffset="14517.1799">15972 3122 788 0,'0'0'73'15,"0"0"60"-15,0 0-51 16,0 0-33-16,0 0-49 0,0 0-2 16,86-49 2-16,-43 44 0 15,1 2-2-15,-6 3 1 16,-7 0-3-16,-7 1-5 15,-10 9 4-15,-4 4 3 16,-5 4-8-16,-5 4 0 16,0 1 8-16,0-1 0 15,0 0 2-15,0-5-3 16,0-2-6-16,0-3-27 16,9-6-15-16,3-3-16 15,2-3 67-15,3 0 0 16,-3-12 7-16,0-4-4 15,-3-2 2-15,-3-2 0 0,-2-1 4 16,-5 0 6-16,-1 1 0 16,0 0-10-16,-7 2 1 15,-8 2-6-15,-3 5-9 16,-1 4-31-16,2 3-62 16,1 1-169-16</inkml:trace>
  <inkml:trace contextRef="#ctx0" brushRef="#br0" timeOffset="15350.6372">16529 3099 936 0,'0'0'26'0,"0"0"66"16,0 0 39-16,0 0-49 15,0 0-10-15,0 0-72 16,-18-42-25-16,33 55 16 16,2 5 5-16,1 6 3 15,-2-1-4-15,-1 2 2 16,-3-3 3-16,-2-6-1 16,-2-4 1-16,-4-6 0 15,-1-4 0-15,-3-2 1 0,2 0 6 16,3 0 35-1,6-8 11-15,7-8-23 0,4-5-28 16,3-2 2-16,-1-1-2 16,-1 0 1-16,-2 3-1 15,-6 4 1-15,-4 7-2 16,-8 6-1-16,-1 4-4 16,-2 0-10-16,1 14-22 15,2 4 33-15,1 6 3 16,-1-2 0-16,2-3 1 15,0-5-2-15,-1-5 2 16,0-4-1-16,-1-3 0 16,1-2 2-16,6 0 17 15,8-9 19-15,5-8-23 16,2-2-3-16,-1-1-4 16,-4 0 5-16,-5 3-8 15,-3 3 1-15,-6 7-1 0,-2 5-2 16,-4 1 5-16,0 1-8 15,0 0-6-15,0 0-2 16,0 6-6-16,1 8 6 16,1 1 6-16,0 1 2 15,3-1 3-15,1-2-3 16,2 1 0-16,2-3-2 16,0-3-1-16,3-1-3 15,0-5 4-15,4-2-1 16,1 0 6-16,3-6-3 15,-1-7 4-15,-4-1-3 16,-3-1 1-16,-4 0 1 0,-1 3-3 16,-3 3 5-16,-1 3-4 15,-3 4-1-15,-1 2 0 16,0 0-1-16,0 0-8 16,0 2-9-16,0 9-27 15,0 5 40-15,3 0 4 16,1-1-11-16,3-2-10 15,1-2-23-15,4-2-24 16,3-5-54-16,4-4-115 16,-1-2-338-16</inkml:trace>
  <inkml:trace contextRef="#ctx0" brushRef="#br0" timeOffset="15501.3411">17423 2930 731 0,'0'0'96'16,"0"0"-62"-16,0 0 27 16,0 0-61-16,0 0-3 15,0 0-202-15,16 0 121 16,6 14-124-16</inkml:trace>
  <inkml:trace contextRef="#ctx0" brushRef="#br0" timeOffset="15843.3368">17541 2971 496 0,'0'0'118'0,"0"0"35"16,0 0-26-16,0 0-30 16,0 0-49-16,0 0-46 15,-49-14-1-15,24 26-1 16,2-2 2-16,6 3-2 16,6-1-4-16,3 3-9 15,6-1 2-15,2 2-8 16,0 0-14-16,10 0-1 15,11 0 11-15,1 0 13 16,1-1-3-16,2-2-5 16,-5-1 8-16,-5-3 7 15,-2-3 2-15,-6 1 2 16,-4-4 5-16,-2-1 18 0,-1 0 4 16,0 0 7-16,0 1 9 15,-7-1-5-15,-6 0-8 16,-1 2-15-16,-1-2-10 15,3 0-6-15,0-1-72 16,2-1-75-16,8 0-99 16,2 0-362-16</inkml:trace>
  <inkml:trace contextRef="#ctx0" brushRef="#br0" timeOffset="16484.2012">17617 3172 599 0,'0'0'54'0,"0"0"4"16,0 0 41-16,86-27-10 16,-52 14-45-16,0 0-20 15,-2-3 2-15,-4 1 10 16,-5-5-8-16,-3-1-7 16,-6 0-10-16,-7-1 12 15,-5 4-13-15,-2 5 1 16,0 6-5-16,-12 7 0 15,-8 0-6-15,-3 9-23 16,1 11 1-16,2 4-14 16,5 1 0-16,6 1 5 15,2-1 6-15,7-3 6 16,0-4-4-16,9-3-17 16,7-5-19-16,5-6 59 0,2-4 7 15,-2 0 2-15,-1-2 0 16,-2-7 6-16,0-4 22 15,-2-3 6-15,0-2 4 16,0 0-10-16,4-5-6 16,-1 2-15-16,3 3-14 15,-4 5-2-15,-7 9 0 16,-3 4 0-16,-1 0-13 16,1 10 2-16,-1 5 6 15,0 5-2-15,0 4-1 16,-3 0 5-16,-1 0 3 15,3-1-2-15,-3-4 1 0,1-4 1 16,-3-5-1-16,-1-6-7 16,0-3 8-16,0-1 28 15,0 0 39-15,0-5 4 16,0-9-54-16,0-3 3 16,7-2-9-16,6-5-6 15,2-3 2-15,5-4-1 16,4-2-5-16,4-3-1 15,-1 3-11-15,-2 5-10 16,-7 9-17-16,-5 2-33 16,-4 6-49-16,-4-1-136 15</inkml:trace>
  <inkml:trace contextRef="#ctx0" brushRef="#br0" timeOffset="17399.8374">12105 2491 502 0,'0'0'77'0,"0"0"-64"15,0 0 2-15,0 0 21 16,0 0 21-16,0 0-40 15,-19 9-17-15,54 0 45 16,26-6 6-16,31-3-1 16,35-7 4-16,45-20-8 15,48-14-4-15,41-10-1 16,42-7-7-16,31-4-8 0,5 2 6 16,7 4-16-16,-7 6-4 15,-32 10-2-15,-27 6 0 16,-38 9-5-16,-44 2 0 15,-39 4-2-15,-45 5-2 16,-46 5-1-16,-32 5 0 16,-24 2-1-16,-12 1-2 15,0 1 1-15,-9 0-20 16,-16 7-125-16,-10 10-48 16,-3 5-79-16,4 0-282 15</inkml:trace>
  <inkml:trace contextRef="#ctx0" brushRef="#br0" timeOffset="17900.0005">15048 3857 882 0,'0'0'11'15,"0"0"-11"-15,-62 42 0 16,60-36 4-16,2-3 37 15,15 2-15-15,22 2 3 16,35-6 67-16,40-1-14 16,47-16-34-16,48-17-4 15,44-9 7-15,36-5-8 16,28-4-11-16,14 2-9 16,1 3-13-16,-12 2 1 15,-27 2 2-15,-33 1-10 16,-35 3-3-16,-39 4 5 15,-41 5-1-15,-40 8-3 0,-41 4-1 16,-28 6 3-16,-22 4-3 16,-10 5 0-16,-2 2-6 15,-8 0-45-15,-30 9-95 16,-22 12-18-16,-23 7-78 16,-18 3-406-16</inkml:trace>
  <inkml:trace contextRef="#ctx0" brushRef="#br0" timeOffset="20438.6092">5032 3472 509 0,'0'0'29'0,"0"0"8"16,-9-63 19-16,-2 47 31 15,-3-1-13-15,-2 1-21 16,-5 2-29-16,-8 3-4 16,-9 1 2-16,-15 6-20 15,-15 4 7-15,-21 1-5 16,-14 14 0-16,-10 5 2 15,-3 7 0-15,7 4 6 16,18 7 15-16,13 6-3 16,17 6-12-16,8 6 0 0,6 1-3 15,3 2-5 1,10 3 4-16,9 1-3 0,5-1 10 16,8 0-10-16,8-2-4 15,4-1-1-15,4 0 0 16,17 2 0-16,6 2 2 15,7 2-1-15,3-4 1 16,3-5 0-16,10-9 0 16,10-10 1-16,24-10 4 15,26-12 3-15,31-13 8 16,20-8-9-16,7-24-9 16,-2-12 3-16,-11-14 0 15,-19-9 2-15,-17-7-4 16,-16-7 0-16,-22-5 8 15,-15-3-2-15,-17-2-4 0,-18-2 13 16,-15-2 8-16,-16-1-3 16,-19 3-6-16,-30 8-1 15,-22 12-13-15,-18 14-2 16,-18 20-12-16,-13 21-22 16,-8 16-23-16,-4 16-48 15,7 19-24-15,12 11-14 16,17 9 8-16,18 7 46 15,12 3-126-15</inkml:trace>
  <inkml:trace contextRef="#ctx0" brushRef="#br0" timeOffset="21383.2361">3583 3400 536 0,'0'0'26'0,"0"0"-14"15,0 0 35-15,0 0 54 16,0 0-65-16,0 0-36 15,-14-12-31-15,14 26 28 16,2 0 3-16,3-3 2 16,-1-6-2-16,-1-2-1 15,3-3 1-15,6 0 32 0,10-7 51 16,15-12-14 0,10-5-37-16,6-4-22 0,2-1-1 15,-3 1-3-15,-4 1-5 16,-8 2 0-16,-9 5 1 15,-9 2 0-15,-8 5-2 16,-7 3-5-16,-3 6-12 16,-4 3-34-16,0 1-44 15,-6 2-161-15,-11 11-17 16,-4 3 18-16</inkml:trace>
  <inkml:trace contextRef="#ctx0" brushRef="#br0" timeOffset="22218.2461">3796 3435 213 0,'0'0'20'0,"0"0"42"16,0 0 2-16,-22 59-19 16,15-43 25-16,5-3-45 15,-1-2 2-15,3-4 2 16,0-4-5-16,0-3-4 15,0 0 4-15,14-8 67 16,16-14 5-16,17-8-60 16,10-7-28-16,9 1 2 15,5-1-3-15,3 0-3 0,-1 0-2 16,-4 1-1 0,-8 3 0-16,-5 6-2 15,-14 5 2-15,-12 6-1 0,-14 8 2 16,-9 3-1-16,-3 3 5 15,-3 1-6-15,-1 1-6 16,0-1 3-16,0 1-13 16,0 0 3-16,0 0-7 15,0 0 18-15,0 0 2 16,0 0 0-16,0 0 1 16,0 1-1-16,0 2 2 15,-1 2-2-15,-3-2 0 16,1 0 2-16,0 1-4 0,1 0 4 15,1-2-1 1,1-1 0-16,-3-1-1 0,3 0 0 16,0 0 0-16,0 0 0 15,0 0 1-15,0 0-1 16,0 0 1-16,0 0 0 16,0 0-1-16,0 0 0 15,0 0 2-15,0 0-2 16,0 0-2-16,0 0 2 15,0 0 0-15,0 0 4 16,0 0-8-16,0 0 4 16,0 0 0-16,0 0 4 15,0 0-3-15,0 0-1 0,0 0 0 16,0 0 0-16,0 0 0 16,0 0 1-16,0 0-1 15,0 0 1-15,0 0-2 16,0 0 3-16,0 0-1 15,-2 0 0-15,2 0-1 16,0 0 0-16,0 0 2 16,0 0 0-16,0 0-1 15,0 0-2-15,0 0 1 16,0 0 0-16,0 0 3 16,0 0-2-16,0 0 0 15,0 0-1-15,0 0 6 16,0 0-6-16,0 0-6 15,-9 7-27-15,-5 2-44 16,-6 4-60-16,-1 0-171 0</inkml:trace>
  <inkml:trace contextRef="#ctx0" brushRef="#br0" timeOffset="23616.5933">4147 5184 252 0,'0'0'401'0,"0"0"-310"0,0 0 4 16,0 0-4-16,0 0 4 15,-14-53-19-15,14 53-38 16,0 0-32-16,0 6-6 16,5 12-6-16,9 6 6 15,6 4 8-15,5-2-2 16,4-4 8-16,-1-4-4 15,-1-5 2-15,2-5-1 16,-3-2-1-16,3-6 0 16,-4 0 2-16,7-2 7 15,2-12 18-15,0-4-10 16,1-2 0-16,-1-5-7 0,1-3-1 16,0-1-3-1,6-2-10-15,5 7 0 0,2 4 1 16,1 8-6-16,-5 8-1 15,-6 4 0-15,-6 2-2 16,-2 13 2-16,1 5-1 16,3 6 1-16,4 2 0 15,3 2 1-15,1 0-1 16,0-6 0-16,-4-6 0 16,-1-6-3-16,-3-4 3 15,0-7 1-15,5-1-1 16,2 0 1-16,4-12 2 15,3-5-1-15,4-5-1 0,-2 3 1 16,0 0-2-16,-4 5 2 16,-5 7-3-16,-5 7 1 15,-2 0 0-15,-2 4 0 16,0 8-1-16,0 1 1 16,4-2 0-16,8-1 1 15,8-2 1-15,9-1-2 16,1-2 0-16,0-1-2 15,-5 0 0-15,-8-3 2 16,-6 2 0-16,-13-2-2 16,-10-1 2-16,-10 0 0 15,-6 0 1-15,-4 0 1 0,3-1-2 16,-1 0 1 0,-1-1 1-16,0-1 2 0,1 2-2 15,-1-1 1-15,-1 1-2 16,0 0-1-16,0 0 0 15,0 0 0-15,0 1-1 16,0 0-6-16,6 0-52 16,10 0-105-16,16 5-27 15,21-3-142-15</inkml:trace>
  <inkml:trace contextRef="#ctx0" brushRef="#br0" timeOffset="36283.4402">11327 8333 436 0,'0'0'20'0,"0"0"11"0,0 0-7 16,0 0 78-16,0 0 18 15,0 0-72-15,0 0-42 16,-52-18-2-16,52 18-3 15,0 0 0-15,0 0 0 16,2 0 2-16,22 0 8 16,18-2 26-16,24-4 4 15,20-2-8-15,18-1-7 16,12-1-7-16,9 2-9 16,6-2-9-16,0 2 3 15,-8 0-1-15,-13 2-3 16,-18 2 1-16,-18-1-1 15,-21 0 2-15,-19 1-2 0,-15 0 1 16,-12 0 0-16,-6 4 5 16,-1-3 8-16,0 3-7 15,-2 0-7-15,-14 0-42 16,-8 0-28-16,-7 8-26 16,-4 2-61-16,-6 1-26 15,-5-3-104-15</inkml:trace>
  <inkml:trace contextRef="#ctx0" brushRef="#br0" timeOffset="37618.0273">11934 8282 157 0,'0'0'90'15,"-81"3"29"1,51 0-48-16,10-1-17 16,8 0-23-16,9-2-4 15,3 0-4-15,0 0 7 0,21 0 23 16,16 0 0-16,15 0-14 15,14-7-10-15,14-1-10 16,8 0-1-16,8 0-6 16,3 2-3-16,-4-1-7 15,-3-1-1-15,-6 1 5 16,-7-3-5-16,-10 3-1 16,-15 0-4-16,-18 4 3 15,-18 1-1-15,-13 2-4 16,-5-2 2-16,-3 2-23 0,-20 0-27 15,-8 0 25-15,-7 5-1 16,-9 4-40-16,-5 0 5 16,-9 2 2-16,-11 2 16 15,-8 1 9-15,-2-3 21 16,1-3 17-16,7-4 7 16,14-1 26-16,15-3 19 15,17 0-3-15,13 0 4 16,12 0-5-16,3 0-5 15,30-3-19-15,25-1-12 16,27-3-5-16,15-1-4 16,3 3 0-16,1 1-3 15,-4-2 1-15,-6 2-1 0,-8-2-1 16,-9 0-5 0,-15 1-3-16,-19-1 5 0,-16 2 4 15,-16 2 0-15,-8 0 1 16,-3 2 7-16,-21 0 7 15,-14 0-15-15,-10 3-1 16,-5 3 1-16,0 2 0 16,1 0 0-16,2-2 0 15,6 1 0-15,9-4 4 16,14 0-4-16,11-1 0 16,8-2 4-16,6 0 19 15,28 0-1-15,23-2-21 16,16-7 3-16,7 1-4 15,3 0 0-15,-4 1-3 0,-4-1 1 16,-5 1-7-16,-11 0 3 16,-7 2 6-16,-10 1-3 15,-13 2 3-15,-9 0 1 16,-12 2-1-16,-5 0 0 16,-1 0 1-16,0 0-1 15,0 0-2-15,0-2-8 16,0 2-4-16,0 0-7 15,-5 0 21-15,2 0 1 16,0 0-1-16,-1 0 5 16,-2 0-3-16,2 0-1 0,1 0 1 15,1 0 2 1,0 0-2-16,-1 0 0 16,-1 0 0-16,1 0-2 15,3 0 0-15,-2 0 1 0,2 0-1 16,0 0 0-16,0 0 0 15,0 0 0-15,0 0 0 16,0 0 0-16,0 0-1 16,0 0-1-16,0 0 2 15,0 0 0-15,0 0 0 16,0 0 0-16,0 0 2 16,0 0-2-16,0 0 0 15,0 0 1-15,0 0-2 16,0 0 1-16,0 0 0 0,0 0 1 15,0 0-1 1,0 0 0-16,0 0-1 0,0 0 1 16,0 0 1-16,0 0-1 15,0 0 0-15,0 0 1 16,0 0-1-16,0 0 0 16,0 0 1-16,0 0-1 15,0 0 0-15,0 0 0 16,0 0 0-16,0 0 0 15,0 0-1-15,0 0 1 16,0 0 0-16,0 0 0 16,0 0 0-16,0 0 0 15,0 0 0-15,0 0 0 0,0 0 0 16,0 0 0 0,0 0 1-16,0 0-1 0,0 0 0 15,0 0 3-15,0 0-1 16,0 0 0-16,0 0 0 15,0 0-1-15,0 0 0 16,0 0-1-16,-2 0-10 16,-8 0-133-16,-5 0-26 15,-3 0-120-15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7:03:36.0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171 3296 524 0,'0'0'50'15,"0"0"6"-15,0 0 26 0,0 0-32 16,0 0-25 0,0 0-15-16,0 0-7 0,-7 12 5 15,7-7-4-15,0 2-2 16,0 0 0-16,14 3-2 16,23-1-6-16,33-7-100 15,37-2-110-15</inkml:trace>
  <inkml:trace contextRef="#ctx0" brushRef="#br0" timeOffset="941.9787">7939 3275 448 0,'0'0'52'0,"0"0"20"16,0 0 6-16,0 0-25 15,0 0-26-15,0 0-1 16,-28-2-1-16,28 2 7 15,0 0-1-15,20-1-11 16,23-1-18-16,30-2 1 16,37-2-3-16,35 0 0 0,26 0-4 15,17-1-13 1,5-3-15-16,-1 3-48 0,-16 2-55 16,-21 3 36-1,-25 0 47-15,-33 2-26 0,-26-1 45 16,-25-2 14-16,-19-1 17 15,-14 1 2-15,-8-1 58 16,-4 1 75-16,-1 3 13 16,0-2-53-16,0 1-44 15,0 1-16-15,0-1-10 16,0 1-8-16,0 0-4 16,0-2 3-16,0 2 8 15,0 0 8-15,0 0-4 16,1-1-5-16,-1 1 2 15,0 0-12-15,0 0-5 16,0 0 3-16,0 0-3 16,0 0 1-16,0 0-1 0,0 0 4 15,0 0 5-15,0 0 0 16,0 0 3-16,0 0-1 16,0 0-5-16,0 0-5 15,0 0-7-15,0 0 7 16,0 0-7-16,0 0 1 15,0 0 0-15,0 0-1 16,0 0 1-16,0 0 0 16,0 0-1-16,0 0 2 15,0 0-1-15,0 0-1 0,0 0 0 16,0 0 5 0,0 0-3-16,0 0-2 0,0 0 2 15,0 0-1-15,0 0-1 16,0 0 2-16,0 0-2 15,0-1 0-15,0 1 0 16,0 0-5-16,-1 0-72 16,-17 4-115-16,-6 2 31 15</inkml:trace>
  <inkml:trace contextRef="#ctx0" brushRef="#br0" timeOffset="1874.3491">6257 4146 492 0,'0'0'52'0,"0"0"-7"0,0 0 23 15,0 0-3-15,0 0-30 16,0 0-14-16,-8-2-7 15,8 2 3-15,12-2 10 16,20-2 15-16,29-3-3 16,28-5-4-16,28-1-8 15,19-1 8-15,16 3-17 16,2 1-8-16,2 1-6 16,-4 0-2-16,-8 2-2 15,-12-2 4-15,-18 2-4 16,-21-1 3-16,-19 0-2 15,-20 0-1-15,-19 0 0 16,-12 1 2-16,-13 3-1 0,-6-1 6 16,-4 2 0-1,0 1-1-15,0 0-3 0,2 2-3 16,9 0-9-16,10 0-154 16,20 6 57-16,16-2-207 15</inkml:trace>
  <inkml:trace contextRef="#ctx0" brushRef="#br0" timeOffset="2538.7948">9427 4012 404 0,'0'0'32'16,"0"0"45"-16,0 0 17 15,-72-12 17-15,62 11-54 16,5 1-22-16,0 0-14 15,5-1-8-15,0 1-1 0,0-1-4 16,3 1 1-16,20 0-1 16,20 0 21-16,21-3 11 15,13 0-16-15,7 1-11 16,-2-2-6-16,-5 0 0 16,-4 0-7-16,-6-1 5 15,-7 1-5-15,-12-2-2 16,-11 0 2-16,-12 0 1 15,-11 1 0-15,-8 3 3 16,-4 0 12-16,-2 1 12 16,0 1 7-16,0 0-17 15,0 0-8-15,0 0-7 0,0 0-3 16,0 0-2 0,0 0 2-16,0 0-6 0,0 0 1 15,0 0 4-15,0 0-2 16,0 0 2-16,0 0-3 15,0 0 3-15,0 0 1 16,0 0 0-16,0 0-2 16,0 0 1-16,0 0 1 15,0 0 2-15,0 0-2 16,0 0 1-16,0 0-1 16,0 0 0-16,0 0 0 15,0 0-7-15,0 0-11 16,0 0-38-16,0 0-39 15,1 0-25-15,1 1 58 16,1 1-184-16</inkml:trace>
  <inkml:trace contextRef="#ctx0" brushRef="#br0" timeOffset="3524.36">13914 4065 750 0,'0'0'8'0,"0"0"-2"16,0 0 28-16,0 0-2 15,0 0-25-15,0 0-7 16,-11 0 0-16,16 0-2 16,21 0 4-16,20 0 5 15,23-1 8-15,26-7 4 16,12-2 0-16,11 3-4 15,8-2-7-15,0 1-1 16,1 1-6-16,-7-2 0 16,-15 1-1-16,-17 0 0 15,-23 1-3-15,-24 2-8 16,-19 0 1-16,-13 2-5 0,-9-1 14 16,0 1-4-1,-5 0-27-15,-7 3-12 0,3 0-48 16,2 0-57-16,7 0-60 15</inkml:trace>
  <inkml:trace contextRef="#ctx0" brushRef="#br0" timeOffset="5277.4853">16190 3917 534 0,'0'0'12'0,"0"0"55"15,0 0 22-15,0 0-20 16,0 0-55-16,0 0-14 16,-39 0-2-16,39 0 2 15,0 0 12-15,11 0-5 16,19 0 15-16,14 0 8 15,15-2-1-15,11-3-10 16,4 2-6-16,-2 0-8 0,-4 0-5 16,-9-1 0-16,-11-1 1 15,-7 1-1-15,-8 0 1 16,-11 0 1-16,-9 0-1 16,-8 0-1-16,-4 2 3 15,-1 0 2-15,0 2 4 16,0-2-4-16,0 2-5 15,0 0 0-15,0-1-2 16,0 0 2-16,0 0-3 16,0 1 3-16,0-1-1 15,0 1 0-15,0 0 1 0,0 0 0 16,0-1-3-16,0 1 2 16,0 0 1-16,0 0 0 15,0 0 0-15,0 0 0 16,0 0 1-16,0 0-1 15,0 0 2-15,0 0-2 16,0-2 0-16,0 2 0 16,0 0 0-16,0 0 0 15,0 0 0-15,0 0 0 16,0 0 0-16,0 0 0 16,0 0-2-16,0 0 2 15,0 0-1-15,0 0 1 16,0 0 0-16,0 0 0 15,0 0 0-15,0 0 0 16,0 0 3-16,0 0-3 0,0 0 0 16,0 0 0-16,0 0 0 15,0 0 1-15,0 0-1 16,0 0 0-16,0 0 2 16,0 0-1-16,0 0-1 15,0 0 0-15,0 0 0 16,0 0 2-16,0 0-1 15,0 0-1-15,0 0 1 16,0 0-1-16,0 0 0 16,0 0 0-16,0 0 2 15,0 0-4-15,0 0 2 16,0 0 0-16,0 0 0 0,0 0-1 16,0 0 2-1,0 0-2-15,0 0 1 0,0 0 0 16,0 0 0-16,0 0 1 15,0 0 1-15,0 0-2 16,0 0 0-16,0 0 1 16,0 0 0-16,0 0-1 15,0 0 0-15,0 0 0 16,0 0 0-16,0 0 1 16,0 0 0-16,0 0 0 15,0 0 1-15,0 0-1 16,0 0 0-16,0 0-1 15,0 0 3-15,0 0-3 16,0 0 1-16,0 0 1 16,0 0-2-16,0 0 2 0,0 0-1 15,0 0 0-15,0 0 0 16,0 0-1-16,0 0 1 16,0 0 0-16,0 0 0 15,0 0-1-15,6 0-8 16,12 0-139-16,14 0-136 15</inkml:trace>
  <inkml:trace contextRef="#ctx0" brushRef="#br0" timeOffset="6426.8383">19710 3846 100 0,'0'0'111'0,"0"0"6"16,0 0-29-16,-73 28-22 16,58-21-3-16,6-2-15 15,3-1 4-15,4-1-5 16,1 0 9-16,1-3-11 16,0 1 9-16,0-1-10 15,0 0 6-15,10 0 5 16,21 0-12-16,16 0-23 15,15 0-7-15,12 0-2 0,6 0-4 16,2 0 0 0,1 0-2-16,0 0-3 0,-7-4 3 15,-9-3 3-15,-13 1-7 16,-12 0 13-16,-14 4-1 16,-6-2 9-16,-8 2 2 15,-7 2 4-15,-3 0-2 16,-3 0 2-16,-1 0-18 15,0 0-6-15,0 0-4 16,0 0 0-16,0 0-3 16,0 0 0-16,0 0-1 15,0 2 1-15,0-2-3 0,0 0 4 16,0 0 0 0,0 2-2-16,0-2 2 0,0 0 1 15,0 0 1-15,0 0 0 16,0 0 0-16,0 0 0 15,0 0 1-15,0 0 0 16,0 0 0-16,0 0 0 16,0 0 0-16,0 0 0 15,0 0 1-15,0 0-1 16,0 0-1-16,0 0 0 16,0 0 0-16,0 0 1 15,0 0-1-15,0 0-1 16,0 0 1-16,0 0 1 15,0 0-1-15,0 0 0 16,0 0 0-16,0 0 1 0,0 0-1 16,0 0 0-1,0 0-1-15,0 0 1 0,0 0 1 16,0 0 0-16,0 0 0 16,0 0 0-16,0 0-1 15,0 0 3-15,0 0-2 16,0 0-1-16,0 0 0 15,0 0-3-15,0 0-65 16,0 0-170-16,-12-5-377 16</inkml:trace>
  <inkml:trace contextRef="#ctx0" brushRef="#br0" timeOffset="7960.4274">8398 4728 791 0,'0'0'15'15,"0"0"-8"-15,0 0 25 16,0 0 41-16,0 0-20 15,0 0-34-15,0 0-7 16,63-9 0-16,16 2 1 16,18-5 1-16,21 0-7 15,15 0 5-15,9 0 8 16,10 1-7-16,-1 1 0 0,-7 1-3 16,-10 1-5-1,-13 0 2-15,-13 0-5 0,-18 1 4 16,-14-2-4-16,-20 0-1 15,-20 2 0-15,-16 1 2 16,-13 3 6-16,-6 1 28 16,-1 0 34-16,0 2-26 15,0 0-14-15,0 0-10 16,0 0-13-16,0 0-5 16,0 0-3-16,0 0 2 15,0 0-2-15,0 0 0 16,0 0 0-16,0 0 0 15,0 0 0-15,0 0 1 16,0 0-1-16,0 0 0 0,0 0 1 16,0 0 0-16,0 0 2 15,0 0-2-15,0 0 3 16,0 0-1-16,0 0 5 16,0 0-4-16,0 0 2 15,0 0-5-15,1 0 1 16,-1 0-2-16,0 0 2 15,0 0-2-15,0 0-1 16,0 0 1-16,0 0 1 16,0 0-1-16,0 0 0 15,0 0-1-15,0 0 2 16,0 0-2-16,0 0 1 16,0 0 0-16,0 0 0 15,0 0 0-15,0 0 0 16,0 0 0-16,0 0 0 0,0 0-1 15,0 0 1-15,0 0 0 16,0 0 0-16,0 0-1 16,0 0 1-16,0 0 0 15,0 0 0-15,0 0 0 16,0 0 0-16,0 0 1 16,0 0-2-16,0 0 2 15,0 0 0-15,0 0-1 16,0 0 0-16,0 0 1 15,0 0-1-15,0 0 0 0,0 0 0 16,0-2 0 0,0 2-1-16,-13 0-47 0,-14 2-86 15,-10 7-83-15,-2-3-312 16</inkml:trace>
  <inkml:trace contextRef="#ctx0" brushRef="#br0" timeOffset="8808.0629">13728 4668 528 0,'0'0'260'15,"0"0"-257"-15,0 0 32 16,0 0 55-16,0 0-75 15,0 0-15-15,0 0 1 16,-29 20-1-16,35-17 1 0,12-1 7 16,13-2 10-1,9 0 12-15,10-4-13 0,9-5-5 16,3-1-4-16,-2 3-5 16,-9 0-1-16,-8 4 0 15,-11 1-2-15,-7 1 2 16,-5 1-2-16,-3 0 0 15,3 0-18-15,8 0-79 16,12 0-50-16,12 0-186 16</inkml:trace>
  <inkml:trace contextRef="#ctx0" brushRef="#br0" timeOffset="9979.4103">16501 4580 118 0,'0'0'96'16,"0"0"54"-16,0 0-22 16,-61 0-4-16,38 0-8 15,-1 0-29-15,1 0-13 16,7 0 7-16,7 1-11 15,4-1-17-15,5 0-4 16,0 1-8-16,0-1 12 0,0 0-1 16,21 0-5-16,18-2-13 15,19-4-25-15,10 4-9 16,1 0 1-16,-4 2-1 16,-11 0-2-16,-8 0 2 15,-11 0 2-15,-9 0-1 16,-9 0 2-16,-8 0 0 15,-6 0-3-15,-3 0 1 16,0 0-2-16,0 0-4 16,0 0-43-16,-11 0-106 15,-2 4-91-15,5-2-159 16</inkml:trace>
  <inkml:trace contextRef="#ctx0" brushRef="#br0" timeOffset="11308.8566">19833 4475 388 0,'0'0'33'16,"-65"1"16"-16,39 1 69 15,2 1-9-15,9-2-28 16,5 1-43-16,7 0-9 16,3-2 3-16,0 1 8 15,15-1-12-15,25 0 1 16,25 0-13-16,19 0-5 15,7 0-2-15,-1 1-2 16,-6 0-5-16,-7-1-1 16,-9 0 7-16,-13 0-8 0,-15 0 0 15,-16 0 0-15,-13 0 0 16,-9 0 0-16,-2 0 6 16,0 2-6-16,-6 1-2 15,-22 4-17-15,-17 1 19 16,-20-4 5-16,-11 2-4 15,-1-2 4-15,1-2-4 16,7-2 1-16,9 0-2 16,11 0 1-16,15 0 4 15,14 0 6-15,11 0 1 16,8 0 0-16,1 0 11 16,0 0-9-16,28 0 0 15,20 0-1-15,23 0-12 16,17 0 1-16,4 0-2 0,0 0 1 15,-6 0-1-15,-8 0-1 16,-14 0 1-16,-11 0 1 16,-13 0-1-16,-13 0-1 15,-10 0 1-15,-9 0 3 16,-5 0-1-16,-3 0 6 16,0 0-2-16,0 0 1 15,0 2-7-15,0-2-3 16,0 0-2-16,0 3-3 15,0-3-2-15,0 0 3 16,0 0 1-16,0 0 4 0,0 0 1 16,0 2 1-16,0-2 0 15,0 0 0-15,0 0 2 16,0 0-2-16,0 0 1 16,0 0-1-16,0 0 0 15,0 0 3-15,0 0-3 16,0 0 0-16,0 0-2 15,0 0 4-15,0 0-4 16,0 0 2-16,0 0 0 16,0 0-1-16,0 0 1 15,0 2 0-15,0-2 0 16,0 0 0-16,0 0 0 16,0 0 0-16,0 0 0 15,0 0 0-15,0 2 0 0,0-2 0 16,0 0 0-16,0 0 0 15,0 0 0-15,0 0 0 16,0 0 1-16,0 0-1 16,0 0 3-16,0 0-3 15,0 0 2-15,0 0-1 16,0 0 0-16,0 0 1 16,0 0-2-16,0 0 0 15,0 0 1-15,0 0 1 16,0 0 0-16,0 0-1 15,0 0 3-15,0 0-4 16,0 0-46-16,0 0-123 16,0 0-195-16</inkml:trace>
  <inkml:trace contextRef="#ctx0" brushRef="#br0" timeOffset="12259.7392">6368 5431 14 0,'0'0'304'16,"0"0"-148"-16,0 0-38 15,0 0-48-15,0 0-44 16,0 0-13-16,0 0-2 15,47 9 8-15,-15-8 5 16,8-1 4-16,8 0 0 16,11 0-9-16,11-7-9 15,9-3 0-15,11-1-6 16,4 0-1-16,-2 1-1 16,-4 3-2-16,-8 2-4 15,-9 3-22-15,-9 0-109 0,-7 0-117 16</inkml:trace>
  <inkml:trace contextRef="#ctx0" brushRef="#br0" timeOffset="12798.3419">8426 5421 87 0,'0'0'646'0,"0"0"-633"0,0 0-7 15,0 0 46-15,0 0-13 16,0 0-22-16,60-13-12 15,-14 5 4-15,10 1 3 16,6-1-2-16,3 1-5 16,0-1-1-16,-3 0-1 15,-4 2-2-15,-5 1 5 16,-12-1-6-16,-11 3 0 16,-13-2 2-16,-9 2-1 0,-6 2 10 15,-2 1 42 1,0 0 20-16,0 0-37 0,0 0-14 15,0 0-9-15,0 0-3 16,0 0-6 0,0 0-2-16,0 0-2 0,0 0 1 15,0 0-1-15,0 0 1 16,0 0-1-16,0 0 0 16,0 0 1-16,0 0 0 15,0-1 1-15,0 1-1 16,0-1-1-16,0 1-4 15,0 0-70-15,0 0-115 16,5 0-168-16,6 0-150 16</inkml:trace>
  <inkml:trace contextRef="#ctx0" brushRef="#br0" timeOffset="14442.2662">15402 5328 307 0,'0'0'67'16,"0"0"11"-16,-61 0 16 16,48 0 4-16,8 0-23 15,3 0-37-15,2 0-12 16,0 0-7-16,0 0 14 15,19 0 32-15,22 0-43 16,26 0 20-16,18 0-20 16,5 0 0-16,-3 0-11 15,-8 0-3-15,-10 3-4 16,-10-1 0-16,-11-1 0 0,-14 1-1 16,-16-2-2-16,-8 0 0 15,-8 0 0 1,-2 0 4-16,0 0-5 0,-12 0 0 15,-18 1-55-15,-17 5-23 16,-18 3-45-16,-7 0-191 16</inkml:trace>
  <inkml:trace contextRef="#ctx0" brushRef="#br0" timeOffset="19143.222">6550 6062 5 0,'0'0'501'15,"0"0"-489"-15,0 0 9 16,0 0 37-16,0 0 67 15,0 0-35-15,0 0-69 16,-37-30-17-16,37 30 2 16,0 0 4-16,0 0-4 15,0 0 1-15,16 4 23 16,15 0 24-16,18-4 18 16,19-1-11-16,21-14-19 15,12 0-13-15,12-2-8 16,3 2-10-16,4 0-8 15,-8 1-2-15,-12 3-1 0,-15 1 1 16,-23 6 0-16,-24 2 0 16,-16 1-1-16,-15 0 0 15,-6 1-2-15,-1 0 2 16,0 0-1-16,0 0-6 16,0 0-48-16,0 0-83 15,11 8-49-15,14-4-6 16,13-4-297-16</inkml:trace>
  <inkml:trace contextRef="#ctx0" brushRef="#br0" timeOffset="19579.5647">9100 5881 724 0,'0'0'8'15,"0"0"5"-15,-72 0 11 16,61 0 32-16,4 5-15 0,5 1-41 15,2 1 0-15,0 0 0 16,25-3 7-16,23-4 40 16,24 0 7-16,23 0-19 15,15-9-11-15,5 1-1 16,-7 2-8-16,-9 2-8 16,-14 0 0-16,-18 0-2 15,-15-1 3-15,-21 3-8 16,-14-1 0-16,-13 0 0 15,-4 3 5-15,0-1 10 16,0-1-11-16,0 0-4 16,0 0-42-16,0-1-84 15,0-4-19-15,0-5-288 0</inkml:trace>
  <inkml:trace contextRef="#ctx0" brushRef="#br0" timeOffset="20258.7757">10047 5261 608 0,'0'0'3'0,"0"0"52"0,0 0 24 15,0 0-21-15,0 0 2 16,0 0-59-16,30-43 7 16,20 49-5-16,10 8 19 15,3 4 2-15,-5 6-8 16,-9 9-2-16,-8 6-1 16,-9 4 0-16,-9 4-5 15,-9 0 4-15,-10-2 7 16,-4-3-1-16,-9-3 6 15,-16-4 5-15,-9-4-11 16,-7-3 15-16,-5-5 2 16,3-4-12-16,4-2-3 15,7-2-10-15,5-5-3 16,9-2-2-16,6-3 1 16,3 0-3-16,5-4 0 0,2 1-1 15,2-2-2-15,0 0 2 16,0 0 0-16,0 0 3 15,0 0 0-15,0 0 2 16,0 0-3-16,0 0 1 16,0 0-2-16,0 0 4 15,0 0 1-15,0 0 2 16,0 0-3-16,0 0 4 16,0 0-3-16,0 0 0 15,0 0 0-15,0 0-5 16,0 0 0-16,0 0-1 0,0 0 0 15,0 0-1 1,0 0-1-16,0 0 1 0,0 0 1 16,0 0-1-16,0 0 3 15,0 0-3-15,0 0 1 16,0 0-2-16,0 0-17 16,-1 0-83-16,-5 0-55 15,-2 0-85-15,-5 0-139 16</inkml:trace>
  <inkml:trace contextRef="#ctx0" brushRef="#br0" timeOffset="21074.4275">3649 5519 360 0,'0'0'5'16,"0"0"46"-16,0 0-17 15,0 0-6-15,0 0-18 16,0 0-10-16,-19-11-2 16,11 25 1-16,-1 1-55 15,-3-7-203-15</inkml:trace>
  <inkml:trace contextRef="#ctx0" brushRef="#br0" timeOffset="22775.2064">4120 2722 454 0,'0'0'39'15,"0"0"38"-15,0 0-30 16,0 0 0-16,-62-50-12 16,28 50-31-16,-11 19 5 15,-3 13-6-15,-5 8 1 16,-3 7-4-16,1 8 4 0,9 5-3 15,5 3 1 1,9 1-1-16,10-3 4 0,15-6-5 16,7-4 0-16,18-2 0 15,16-2 0-15,11-2 1 16,10 0-1-16,9 4 1 16,2 6-1-16,2 1 3 15,3 4-3-15,-5 3 1 16,-10 1-1-16,-11 1 0 15,-19 0-4-15,-19-1 3 16,-7-2 1-16,-27-3 1 16,-11-1-1-16,-3-5 0 15,1-3 4-15,8-3-6 0,10-4 3 16,11-1-2 0,10-4-2-16,1-1 3 0,12-3 1 15,13-2 1-15,9-1-2 16,5-3 0-16,9-1 0 15,0 2 0-15,-1 1-5 16,0 2 3-16,-6 5 0 16,-6 6 2-16,-10 9-1 15,-13 12 0-15,-12 15 1 16,-19 19-1-16,-17 18 1 16,-9 10 1-16,1-3-1 15,8-12-1-15,13-21 1 16,16-17 0-16,7-13 1 0,11-11 3 15,17-9-1-15,11-7-3 16,14-15-1-16,18-13 1 16,14-8 2-16,18-29 1 15,8-14 3-15,5-12 4 16,5-1-2-16,-6 3 13 16,-3 5 2-16,-10 6-8 15,-18 8-9-15,-12 8-3 16,-17 6 2-16,-15 6-3 15,-17 4 0-15,-9 5 3 16,-10 3 14-16,-2 2 37 16,-2 1 6-16,0 1-40 15,0 1-3-15,0 0-1 16,0 0-18-16,0 0-8 0,0 0-2 16,0 0-1-1,0 0 3-15,0 0 1 0,0 0 7 16,0 0-1-16,0 0 2 15,0 0-1-15,0 0 0 16,0 0 1-16,0 0 1 16,0 0 2-16,0 0-4 15,0 0 0-15,0 0 1 16,0 0 1-16,0 0-1 16,0 0 0-16,0 0 6 15,0 0-7-15,0 0 4 16,0 0-3-16,0 0-1 0,0 0-1 15,0 0-3 1,0 0 1-16,0 0 2 0,0 0 0 16,0 0-2-16,0 0 6 15,0 0-5-15,0 0 2 16,0 0 0-16,0 0 0 16,0 0 1-16,0 0 0 15,0 0 0-15,0 0 0 16,0 0 1-16,0 0-2 15,0 0 1-15,0 0-1 16,0 0 0-16,0 0 1 16,0 0 0-16,0 0 1 15,0 0 0-15,0 0-2 16,0 0 5-16,0 0-5 16,0 0 1-16,0 0 0 0,0 0-1 15,0 0-4-15,0 0 4 16,0 0 2-16,0 0-2 15,0 0 2-15,0 0 0 16,0 0-2-16,0 0 4 16,0 0-3-16,0 0 1 15,0 0 0-15,0 0-1 16,0 0-1-16,0 0 0 16,0 0 0-16,0 0-1 15,0 0-9-15,0 4-106 16,2 7-20-16,3 0 32 15,6-7-197-15</inkml:trace>
  <inkml:trace contextRef="#ctx0" brushRef="#br0" timeOffset="23970.9907">6784 6502 375 0,'0'0'33'0,"0"0"-11"16,0 0 33-16,0 0-4 16,0 0-18-16,0 0-20 15,2 3-8-15,-2-1-3 16,0-2-1-16,0 0-1 16,0 2 2-16,0-2-1 15,0 0 10-15,0 0 5 16,0 0 2-16,0 0 1 15,0 0-11-15,0 0-1 16,0 1-1-16,0-1-4 16,0 0-2-16,0 0 1 15,0 0 0-15,0 0-1 16,0 0 2-16,0 0 2 0,0 0 1 16,0 0 4-16,0 0 0 15,0 0-2-15,0 0 1 16,0 0-1-16,0 0-2 15,0 0-1-15,0 0 0 16,0 0-1-16,0 0 3 16,0 0-4-16,0 0-1 15,0 0 1-15,0 0 0 16,0 0-1-16,0 0 1 16,0 0 0-16,0 0 2 15,0 0-2-15,0 0 3 16,0 0-2-16,0 0-1 0,0 0-2 15,0 0 1-15,0 0 2 16,0 0-3-16,0 0 0 16,0 0 0-16,0 0-3 15,0 1-59-15,0 0-113 16,0-1-16-16</inkml:trace>
  <inkml:trace contextRef="#ctx0" brushRef="#br0" timeOffset="24545.6538">9096 5845 178 0,'0'0'50'0,"0"0"-49"15,0 0 6-15,0 0 6 16,0 0 11-16,0 0-22 15,-2 0-2-15,2 0-24 16,0 0-66-16</inkml:trace>
  <inkml:trace contextRef="#ctx0" brushRef="#br0" timeOffset="24782.703">9192 5906 112 0,'0'0'0'16</inkml:trace>
  <inkml:trace contextRef="#ctx0" brushRef="#br0" timeOffset="27642.4511">5865 7168 421 0,'0'0'1'15,"0"0"26"-15,-59-13 6 16,41 8 54-16,4 1 3 16,5 2-25-16,5 2-20 15,1 0-11-15,3 0-28 16,0 3-6-16,3 7 0 0,19-2 2 16,17-2 11-16,18-6 8 15,24-4 14-15,24-15-2 16,18-3-13-16,12-2-6 15,2 1-10-15,-13 0 2 16,-19 4-3-16,-21 0 0 16,-22 7 0-16,-19 3-3 15,-20 3 2-15,-12 2-2 16,-8 3 0-16,-3 0-8 16,0 1-15-16,0 0-102 15,1 5-44-15,4 3 6 16,11-2-191-16</inkml:trace>
  <inkml:trace contextRef="#ctx0" brushRef="#br0" timeOffset="28376.0443">11193 6993 91 0,'0'0'275'0,"0"0"-246"15,-60 4 10-15,48-4 5 0,5 0 20 16,7 1-11-16,0 5-51 15,0 2 8-15,0 5 17 16,10 1-6-16,9-1-1 16,11 0-1-16,12-2 1 15,16-3-2-15,12-1-11 16,12-2-5-16,7 1-2 16,9-2-26-16,6-1-54 15,1-3-138-15</inkml:trace>
  <inkml:trace contextRef="#ctx0" brushRef="#br0" timeOffset="29159.0065">15027 7089 447 0,'0'0'47'15,"0"0"4"-15,-66-14 31 0,55 12 12 16,6 2-53-1,5 0-7-15,0 0-3 0,18 0-14 16,39 0-4-16,39 0 16 16,40 0-10-16,21 0-3 15,8 3-4-15,-2 7-2 16,-4-1-8-16,-11 0 1 16,-16 0-2-16,-25-3 0 15,-23-1 0-15,-23-5-1 16,-19 0 6-16,-19 0-6 15,-10 0 0-15,-11 0 39 16,-2-4 34-16,0 0-41 16,0 1-6-16,0 1-4 15,0 2-7-15,0 0-13 16,0 0-2-16,0 0-4 0,0 0-5 16,0 0 2-16,0 0-4 15,0 0 6-15,0 0 4 16,0 0 1-16,0 0 2 15,1 0 2-15,1 0-3 16,-2 0 1-16,0 0 0 16,0 0 1-16,0 0 1 15,0 0-4-15,0 0-2 16,0 0 2-16,0 0 0 16,0 0-1-16,0 0-14 15,0 0-42-15,0 0-40 16,-4 3-111-16,-13 5 70 0,-13-3-186 15</inkml:trace>
  <inkml:trace contextRef="#ctx0" brushRef="#br0" timeOffset="30025.7156">9214 7710 123 0,'0'0'272'0,"0"0"-247"15,0 0-8-15,-60-7 4 16,55 7 4-16,5 5-14 16,2 3 0-16,30-1 38 15,25-2 27-15,31-5 4 16,26 0-43-16,17-12 0 16,12-5-11-16,2-1-11 15,0 1-1-15,-1 1-1 16,-12 5-10-16,-11 0 2 15,-23 4-1-15,-25 2-2 16,-21-1 0-16,-18 1 0 0,-18 1 0 16,-7 2 1-16,-9-1 19 15,0 3 32-15,0 0-16 16,0 0-23-16,0 0-13 16,0 0-2-16,0 0-25 15,0 0-94-15,1 7-119 16,9 4 163-16,15-1-150 15</inkml:trace>
  <inkml:trace contextRef="#ctx0" brushRef="#br0" timeOffset="30359.0239">12421 7563 494 0,'0'0'27'15,"0"0"3"-15,0 0-29 0,65 0 16 16,-3-5 31-16,18-1-7 16,11 0-18-16,4 3-17 15,-2 3-5-15,-7 0-1 16,-12 0-15-16,-14 2-70 16,-20 4-125-16</inkml:trace>
  <inkml:trace contextRef="#ctx0" brushRef="#br0" timeOffset="31913.8656">6947 8299 99 0,'0'0'25'16,"0"0"-19"-16,0 0-2 15,0 0-3-15,0 0-1 16,0 0-5-16,-3 0-12 15,12 4 13-15,18-4-105 16</inkml:trace>
  <inkml:trace contextRef="#ctx0" brushRef="#br0" timeOffset="33516.2454">12280 8182 16 0,'0'0'27'16,"0"0"-13"-16,0 0-5 16,0 0-1-16,0 0 5 15,0 0-7-15,0 0-1 0,0 0 0 16,0 0 1-16,0 0-2 16,0 0 1-16,0 0-4 15,0 0-1-15,0 0-8 16,0 1-34-16</inkml:trace>
  <inkml:trace contextRef="#ctx0" brushRef="#br0" timeOffset="34467.8587">10437 8831 29 0,'0'0'27'16,"0"0"-27"-16</inkml:trace>
  <inkml:trace contextRef="#ctx0" brushRef="#br0" timeOffset="34974.6044">12808 8643 59 0,'0'0'8'16,"0"0"-7"-16,0 0-1 16,0 0 0-16,0 0 1 15,0 0-1-15,-4 7-1 0,4-7-12 16,0 0-42 0</inkml:trace>
  <inkml:trace contextRef="#ctx0" brushRef="#br0" timeOffset="35727.1782">13778 8710 147 0,'0'0'44'15,"0"0"-36"-15,0 0-4 16,0 0 4-16,0 0-8 16,0 0-1-16,-2 0 1 15,2 0 6-15,0 0-3 16,0 0 9-16,0 0-2 16,0 1-4-16,0-1-2 15,0 0 5-15,0 0 0 16,0 0 1-16,0 0 0 0,0 0 3 15,0 0-4-15,0 0-3 16,0 0-4-16,0 0 0 16,0 1 2-16,0-1-4 15,0 0 1-15,0 0 0 16,0 0-1-16,0 0 0 16,0 0 0-16,0 0-1 15,0 0 2-15,0 0-1 16,0 0 9-16,0 0 15 15,0 0 11-15,0 0-15 16,2 1-5-16,5 1 17 0,-3 0-7 16,1 0-17-16,-3 0-3 15,0-1-4-15,-2 2-1 16,0 0-6-16,-4-3-82 16</inkml:trace>
  <inkml:trace contextRef="#ctx0" brushRef="#br0" timeOffset="49709.3446">8184 9874 404 0,'0'0'48'0,"0"0"34"16,0 0-2-16,0 0 35 15,0 0-48-15,0 0-36 16,0 0-16-16,-95-41-2 16,35 47-12-16,-6 14 8 15,-2 8 10-15,4 5 0 0,5 3-5 16,8 1-4-16,7-1-8 15,14-3 0-15,10-5-2 16,12-1 1-16,8-1-2 16,5-2 2-16,18 0-1 15,9-2 0-15,6-3 1 16,3-4-1-16,-2-4 4 16,-2-1-6-16,-1-2 2 15,-2-1 0-15,-6 3 2 16,-6 0-2-16,-9 3-1 15,-8 5-4-15,-5 8 0 16,-13 10 5-16,-18 11-4 16,-9 13 4-16,-5 9 3 0,3 3-3 15,6-3 3-15,6-5-1 16,10-9 0-16,12-8-1 16,8-9-1-16,1-6 4 15,20-4-5-15,8-4 2 16,5-3-1-16,7-5 4 15,10-5-3-15,12-5-2 16,10-6-1-16,2 0-12 16,5-4-23-16,-5-9-59 15,-7-7-131-15,-13-5-338 16</inkml:trace>
  <inkml:trace contextRef="#ctx0" brushRef="#br0" timeOffset="55978.253">10067 10079 212 0,'0'0'24'15,"0"0"82"-15,0 0-32 16,0 0 1-16,0 0 26 16,0 0-35-16,-62-37 10 15,48 36-10-15,3 1-29 16,3 0 14-16,3 0-12 16,4 0 3-16,1 0-17 15,0 0-3-15,23 0-11 16,33-6 18-16,33-4 10 15,34-2-13-15,23-1-14 16,9 4 2-16,1 2-3 16,-7 3 2-16,-8 2-3 15,-7-1-3-15,-16-1-6 0,-20 1 3 16,-17 1 1-16,-25-4-1 16,-22 4-1-16,-16 0-1 15,-12 2 1-15,-6 0 13 16,0 0 17-16,0 0-18 15,0 0-12-15,0 0-2 16,0 0-2-16,0 0-2 16,0 0 2-16,0 0-17 15,0 0-39-15,4 0-66 16,3 4-112-16,3-4-59 0</inkml:trace>
  <inkml:trace contextRef="#ctx0" brushRef="#br0" timeOffset="78725.4589">7622 12453 808 0,'0'0'56'0,"0"0"-13"15,0 0 30-15,0 0 3 0,0 0 12 16,0 0-26-16,0 0-42 16,-36-27-20-16,58 22-6 15,19-6 6-15,16-2 2 16,9 0-2-16,2 6 2 16,-6 5-4-16,-8 2 2 15,-10 19-3-15,-17 8-8 16,-11 8-4-16,-10 6 6 15,-6 3 7-15,-2 2 2 16,-9-2 0-16,0 2 2 16,4-3-1-16,3-2 0 15,1 0-1-15,3-1 0 0,0-5 0 16,0-1 0 0,3-6-1-16,8-5 0 0,-3-7-11 15,1-5-7-15,-2-3 6 16,-2 0-1-16,-3-1-12 15,-2 4 1-15,0 4 11 16,-4 7 13-16,-10 1 1 16,-4 5 0-16,-2 3 1 15,-1 0 0-15,1 1 7 16,3 4-2-16,6-3 3 16,7 1-8-16,4 3 0 15,9 5 1-15,23 0 0 16,11 2 1-16,13 0-3 15,6 7 0-15,3 0 0 0,-5 7 4 16,-9 6-2-16,-19 3-2 16,-26 3-6-16,-22 6-56 15,-48 4-16-15,-38 6-36 16,-37-14-164-16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7:05:03.3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541 5101 736 0,'0'0'18'0,"0"0"19"16,0 0 22-16,0 0-32 15,0 0-7-15,0 0-20 16,0 0 1-16,74 8 8 16,-45 12 2-16,3-2-5 0,-1 2 5 15,2-5-6-15,1-1 6 16,2-6-2-16,3-2-1 15,1-6 2-15,-2 0 1 16,0-4 9-16,-3-8-5 16,-4-1-5-16,-2-1 6 15,-3 0-2-15,1-1 2 16,3 1-2-16,6-1-4 16,7 4-7-16,4 6 3 15,4 5-5-15,-1 2-1 16,2 13 0-16,1 4 0 15,-3 1 1-15,2-2 0 16,-4-1-2-16,4-1 2 16,3-1-3-16,11-6-6 15,16-6-50-15,26-3-81 0,18-2-64 16,13-12-190-16</inkml:trace>
  <inkml:trace contextRef="#ctx0" brushRef="#br0" timeOffset="499.8192">6721 5211 585 0,'0'0'40'15,"0"0"42"-15,0 0-5 16,0 0-31-16,0 0 25 16,15-56-33-16,-8 52-3 15,2 2-2-15,-1 2-21 16,3 0-9-16,2 7 3 15,5 6 0-15,1 2 3 16,0-3-4-16,0-1 5 16,-2-3-7-16,1-2 5 0,-4-6-6 15,-1 0 10 1,6 0-5-16,2-6 10 0,5-9-2 16,8-1-7-16,9-4-7 15,6-2 0-15,9 0 2 16,6 1-3-16,2 2 0 15,0 5-1-15,-9 6-2 16,-13 3-3-16,-10 5-22 16,-7 0-62-16,-4 0-25 15,1 5-36-15,4-5-109 16</inkml:trace>
  <inkml:trace contextRef="#ctx0" brushRef="#br0" timeOffset="1683.4996">12214 5095 798 0,'0'0'24'0,"0"0"-15"15,0 0 107-15,0 0 10 16,0 0-84-16,0 0-42 16,32-23 4-16,43 15 16 15,31-1-19-15,22 2 12 16,17 0-9-16,11-2 6 15,8-1-10-15,0 0 0 16,-12 1-11-16,-14 3 11 16,-23 1 1-16,-24 1-1 15,-25 0-4-15,-25-2-5 16,-16 1 8-16,-14 0 0 16,-6 1-5-16,-3 1-16 15,0 1-76-15,-2-4-38 0,0-1-137 16,1-4-334-16</inkml:trace>
  <inkml:trace contextRef="#ctx0" brushRef="#br0" timeOffset="3116.165">14456 4413 706 0,'0'0'67'0,"0"0"54"16,0 0-3-16,0 0-96 0,0 0-22 15,0 0-32-15,-2 16 26 16,2 4 6-16,0 0 0 15,0-1 1-15,4-2-1 16,4-1 8-16,2-3-3 16,0-4 13-16,8-5 14 15,7-4 7-15,13 0 14 16,12-5-16-16,5-10-5 16,4-7-12-16,4-5-11 15,8-3 4-15,6-6-12 16,8-2 6-16,1-2-7 15,-4 0 4-15,-9 6-2 16,-13 4-1-16,-13 7-2 0,-13 6 2 16,-6 3 2-1,-8 6-3-15,-9 2 0 0,-4 3 1 16,-5 3 2-16,-2 0-2 16,0 0-1-16,0 0-2 15,0 0-5-15,0 0-4 16,0 0 4-16,0 0-6 15,0 0 11-15,0 0-4 16,0-1 4-16,1 1 2 16,-1 0 0-16,0 0 0 15,0 0 0-15,0 0 0 16,0 0 2-16,0 0-2 16,0 0 3-16,0 0-2 15,0 0 2-15,0 0-3 0,0 0 5 16,0 0-4-16,0 0 0 15,0 0 1-15,0 0-1 16,0 0 2-16,0 0-3 16,0 0 1-16,0 0 2 15,0 0-3-15,0 0 1 16,0 0 1-16,0 0 0 16,0 0 1-16,0 0-2 15,0 0 3-15,0 0 1 16,0 0-4-16,0 0 2 15,0 0-1-15,0 0-1 16,0 0 3-16,0 0-4 16,0 0 4-16,0-1 1 0,0 1-3 15,0 0 5 1,0 0-4-16,0 0-3 0,0 0 4 16,0 0-2-16,0 0-2 15,0 0 0-15,0 0 1 16,0 0 1-16,0 0 0 15,0 0-2-15,0 0 4 16,0 0-2-16,0 0 0 16,0 0-1-16,0 0-1 15,0 0 1-15,0 0 0 16,0 0-1-16,0 0 1 16,0 0-1-16,0 0 2 15,0 0 1-15,0 0-3 0,0 0 2 16,0 0 2-16,0 0-4 15,0 0 2-15,0 0-2 16,0 0 1-16,0 0-1 16,0 0 1-16,0 0 0 15,0 0-1-15,0 0-1 16,0 0 1-16,0 0 1 16,0 0-1-16,0 0 0 15,0 0 0-15,0 0-1 16,0 0 1-16,0 0 0 15,0 0 0-15,0 0 1 16,0 0-1-16,0 0 1 16,0 0-1-16,0 0 1 15,0 0 1-15,0 0 1 0,0 0-2 16,0-1 1-16,0 1 1 16,0 0 2-16,0 0-3 15,0 0 3-15,0 0-3 16,0 0-1-16,0 0-1 15,0 0-4-15,0 0 3 16,0 0-26-16,0 0-91 16,-12 7-94-16,-14 5-65 15,-15-3-299-15</inkml:trace>
  <inkml:trace contextRef="#ctx0" brushRef="#br0" timeOffset="5216.1118">6125 6039 372 0,'0'0'64'0,"0"0"31"16,0 0 3-16,0 0 20 15,0 0-47-15,0 0-6 16,0 0-16-16,-46-40-11 15,46 40-34-15,0 0-4 16,0 5-10-16,0 10 10 16,0 0 2-16,21-1 4 15,21-4 5-15,31-10 26 16,37 0 17-16,31-15-22 16,21-6-11-16,6 1-15 15,2 4-1-15,1 1 2 16,-1 6-5-16,-5-2-2 0,-15 2-1 15,-24 4 1-15,-22-1 5 16,-21 4-3-16,-19-2-2 16,-17 2 3-16,-16 0-3 15,-17 0-3-15,-10 0 3 16,-1 2 4-16,-3 0 6 16,0-2 7-16,0 2-10 15,0 0-3-15,0 0-4 16,0 0-1-16,0 0-4 15,9 0-44-15,12 5-108 16,23 2 57-16,25-5-206 16</inkml:trace>
  <inkml:trace contextRef="#ctx0" brushRef="#br0" timeOffset="5866.6626">11101 6096 333 0,'0'0'160'0,"0"0"-65"15,0 0 35-15,0 0-52 0,0 0-20 16,0 0 4-16,0-34-4 16,0 29-15-16,10-1-5 15,20 1-23-15,23-2-9 16,30 2-4-16,24 3 8 15,13 2-1-15,4 0 3 16,-4 0-8-16,-2 0-4 16,3 1 1-16,2-1 0 15,2 0 0-15,-12-5-1 16,-20-4-2-16,-21 1 2 16,-20-1 0-16,-18 3 0 15,-9 0 1-15,-5 2 1 16,-9 0-2-16,-4 4-1 0,-4 0 0 15,-3 0-2 1,0 0-13-16,2 0-42 0,1 2-96 16,7 8 86-16,7 4-56 15,10-3-73-15,7-6-238 16</inkml:trace>
  <inkml:trace contextRef="#ctx0" brushRef="#br0" timeOffset="7051.9771">13370 6042 376 0,'0'0'53'0,"0"0"-3"16,0 0 66-16,0 0-19 16,0 0-64-16,0 0-19 15,69-18 5-15,-21 13 2 16,10 5-9-16,8-2 5 16,1-3-9-16,0 1-7 15,-2-4 4-15,1 0 1 16,2-2 0-16,-2-2-3 15,-2 0 5-15,-8-2-2 0,-10 3 6 16,-12 1-9-16,-9 1 17 16,-9 3-3-16,-9 2-3 15,-2 3-7-15,-3 1 4 16,-2 0-11-16,0 0 0 16,0 0-2-16,0 0-6 15,0 0 8-15,0 0-3 16,0 0-1-16,0 0 1 15,0 0 0-15,0 0 3 16,0 0 0-16,0 0-2 16,0 0 2-16,0 0 1 15,0 0 0-15,0 0 0 16,0 0-1-16,0 0 0 0,0 0 0 16,0 0 4-16,0 0-4 15,0 0 1-15,0 0 0 16,0 0 0-16,0 0-1 15,0 0 0-15,0 0-1 16,0 0 1-16,0 0 0 16,0 0 0-16,0 0 1 15,0 0-1-15,0 0 0 16,0 0-2-16,0 0 2 16,0 0 1-16,0 0-1 15,0 0 0-15,0 0 0 16,0 0 0-16,0 0 0 15,0 0 0-15,0 0 0 16,0 0-1-16,0 0 1 0,0 0 0 16,0 0 0-1,0 0 0-15,0 0 0 0,0 0 0 16,0 0-2-16,0 0 1 16,0 0 1-16,0 0-2 15,0 0 2-15,0 0 0 16,0 0 0-16,0 0 2 15,0 0-5-15,0 0 4 16,0 0-2-16,0 0 2 16,0 0-2-16,0 0 1 15,0 0 0-15,0 0 0 16,0 0-1-16,0 0 1 0,0 0 0 16,0 0 0-16,0 0 2 15,0 0-3-15,0 0 1 16,0 0-1-16,0 0 1 15,0 0-1-15,0 1 0 16,0-1 1-16,0 0-6 16,0 2 5-16,0-2 1 15,0 0 0-15,0 0-2 16,0 0 2-16,0 0 0 16,0 0 0-16,0 0-1 15,0 0 1-15,0 0 0 16,0 0 2-16,0 0-2 15,0 0 0-15,0 0 0 0,0 0 0 16,0 0 0-16,0 0 0 16,0 0 0-16,0 0 0 15,0 0 0-15,0 0 0 16,0 0 0-16,0 0-4 16,0 0-18-16,0 2-65 15,0 0-69-15,-5 2 105 16,-14-4-114-16</inkml:trace>
  <inkml:trace contextRef="#ctx0" brushRef="#br0" timeOffset="8417.6611">13548 5340 456 0,'0'0'4'0,"0"0"25"15,0 0 8-15,0 0 48 16,0 0 0-16,0 0-49 16,-43-47-3-16,71 44-12 15,21-3-20-15,19 2 1 0,14 2 1 16,7 0-3-16,4 2 0 16,5-1 0-16,0-1 1 15,-1-2-1-15,-9 0 0 16,-11 2 1-16,-13 0 0 15,-10 0 4-15,-10 2-5 16,-3 0 0-16,-10 0 0 16,-10 0 0-16,-8 0 0 15,-10 0-5-15,0 0 2 16,-3 0-4-16,1 4-5 16,1 6 10-16,2 4 2 15,2 8 0-15,2 5 0 0,4 6 2 16,1 3-2-1,1 5 3-15,4 2-1 0,0 4 0 16,5 0-2-16,0 4 1 16,0 1-1-16,0 0-1 15,-3-2 1-15,-4-3 1 16,-7-5 4-16,-8-4-5 16,-1-1-2-16,-20-7 1 15,-22-4 1-15,-20-8 6 16,-26-4 11-16,-17-4-2 15,-14-1-1-15,-12-1-10 16,-1 1 2-16,-2 1 5 16,2 0-3-16,2 0-1 15,0 2-3-15,0-2-1 16,-2 2-2-16,7-1 0 0,15-4-1 16,19-1 3-16,21-1 2 15,20-2 7-15,16 0 6 16,14-2-15-16,10 0 7 15,8-1-1-15,2 0 5 16,0 0 3-16,0 0-6 16,0 0 1-16,0 0-1 15,0 0-6-15,0 0-1 16,0 0-4-16,2 0-20 16,19 0-64-16,16-2-58 15,22-5-77-15,20-6-135 16</inkml:trace>
  <inkml:trace contextRef="#ctx0" brushRef="#br0" timeOffset="9167.2377">15886 5456 376 0,'0'0'18'16,"10"-54"-3"-16,-3 32 21 16,3-2 2-16,4 4 8 15,0 5-6-15,0 3-1 16,-3 4-9-16,-4 5 13 15,-2 1-34-15,-2 2 4 0,1 0-13 16,-2 4-7-16,-1 9 7 16,-1 1 0-16,0 1 6 15,0-2-2-15,0-4 0 16,0-4-3-16,1-3 12 16,0-2 4-16,9 0 56 15,9-3 34-15,11-10-68 16,14-6-37-16,7-3 2 15,2-5 0-15,4-4-2 16,0-4 0-16,0-5-1 16,2-6 4-16,0-2-3 15,-3 4-1-15,-1 2 0 16,-5 7-1-16,0 5 0 0,-4 5 0 16,-7 4 0-1,-7 6 0-15,-10 6 2 0,-10 5-5 16,-5 1 6-16,-3 3-6 15,-2 0 3-15,-2 0-15 16,0 3-71-16,0 5 25 16,0 3 52-16,0 0-6 15,0 3-11-15,0-2 4 16,0 2-43-16,-1 0-38 16,-5-1 18-16,-1 1-14 15,-2-3-17-15,-2-2-61 16</inkml:trace>
  <inkml:trace contextRef="#ctx0" brushRef="#br0" timeOffset="11149.8776">7180 6558 149 0,'0'0'229'16,"0"0"-184"-16,0 0-35 15,0 0-10-15,0 0-5 16,0 0 5-16,0 0 22 16,3 23 7-16,-6-9-9 15,-1-2-3-15,3-5-2 0,1-2-1 16,0-4-13-1,0-1 12-15,13 0 18 0,21-14 37 16,18-5-39-16,14-6-10 16,11 0 4-16,7-2-15 15,7 0-3-15,-2 1 0 16,0-1-3-16,-9 2 5 16,-8 3-6-16,-8 2 2 15,-15 5-2-15,-12 3-1 16,-18 5 0-16,-10 5 0 15,-7 0 7-15,-2 2-2 16,0 0-5-16,0 0-1 16,0 0 1-16,0 0-7 15,0 0-3-15,0 0 3 0,0 0 4 16,0 0 3-16,0 0 0 16,0 2 0-16,0 0 0 15,-4 1 2-15,1-1-1 16,2 0-1-16,0-2 0 15,1 0-2-15,-2 2 1 16,2-2 2-16,0 0-1 16,0 0 1-16,0 0 0 15,0 0 5-15,0 0-4 16,0 0 2-16,0 0-2 16,0 0-1-16,0 0 0 15,0 0-1-15,0 0 1 16,0 0 2-16,-2 0-3 0,2 0-4 15,0 0 1-15,0 0 3 16,0 0 0-16,0 0-1 16,-2 0 1-16,-1 0 0 15,-2 0 3-15,0 0-2 16,1 0 0-16,2 0-1 16,2 0 3-16,-2 0-3 15,-3 0-1-15,-1 0 1 16,-1 0-2-16,1 1 6 15,4-1-4-15,1 0 2 16,1 0-2-16,0 0-2 16,-1 0 1-16,1 0 2 15,0 0-1-15,0 0 0 16,0 0 0-16,0 0 0 0,0 0 0 16,0 0-2-16,0 0 2 15,0 0 1-15,0 0-1 16,0 0-1-16,0 0-1 15,0 0 2-15,0 0 2 16,0 0-2-16,0 0 0 16,0 0 1-16,0 0-2 15,0 0 2-15,0 0-2 16,0 0 1-16,0 0-2 16,0 0 2-16,0 0 0 15,0 0 0-15,0 0 0 0,0 0 0 16,0 0 0-1,0 0-1-15,0 0 0 0,0 0-6 16,0 1-15-16,0 2-13 16,0 0-4-16,0 2 39 15,0 2-37-15,0 0-77 16,5 1-16-16,1-5-199 16</inkml:trace>
  <inkml:trace contextRef="#ctx0" brushRef="#br0" timeOffset="16333.5325">3701 6891 424 0,'0'0'4'0,"0"0"29"16,0 0 18-16,0 0 26 16,0 0 34-16,0 0-39 15,0 0-40-15,-37-40-16 16,37 40-16-16,10 0 6 15,19 0-2-15,22 0 22 16,22 0 7-16,20-2-12 16,27-8-3-16,23-6-6 15,26-3 5-15,17 1-6 16,-1 0-11-16,-6 2 4 16,-13 3 2-16,-15 4-5 15,-8 2 2-15,-13-1-3 0,-19 5 0 16,-15-1 0-16,-25 4 0 15,-17 0 1-15,-18 0-1 16,-17 0 1-16,-8 0 0 16,-9 0 1-16,-2 0 2 15,0 0 3-15,0 0 8 16,0 0-7-16,0 0 0 16,0 0-5-16,0 0-2 15,0 0-1-15,0 0-1 16,0 0-5-16,1 4-58 15,6 2-131-15,6 1 91 16,9 1-97-16,12-4-170 16</inkml:trace>
  <inkml:trace contextRef="#ctx0" brushRef="#br0" timeOffset="16757.4584">6559 6821 238 0,'0'0'111'15,"0"0"-77"-15,-82-18 5 16,61 14 9-16,8 0 30 15,6 1 4-15,7 0-33 16,0 0-36-16,0 3-13 16,25 0 0-16,21-2 32 15,28 0-1-15,20-4-13 16,11-2-7-16,6 1-2 16,-4 3-1-16,-11 1-5 15,-2 2-1-15,-8 0 1 16,-7-3-1-16,-10 0-2 15,-11-1 0-15,-12 1 1 16,-16-1-1-16,-11 2-2 16,-9-1 1-16,-7 2 0 15,-3 2-2-15,0 0-7 0,0 0-63 16,-1 0-157-16,-7 0-101 16</inkml:trace>
  <inkml:trace contextRef="#ctx0" brushRef="#br0" timeOffset="18999.2702">2656 7886 478 0,'0'0'21'16,"0"0"21"-16,0 0 39 15,0 0 3-15,0 0-14 16,0 0-30-16,-61-3-10 16,59 3-10-16,-1 0-5 15,1 1 0-15,2 1-3 16,0-2 1-16,0 0-7 16,2 3-3-16,24-1 8 0,24-2 31 15,25 0 20 1,26-9-29-16,20-8-20 0,23-3 3 15,24-2-5-15,23-1-1 16,12 2-4-16,2 6-4 16,0 5 1-16,2 2 0 15,-5 3-2-15,-8 3-1 16,-20 2 0-16,-22-2 1 16,-23 1 0-16,-22 0 3 15,-23-2-4-15,-24 0-3 16,-27 0 1-16,-17-2-2 15,-11 2 1-15,-3-1 3 16,-2-2 7-16,0 1-4 0,0-1-3 16,0 3-17-1,0 3-33-15,4 0-87 0,15 3-110 16,10 3 19-16</inkml:trace>
  <inkml:trace contextRef="#ctx0" brushRef="#br0" timeOffset="19457.4722">6088 7883 446 0,'0'0'3'16,"-71"16"27"-16,53-8 11 15,7-4 39-15,9 0 20 16,2-2-52-16,2 0-48 16,21 0 25-16,22-2 73 15,27 0-38-15,25 0-31 16,23-4-3-16,12-4-7 15,11 1 0-15,1 3-11 16,0 1 7-16,-1 1-3 16,-2-2-4-16,-3-3-7 15,-10 0 2-15,-17-3-2 0,-19 2 1 16,-26 1 2-16,-25 1-1 16,-19 2-2-16,-12 1 4 15,-9-1 15-15,-1 4 22 16,0 0-20-16,0 0-22 15,0 0-8-15,0 0-93 16,0 0-109-16,0-1-207 16</inkml:trace>
  <inkml:trace contextRef="#ctx0" brushRef="#br0" timeOffset="20319.9565">7258 7081 111 0,'0'0'37'0,"-83"-12"-37"16,54 7 47-16,7 1 45 16,8 1-3-16,7 2-37 15,5 1-5-15,2 0 12 16,0 0-59-16,15 0 0 0,25 3 132 16,25-1-40-1,28-2-40-15,21 0-8 0,9-1-23 16,-4-3-8-16,-9 3-5 15,-13 1-2-15,-8 0 4 16,-14 0-6-16,-9 0 0 16,-13 0-3-16,-11 0 0 15,-5-6 5-15,-8 1-3 16,-6 0 12-16,-7 1-4 16,-9 2 10-16,-6-1 19 15,-1 2-6-15,0 0-8 16,0 1-21-16,0 0-5 15,0 0-8-15,0 0-6 16,0 3 12-16,3 10 2 16,1 5 2-16,4 3-1 0,1 3 3 15,0 4-4-15,0 5 0 16,-2 4 0-16,0 2 0 16,-1 1-1-16,1 1 1 15,0 1 0-15,-2-3 1 16,2 0-1-16,3-1 0 15,-1-1 0-15,3-3 0 16,0 0 3-16,-3-2-3 16,0-4 0-16,-6-2 0 15,-2-5 2-15,-1-2-2 16,-7-3-3-16,-20 0 0 16,-20-2 2-16,-22-3 1 0,-27 0 12 15,-26 0-7-15,-26 2-5 16,-37 5-23-16,-35 6-52 15,-28 6-54-15,-19 2-129 16</inkml:trace>
  <inkml:trace contextRef="#ctx0" brushRef="#br0" timeOffset="21250.3547">3102 7151 262 0,'0'0'56'0,"0"0"14"16,5-62-30 0,-3 42 28-16,-2 0 40 0,0 4-33 15,0 3 0 1,-16 3-29-16,-10 6-26 0,-16 4-5 16,-13 0-8-16,-15 11-7 15,-16 7 2-15,-8 2-2 16,-6 0 1-16,4 0 6 15,3 1-6-15,6 1 3 16,13-1 5-16,14-2-6 16,15-5 6-16,15-2-9 15,14-1 1-15,5-2-1 16,4-1-1-16,3 3-2 16,3 1 2-16,1 1 2 0,0 6-1 15,0 3 0 1,0 6 0-16,0 7 2 0,0 7-2 15,0 4 4-15,0 9-4 16,0 7-2-16,-2 13 2 16,-9 6 7-16,-1 3-2 15,-1 0 6-15,2-10 5 16,4-6 11-16,7-9-8 16,2-10 0-16,25-8-13 15,14-8-2-15,21-7 18 16,17-6-11-16,17-8 0 15,13-4-6-15,9-7-1 16,-2-1-3-16,2 0-2 16,-8-4 0-16,-6-5-38 15,3 1-64-15,3-6-73 0,8-7-214 16</inkml:trace>
  <inkml:trace contextRef="#ctx0" brushRef="#br0" timeOffset="22052.3669">8946 7536 244 0,'0'0'55'15,"0"0"30"-15,0 0 9 16,0 0-17-16,-61 0-11 15,59 0-32-15,2 0-30 16,0 3-4-16,7 1 0 16,18-2 53-16,15-2 3 0,18 0 18 15,16-5-48-15,8-8-21 16,3-1 0-16,-4 1-3 16,-12 3-2-16,-15 6-19 15,-15 3-67-15,-16 1 5 16,-15 0-84-16,-8 5-63 15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7:05:48.91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078 2904 38 0,'0'0'51'0,"0"0"-24"0,0 0-4 16,0 0-9-16,39-59-10 16,-32 50-2-16,-1 3-1 15,-2 1 0-15,-1 1 0 16,-1 1-1-16,-1-1 1 15,0 0 9-15,0 2-10 16,-1-1 1-16,0 1 30 16,0-3 46-16,0 1-36 15,0 0-26-15,0 1 16 16,0-1-5-16,0 1-5 0,-1 0-4 16,-3-2 22-16,-2 1-31 15,-4-1 13-15,-1-1-7 16,-6-1 3-16,-4 1 0 15,-5 1-10-15,-7 0-4 16,-6-1 6-16,-5 1 11 16,-7 1 5-16,-5-2-4 15,-1 2-4-15,-4 0-4 16,-3 0-6-16,1 4 17 16,1 0-13-16,1 2 0 15,1 14 4-15,-6 8-13 16,-4 11 2-16,1 9-5 15,1 7 4-15,7 4-4 16,6 0 2-16,5 0 3 16,2 2 9-16,5 1-7 0,2 3-4 15,5 4 18-15,8 3-20 16,6 10-4-16,9 4 4 16,9-2-4-16,4 1 3 15,11-6 1-15,13-5 2 16,8-3-1-16,8-7-2 15,12-9 2-15,10-9-5 16,18-11 8-16,13-11-2 16,12-11 0-16,14-9 2 15,6-1-7-15,-2-18 3 0,-3-8-17 16,-14-4 4 0,-18-6 12-16,-14-6-8 0,-12-11 9 15,-8-6 8-15,-3-9 4 16,-3-12 22-16,-6-7-19 15,-7-4 27-15,-10-3-11 16,-11 3 7-16,-14 5-4 16,-7 2-15-16,-25 5-10 15,-15 3 6-15,-13 6-15 16,-9 8 0-16,-10 13-9 16,-8 10-40-16,-5 13-5 15,4 12 2-15,14 7-48 16,19 8-40-16,21 0-48 15,22 0-151-15</inkml:trace>
  <inkml:trace contextRef="#ctx0" brushRef="#br0" timeOffset="802.8226">22794 2701 440 0,'0'0'33'0,"-98"-32"-8"0,35 22-12 15,-8 7 12-15,-6 3-3 16,-2 11-22-16,-1 16 5 16,-1 11-5-16,-3 13-3 15,-2 16 3-15,-1 10 1 16,3 7-1-16,9 2 0 15,12 2-10-15,14-2 10 16,15 2 2-16,19-2 0 16,15-2-1-16,13-3 22 15,25-8-14-15,13-7 5 16,17-8 11-16,11-9 13 16,16-8-29-16,12-12 12 0,11-7-20 15,6-11 10-15,-1-10-9 16,-7-1-4-16,-11-14 6 15,-16-14 0-15,-7-11 5 16,-5-12 3-16,-2-7 24 16,-2-10 17-16,-3-11-21 15,-8-5 2-15,-9-2-15 16,-12 5 11-16,-15 5 13 16,-18 6 26-16,-8 1-63 15,-29 0-6-15,-19 0-20 16,-21 4-11-16,-14 3-27 15,-5 9 19-15,-1 8 11 16,6 11-29-16,4 11-11 0,0 11-3 16,-4 12-36-1,-3 2-40-15,-1 18-68 0</inkml:trace>
  <inkml:trace contextRef="#ctx0" brushRef="#br0" timeOffset="1642.8215">21005 3985 346 0,'-68'-19'9'16,"-5"-1"-4"-16,-7 5-2 16,0 5 17-16,-1 6 30 0,-2 4-14 15,0 16-10-15,-4 19-21 16,-4 19 6-16,2 21-8 15,-2 25 5-15,1 21 14 16,9 22-4-16,5 7-17 16,14 0 15-16,16-3-14 15,19-4-2-15,22-10 1 16,15-16 2-16,42-16 6 16,28-25-6-16,26-16 23 15,24-17 15-15,18-19-20 16,16-20-10-16,11-10-6 0,-1-28 8 15,-5-20-10 1,-13-22-3-16,-19-27-31 0,-18-22-62 16,-23-11 27-1,-23-9 57-15,-27 3 9 0,-30 5 2 16,-20 4 12-16,-47 6-13 16,-33 11 9-16,-27 14-10 15,-19 17 2-15,-15 19 0 16,-11 19-4-16,0 17-13 15,10 18-68-15,27 10-98 16</inkml:trace>
  <inkml:trace contextRef="#ctx0" brushRef="#br0" timeOffset="2859.3403">22655 3956 273 0,'-80'-13'25'0,"-13"7"-18"16,-7 6 1-16,-7 11 11 15,-2 23 14-15,2 18 3 16,-2 23 17-16,-1 33-5 16,4 19-24-16,4 17 9 15,17 7-18-15,24-11 0 16,29-8-14-16,29-8 5 16,15-10 5-16,35-14 11 15,24-7 19-15,28-15 8 16,21-13-11-16,30-11 15 15,19-18-28-15,18-18-8 16,8-18-6-16,-7-10-4 16,-12-30 4-16,-17-29 4 15,-19-29-4-15,-17-23-9 0,-19-12 1 16,-21-3-6-16,-18 5 5 16,-23 10-11-16,-26 8 6 15,-16 5 3-15,-34 7 3 16,-28 11-3-16,-22 8 3 15,-20 15-8-15,-11 15-7 16,0 12-8-16,15 12 18 16,15 12 0-16,17 8 2 15,11 8-5-15,12 0-7 16,11 4-11-16,12 7 0 0,8 1-21 16,6 0-2-1,3-3 2-15,4-2 14 0,1 1 10 16,0-3 7-16,0-2-8 15,4 0 21-15,-1-2 18 16,-1 1-5-16,0-2 1 16,-2 0-1-16,0 0-6 15,0 0 2-15,0 0 16 16,0 0 10-16,0 0-25 16,0 0-6-16,0 0 1 15,0 0-4-15,0 0-1 16,0 1-1-16,0-1-2 15,0 0 1-15,0 0 1 16,0 0 0-16,0 0 1 16,0 0 2-16,0 0 0 0,0 0-1 15,0 0-1-15,0 0 2 16,0 0-1-16,0 0-1 16,0 0 0-16,0 0 1 15,0 0 0-15,0 0 5 16,0 0-2-16,0 0 4 15,0 0 3-15,0 0 4 16,0 0-5-16,0 0-1 16,0 0-6-16,0 0-2 15,0 0 3-15,0 0-3 0,0 0-1 16,0 0 0 0,0 0-7-16,-9 6-119 0,-10 3-24 15,-5 2 7-15,1-6-229 1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18:32.7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359 8604 409 0,'0'0'56'0,"0"0"24"16,0 0 32-16,0 0-37 0,0 0-29 16,0 0-10-16,0 0 5 15,0 0 6-15,0-6-17 16,0 6-6-16,0 0-5 16,0 0 1-16,0 0-1 15,0 0-4-15,0 0 6 16,0 0 0-16,15 0-3 15,16 0-9-15,19-2 36 16,14-4-24-16,2 0-3 16,-4 1-17-16,-2-2 1 15,-3 1-2-15,-4 0-1 16,-3 0 1-16,-7-1 3 0,-7 1-3 16,-10 1 0-16,-10 2 0 15,-8 2 0-15,-6 1 0 16,-2 0-22-16,0 0-30 15,0 0-101-15,5 7-136 16,7 0 146-16</inkml:trace>
  <inkml:trace contextRef="#ctx0" brushRef="#br0" timeOffset="582.2145">16877 8558 479 0,'0'0'42'16,"0"0"54"-16,0 0 35 15,0 0-37-15,0 0-57 16,0 0-24-16,-24-12-7 16,25 12 17-16,19 0 7 15,19-1 38-15,23-1-27 16,20-2-16-16,9 0-9 0,4 0-14 15,-1 1 0-15,-8-2 6 16,-11 1-8-16,-14 1 0 16,-13-1 1-16,-13 2-1 15,-10 0-1-15,-9 1 1 16,-10 1 1-16,-3 0-1 16,-3 0-20-16,-2 1-102 15,-16 14-113-15,-8 1 106 16,-10 1-290-16</inkml:trace>
  <inkml:trace contextRef="#ctx0" brushRef="#br0" timeOffset="1985.6921">20358 8516 528 0,'0'0'37'0,"0"0"25"15,0 0 13-15,0 0-44 16,0 0-31-16,0 0 0 15,-15 1 9-15,37 8 25 16,19-3 49-16,21-2-44 16,18-1-19-16,18-3-1 15,8 0-10-15,1 0-5 16,-7 0-2-16,-10 0 2 16,-16 0-2-16,-18 0 2 15,-18 0-2-15,-15 0 1 16,-15 0-3-16,-4 0 0 15,-4 0-13-15,-1 0-66 16,-22 4-189-16,-11 7 127 0</inkml:trace>
  <inkml:trace contextRef="#ctx0" brushRef="#br0" timeOffset="3475.0548">5455 5670 453 0,'0'0'67'0,"0"0"36"16,0 0 26-16,0 0-56 15,0 0-12-15,0 0-23 16,-18-7-38-16,18 7-2 16,0 0-9-16,12 0 11 15,17 0 11-15,16 0-1 16,12 0 1-16,0 0-9 16,-2 0 1-16,-11 0-3 15,-8 0 1-15,-7 0-1 16,-8 0-4-16,-9 0-42 0,-6 0-43 15,-6 0-100-15,-2 0-111 16</inkml:trace>
  <inkml:trace contextRef="#ctx0" brushRef="#br0" timeOffset="3680.931">5883 5592 435 0,'0'0'46'0,"0"0"-11"16,0 0-13-16,0 0-5 15,0 0 0-15,5 58 0 16,-35-30-2-16,-7 3-15 16,-5 3-30-16,1 1-91 0,4-2-170 15</inkml:trace>
  <inkml:trace contextRef="#ctx0" brushRef="#br0" timeOffset="4149.6157">5510 6292 432 0,'0'0'62'16,"0"0"38"-16,0 0 15 15,0 0-14-15,0 0-37 16,0 0-50-16,-22-17-13 0,30 16 3 16,16 1-4-16,14-1 24 15,7 1-13-15,6 0-8 16,-3 0-3-16,-3 0 4 15,-7 0-4-15,-10 0 0 16,-10 0-10-16,-7 3-51 16,-4-1-26-16,-3 0-46 15,-3 0-28-15,-1-2-43 16</inkml:trace>
  <inkml:trace contextRef="#ctx0" brushRef="#br0" timeOffset="4301.9909">5808 6258 302 0,'0'0'76'0,"0"0"-76"0,0 0 0 16,0 0 41-16,0 0-6 15,78 38-14-15,-61-16-21 16,-7 3 0-16,-8 9-10 16,-2 6-36-16,-21 0-331 15</inkml:trace>
  <inkml:trace contextRef="#ctx0" brushRef="#br0" timeOffset="4904.1557">5569 8226 495 0,'0'0'37'0,"0"0"53"16,0 0 37-16,0 0-39 0,0 0-54 16,0 0-34-16,-2 0-18 15,17 0 18-15,11 0 8 16,6 3 17-16,2-3-14 15,0 0-6-15,0 0-1 16,-2 0-3-16,-4 0 3 16,-6 0-4-16,-4 0-1 15,-7 0-87-15,-6 0-139 16,-5 0-184-16</inkml:trace>
  <inkml:trace contextRef="#ctx0" brushRef="#br0" timeOffset="5097.4252">5819 8216 481 0,'0'0'168'0,"0"0"-45"15,0 0-90-15,0 0-5 16,0 0-22-16,0 0 3 16,55 17-6-16,-53 7-3 15,-2 7-9-15,-18 7 1 16,-27 4-21-16,-17 8-87 15,-24 7-42-15,-16-1-136 16</inkml:trace>
  <inkml:trace contextRef="#ctx0" brushRef="#br0" timeOffset="6524.2159">5907 8000 200 0,'0'0'24'0,"0"0"-22"0,0 0-2 15,0 0-13 1,0 0 13-16,0 0 13 0,-21 37-13 16,11-28 0-16,4 0-4 15,-1 0 0-15,0-2-50 16</inkml:trace>
  <inkml:trace contextRef="#ctx0" brushRef="#br0" timeOffset="6917.1272">5782 8101 379 0,'0'0'86'0,"0"0"25"16,0 0-9-16,0 0-39 15,0 0-39-15,0 0-18 16,0-6-6-16,0 6-7 16,0 0 7-16,0 0 11 15,4 4-7-15,3 7 12 16,1 1-16-16,1 1 3 16,5 1 1-16,0 1-1 15,2 1 2-15,2-2-3 0,0-1-2 16,-2 0 0-1,-2-2 1-15,-1-1 2 0,-4-2-3 16,-2 1-2-16,-4 0 0 16,-3 1-4-16,-3 5-8 15,-19 3-13-15,-11 5-69 16,-5 2 6-16,2 0-89 16</inkml:trace>
  <inkml:trace contextRef="#ctx0" brushRef="#br0" timeOffset="11450.4615">14288 10191 518 0,'0'0'114'0,"0"0"8"16,0 0-17-16,0 0-28 15,0 0-18-15,-10-55 5 16,10 53-32-16,0 2 15 15,0 0-47-15,0 0-8 16,0 4-16-16,2 11 15 16,7 5 9-16,2 1 4 0,1-2 13 15,-3-4-10-15,1-3 2 16,-2-7 3-16,2-5 5 16,3 0 25-16,6-5 9 15,5-13-11-15,2-4-7 16,1-4-22-16,0 0 1 15,-1 1-2-15,-2 6-7 16,-3 4 1-16,-7 6-4 16,-5 5 2-16,-5 3-4 15,-4 1-7-15,4 0-3 16,3 10-10-16,1 5 22 16,2 1 0-16,0 1 0 15,2-1 1-15,1-2-1 16,0-1 0-16,2-4 5 0,4-5-4 15,0-2 3-15,3-2 3 16,3 0-1-16,-3-3-2 16,3-4 2-16,-3 0-6 15,-3 2 2-15,-1 1-1 16,-3 4 0-16,2 0-2 16,0 0-1-16,4 9-1 15,-1 3 1-15,4 3 1 16,2-1 1-16,1-1 4 15,1-5-4-15,2-3 0 16,-1-3 0-16,-1-2 7 0,1 0-6 16,-1 0 3-16,-5-3-1 15,-4-1-2-15,-7 0-1 16,-7 3 1-16,-3 1-1 16,-2 0-30-16,0 0-56 15,0 5-76-15,-16 10-226 16,-11 2 163-16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7:06:26.8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531 3671 469 0,'0'0'16'15,"0"0"-9"-15,0 0 8 16,0 0 32-16,0 0 1 16,0 0-26-16,0 0-21 15,-10 0 4-15,10 0-6 0,0 0 1 16,0 0 0 0,0 0 5-16,0 0 4 0,0 0 15 15,0 0-1-15,0 0-2 16,0 0-2-16,0 0-8 15,0 0-7-15,0 0 1 16,0 0-1-16,0 0-1 16,0 0 2-16,0 0-2 15,1 0 3-15,12 0-1 16,7-4-2-16,11-1 5 0,5-3-6 16,1 1 2-1,-2 1-2-15,-2 0-1 0,1 3 1 16,2 1-2-16,2 2 2 15,-3 0-2-15,-3 0 0 16,-3 5 0-16,-4 8-2 16,-4 2 2-16,-3 9 0 15,-1 10-2-15,-7 8 0 16,-6 10-3-16,-4 7 3 16,-17 0 2-16,-18 2-2 15,-10-2 0-15,-5-3-2 16,3-5 4-16,7-2 5 15,9 0-4-15,8 2-1 16,9 0 0-16,7 2-1 16,7-1 2-16,4-1-1 15,21 0 3-15,15 0-2 16,16-3-1-16,13-6-5 0,8-9-6 16,7-8 2-16,2-6-2 15,-3-4 5-15,-9 0-7 16,-17 2-2-16,-23 1-11 15,-24 2-24-15,-10 4-28 16,-30 0 34-16,-16 2 19 16,-8 4 25-16,-7 1 24 15,-1 3-5-15,4 2 22 16,2 3-21-16,1 6 16 16,5 6-6-16,0 3-16 0,7 4-2 15,5 2-7 1,6 5 4-16,9 5-1 0,9 3-7 15,10 7 1 1,4 3-1-16,18 3 0 0,14 13 1 16,12 5-1-16,8 3 1 15,4 5 0-15,2-8 1 16,0 1-2-16,1-4-1 16,-1-4-1-16,1-4-6 15,-5 1-4-15,-10-3 1 16,-13-7 9-16,-15-5-4 15,-13-10-1-15,-3-12-6 16,-18-10-6-16,-17-11 5 16,-10-12 11-16,-8-5 2 15,1-6 15-15,5-4 14 0,10-1 4 16,10-3 2-16,8 0-7 16,6-1-11-16,8-2-8 15,3 0-7-15,2 0-2 16,0 1 1-16,0-1-1 15,0 1 7-15,0-1-1 16,0-2 3-16,0 0 12 16,0 0 12-16,0 0-2 15,0 0 2-15,0 0-1 16,0 0 2-16,0 0-19 16,0 0-8-16,0 0 2 15,0 0-9-15,0 0-7 0,0 0-58 16,0 0-70-16,0 0-129 15,0 0-158-15</inkml:trace>
  <inkml:trace contextRef="#ctx0" brushRef="#br0" timeOffset="634.8466">19783 7106 715 0,'0'0'24'0,"0"0"-2"16,0 0 0-16,0 0-16 16,0 0 2-16,0 0 47 15,-17 44-28-15,14-30-16 16,3-5-5-16,0-4 5 15,15-5 23-15,9 0-4 16,12-17-8-16,11-9-9 16,6-7-5-16,2-3-2 15,-2-4-2-15,-5-2 1 0,-3-1-3 16,-5 6-1 0,-11 10 2-16,-10 12-3 0,-13 11-2 15,-6 4-24-15,-11 3-81 16,-16 10 64-16,-7 10 15 15,-2 4-49-15,3 2-74 16,6 1 41-16,3-2 17 16,1-1-36-16,2-3-29 15</inkml:trace>
  <inkml:trace contextRef="#ctx0" brushRef="#br0" timeOffset="1432.0188">19931 7114 84 0,'0'0'174'15,"0"0"-62"-15,0 0-39 0,0 0-36 16,0 0 46-16,-54 60-10 15,40-38 0-15,0 0-19 16,5-1-13-16,4-7-9 16,3-7-9-16,2-4 6 15,0-3 25-15,1 0-2 16,19-7 0-16,11-13-25 16,11-5-21-16,5-3 6 15,3-5-7-15,1-2-1 16,3-1-3-16,2-1 1 15,-5 6-1-15,-8 5-1 16,-11 5 0-16,-10 4 0 16,-8 3-1-16,-6 7 1 15,-4 2 0-15,-3 3 6 16,-1 1-4-16,0 1-2 0,0 0-4 16,0 0-3-16,0 0-2 15,0 0 5-15,0 0 2 16,0 0 0-16,0 0 1 15,0 0-1-15,0 0 1 16,0 0-6-16,0 0 7 16,0 0-2-16,0 0 1 15,0 0 1-15,0 0 0 16,0 0-1-16,0 0 0 16,0 0 0-16,0 0 0 0,0 0-5 15,0 0-3 1,0 0-3-16,0 0 4 0,0 0-5 15,0 0 11-15,0 2 1 16,0 0 2-16,0 2-1 16,0-2 0-16,0-1-6 15,0 0 5-15,0-1-9 16,0 0 6-16,0 0 2 16,0 0-1-16,0 0 3 15,0 0-6-15,0 0 4 16,0 0-1-16,0 1 6 15,0-1-6-15,0 0 6 16,0 0-6-16,0 0 3 16,0 0 0-16,0 0 0 15,0 0 3-15,0 0-3 16,0 0 1-16,0 0-1 0,0 0 2 16,0 0 0-16,0 0 4 15,0 0-5-15,0 0 0 16,0 0 0-16,0 0 0 15,0 0-1-15,0 0 0 16,0 0 2-16,0 0-4 16,0 0-3-16,0 0-4 15,0 0-5-15,0 0-15 16,0 0-13-16,0 0-24 16,0 0-57-16,0 0-106 15,-3 2-99-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18:58.26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952 3902 187 0,'0'0'0'0,"0"0"-56"0,0 0-15 15</inkml:trace>
  <inkml:trace contextRef="#ctx0" brushRef="#br0" timeOffset="844.3417">20773 5276 528 0,'0'0'21'0,"0"0"-21"15,0 0-8-15,0 0 7 16,0 0 1-16,0 0-1 15,-6 10 1-15,14-6 6 16,6-4 14-16,8 0 9 16,10-2 12-16,11-13-19 15,11-7 7-15,9-8-6 16,5-7 2-16,2-1 2 16,-1 0-11-16,-3 2 0 15,-12 3-14-15,-11 5-1 16,-12 6-2-16,-14 8-3 0,-10 5-3 15,-7 5-22 1,-1 4-84-16,-15 0-90 0,-9 2 103 16,-2 10-64-16</inkml:trace>
  <inkml:trace contextRef="#ctx0" brushRef="#br0" timeOffset="1207.3994">21113 5164 162 0,'0'0'23'0,"0"0"17"16,0 0 31-16,-60 67-5 0,44-51-34 15,4-3-11-15,7-6-12 16,4-5-7-16,1-2 5 16,0 0 51-16,5 0 24 15,18-10 2-15,15-9-61 16,12-6 1-16,9-4-5 15,1-3-10-15,3-1 5 16,1 0-11-16,4 3 5 16,-2 1-1-16,-5 3-4 15,-11 6 3-15,-13 5-4 16,-16 8 1-16,-12 2-3 16,-7 2 0-16,-2 3 9 15,0 0-9-15,0 0-14 0,0 0 3 16,0 0-17-1,0 0-69-15,-5 0 33 0,-6 0 46 16,-1 6 7-16,-4-1-18 16,-2 2-43-16,0 0-26 15,0-1-154-15</inkml:trace>
  <inkml:trace contextRef="#ctx0" brushRef="#br0" timeOffset="4507.7502">14549 4814 428 0,'0'0'39'0,"0"0"22"0,0 0 39 16,0 0-25-16,0 0-46 15,0 0-29-15,-4 10-6 16,20-7 6-16,13 0 19 16,8-3-6-16,11 0 1 15,12 0-5-15,13-11-1 16,9 0-1-16,5-3-6 15,-1 3 5-15,-6-1 0 16,-9 0-5-16,-10 3-1 16,-13 0 3-16,-12 1-2 15,-13 3-1-15,-11 4-12 16,-12 1-103-16,0 0-162 16,-20 3-27-16</inkml:trace>
  <inkml:trace contextRef="#ctx0" brushRef="#br0" timeOffset="5056.7238">16905 6736 808 0,'0'0'37'0,"0"0"2"15,0 0 61-15,0 0-36 16,0 0-53-16,111-42-8 16,-28 34-3-16,9 3-1 15,3 1-17-15,-7 0-8 16,-8-2-66-16,-9-2-24 15,-14 1-77-15,-11-2-115 16</inkml:trace>
  <inkml:trace contextRef="#ctx0" brushRef="#br0" timeOffset="5491.0105">18958 7914 889 0,'0'0'46'16,"0"0"-8"-16,72-41-14 16,1 25-17-16,20 5-2 0,9 3-4 15,1 5-1-15,-1 3-60 16,-2 0-10-16,-10 0-47 16,-17 3-236-16</inkml:trace>
  <inkml:trace contextRef="#ctx0" brushRef="#br0" timeOffset="6856.8059">19341 12455 898 0,'0'0'15'15,"0"0"68"-15,0 0 36 16,0 0-45-16,0 0-49 15,0 0-10-15,0 0-4 16,16-12-3-16,50 7-6 16,33-1-1-16,32 2 1 15,26-3-2-15,16 7 4 16,1-3 5-16,-15 3 8 16,-16 0 4-16,-27 0-8 0,-24-4-10 15,-27-1 4-15,-26 1-4 16,-21 0 0-16,-11 2 2 15,-7 2 6-15,0-1-9 16,0 1-2-16,-7 0-26 16,-21 0-63-16,-15 7 43 15,-17 5-58-15,-12 1-69 16,-9 2-73-16,-12-1-33 16</inkml:trace>
  <inkml:trace contextRef="#ctx0" brushRef="#br0" timeOffset="7542.0474">14281 12909 616 0,'0'0'58'0,"0"0"-13"15,0 0 52-15,0 0 7 16,0 0-30-16,0 0-36 16,6 0-4-16,26 0 7 15,25-4 38-15,28-4-21 16,28-4-23-16,27 3-22 15,19 1 18-15,11 4-18 16,1 4 6-16,-4 0-10 16,-11 7-5-16,-15 2-2 15,-9 0-2-15,-22-2 1 16,-18-1-1-16,-25-3 2 16,-25-1-2-16,-18 0-7 15,-14-2-12-15,0 0-14 0,4-7 3 16,8-5-94-16,11-4-43 15,9 1-160 1</inkml:trace>
  <inkml:trace contextRef="#ctx0" brushRef="#br0" timeOffset="8124.4296">17634 12725 330 0,'0'0'484'16,"0"0"-464"-16,0 0 51 15,0 0 4-15,0 0-75 16,0 0-18-16,-4 18 18 16,2 4 5-16,2-3-1 15,0-7-3-15,0-4 0 16,3-5 3-16,11-3 2 16,12-5 44-16,10-15 16 15,11-7-27-15,5-7-16 16,3-1-7-16,-3 2-9 15,-3 1-3-15,-5 4 1 16,-10 5-1-16,-9 5-2 0,-10 7-2 16,-8 7-1-1,-4 4 1-15,-3 0-15 0,0 0-83 16,-18 9-159-16,-7 8 153 16,-5 1-263-16</inkml:trace>
  <inkml:trace contextRef="#ctx0" brushRef="#br0" timeOffset="8491.3279">17863 12733 635 0,'0'0'46'16,"0"0"102"-16,0 0-27 16,0 0-58-16,0 0-50 0,0 0-13 15,-10 5-18-15,2 12 16 16,-2 5 2-16,1-1 6 15,0-2-1-15,4-5-4 16,1-3 1-16,3-4-1 16,1-7-1-16,0 0 3 15,5 0 2-15,21 0 20 16,15-15 16-16,15-7-25 16,8-4-4-16,5-3-5 15,3-3-6-15,3 0 6 16,-2 1-7-16,-2 6 1 15,-11 3-1-15,-12 6 0 16,-13 4-9-16,-12 3-2 16,-12 5 1-16,-4 2-15 0,-7 2-16 15,0 0-53-15,0 0-41 16,-18 11 53-16,-6 2-51 16,-3-1-98-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19:33.1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57 4792 416 0,'0'0'72'0,"0"0"-7"15,0 0 19-15,0 0-20 16,0 0-18-16,0 0-17 16,0 0-9-16,0-29-10 15,0 29 0-15,0 0-10 16,0 0-2-16,0 2-6 16,0 6 3-16,0 4 5 15,0-1 4-15,0-1 2 16,0-1-5-16,0-1-1 0,0-3 0 15,5-2 0 1,0-1 5-16,3-2-5 0,6 0 1 16,14-12 19-16,12-13 19 15,15-13-14-15,8-11-17 16,2-4-1-16,1-3 5 16,-7 1-3-16,-5 2 1 15,-5 8-5-15,-9 9-2 16,-8 14-1-16,-14 10-2 15,-11 8 0-15,-3 4-5 16,-3 0-18-16,3 1-69 16,-2 14-30-16,-2 4-15 15,0 6 24-15,0 3-125 16</inkml:trace>
  <inkml:trace contextRef="#ctx0" brushRef="#br0" timeOffset="3748.1655">2424 5746 340 0,'0'0'165'0,"0"0"-150"15,0 0 54-15,0 0 23 16,0 0 14-16,0 0-38 16,0 0-23-16,-24 0 0 0,24 0 4 15,0 0-18-15,0 0-21 16,0 0-3-16,0 0 3 15,0 0-9-15,0 0-1 16,0 0 0-16,0 0-3 16,0 0-5-16,0 0 8 15,3 4 14-15,7-1 13 16,6 3-4-16,9-4 1 16,14 1-9-16,15 0 5 15,19-3-20-15,27 0 11 16,16 0-9-16,16 0 8 15,7 0-7-15,-5 0 0 0,-4-3 0 16,-9 0 0 0,-17-1-3-16,-18 0-1 0,-21-3 1 15,-18 1 4-15,-17 0-3 16,-10-2 2-16,-8 2 0 16,-7 1 2-16,-3 1 15 15,0 2 52-15,-2 0-24 16,0 1-21-16,0 1-24 15,0-1-3-15,0 1-5 16,0 0 2-16,0 0-1 16,0-2 1-16,0 1 2 15,0 0 1-15,0-1 0 16,0 2 2-16,0 0 1 0,0 0-1 16,0 0-1-16,0 0 0 15,0 0-1-15,0 0 1 16,0 0 0-16,0 0-1 15,0 0 1-15,0 0-1 16,0 0 1-16,0 0-1 16,0 0 0-16,0 0 0 15,0 0 1-15,0 0-2 16,0 0 1-16,0 0 0 16,0 0 0-16,0 0-1 15,0 0 1-15,0 0 2 16,0 0-2-16,0-2 0 0,0 2 0 15,0 0 0 1,0 0 0-16,0 0-1 0,0 0 0 16,0 0 1-16,0 0 2 15,0 0-1-15,0 0-1 16,0 0 0-16,0 0 1 16,0 0-1-16,0 0 0 15,0 0 2-15,0 0 0 16,0 0 1-16,0 0 0 15,2 0-2-15,-2-1 2 16,0 1-2-16,0 0-1 16,0 0-4-16,0 0-43 15,0 0-93-15,0 0-85 16,0 0-332-16</inkml:trace>
  <inkml:trace contextRef="#ctx0" brushRef="#br0" timeOffset="4750.7864">2436 6547 572 0,'0'0'17'16,"0"0"45"-16,0 0 58 15,0 0-14-15,0 0-24 16,0 0-55-16,-28-27-27 15,28 27-7-15,0 0 0 16,2 0 7-16,19 0 9 16,11 0 30-16,18 0 5 15,16-2-27-15,11-4-3 0,15-1-5 16,5 1-2 0,-3 1 1-16,-8 0 0 0,-13 3-1 15,-16 0-3-15,-12 0-3 16,-15 1 3-16,-12 0-1 15,-9 0 1-15,-9 1 1 16,0 0 7-16,0 0 13 16,0 0-12-16,0 0-9 15,0 0-4-15,0 0-2 16,0-1-2-16,0 1-1 16,0 0 2-16,0 0 2 15,0-1 1-15,0 1 0 16,0 0 2-16,0-1-1 15,0 1 4-15,0 0-5 0,0 0 0 16,0 0-2 0,0-1-6-16,0 1-37 0,0 0-29 15,0 0-39-15,0 0-58 16,0 0-190-16</inkml:trace>
  <inkml:trace contextRef="#ctx0" brushRef="#br0" timeOffset="6378.6655">3940 6543 25 0,'0'0'268'15,"0"0"-214"-15,0 0 53 16,0 0-42-16,0 0 3 16,0 0-11-16,-14 0 5 15,14 0-14-15,0 0-6 16,-2 0-8-16,-2 0-7 16,-2 0 7-16,-2 0 3 15,1 0-9-15,4 0-7 16,2 0 5-16,1 0-9 15,0 0-17-15,0 0-4 0,4 0 4 16,18 0 31-16,17 0 0 16,21 0 9-16,19 0-19 15,10-2-10-15,4 0-5 16,2 1 1-16,-3 1-7 16,-5 0 2-16,-6 0-2 15,-6 0 0-15,-16 0 2 16,-11 0 0-16,-13 0 1 15,-15 0-2-15,-9 0 0 16,-7 0 3-16,-4 0 4 16,0-1 33-16,0 1-7 15,0 0-14-15,0 0-20 16,0 0 0-16,0 0-1 0,0 0-2 16,0 0 1-1,0 0 2-15,0 0-2 0,0 0 2 16,0 0 0-16,0 0 0 15,0 0 0-15,0 0-3 16,0 0 3-16,0 0 0 16,0 0 1-16,0 0-1 15,0 0 0-15,0 0 2 16,0 0-1-16,0 0-1 16,0 0 0-16,0 0 0 15,0 0 0-15,0 0-3 16,0 0 1-16,0 0 1 15,0 0 0-15,0 0 2 16,0 0 0-16,0 0-1 0,0 0 0 16,0 0 2-16,0 0 0 15,0 0-2-15,0 0 1 16,0 0 0-16,0 0-1 16,0 0 2-16,0 0-2 15,0 0 0-15,0 0 0 16,0 0 0-16,0 0 0 15,0 0 0-15,0 0-2 16,0 0 2-16,0 0 0 16,0 0 2-16,0 0-4 15,0 0 2-15,0 0 0 16,0 0 0-16,0 0-1 16,0 0 1-16,0 0 0 0,0 0 1 15,0 0-1 1,0 0 0-16,0 0-1 0,0 0-1 15,0 0 2-15,0 0-2 16,0 0 2-16,0 0-4 16,0 0 5-16,0 0-2 15,0 0 1-15,0 0-2 16,0 0 2-16,0 0 0 16,0 0 0-16,0 0-1 15,0 0 0-15,0 0 1 16,0 0 2-16,0 0-2 15,0 0 0-15,0 0 0 0,0 0 0 16,0 0 0-16,0 0 0 16,0 0 0-16,0 0 1 15,0 0 0-15,0 0-1 16,0 0 1-16,0 0-1 16,0 0 2-16,0 0-2 15,0 0 1-15,0 0-1 16,0 0 0-16,0 0 2 15,0 0-2-15,0 0 1 16,0 0 0-16,0 0 0 16,0 0-1-16,0 0-2 15,0 0-21-15,0 0-44 16,3 0-133-16,2 0-189 0</inkml:trace>
  <inkml:trace contextRef="#ctx0" brushRef="#br0" timeOffset="7294.2893">2431 7441 395 0,'0'0'1'0,"0"0"58"16,0 0 45-16,0 0-34 16,0 0-61-16,0 0-4 15,16 9 40-15,23-5 83 16,18-1-79-16,16-3-14 0,17 0-18 16,11 0-6-1,6 0-1-15,-1 0-8 0,-6-1 3 16,-8-1-1-16,-13-2-2 15,-11 2 4-15,-15 1-6 16,-18 0 4-16,-16 1-4 16,-11 0 6-16,-7 0 4 15,-1 0 9-15,0 0 9 16,0 0-19-16,0 0-9 16,0 0-32-16,-4 2-33 15,-1 7-14-15,3-2-139 16,2-4-289-16</inkml:trace>
  <inkml:trace contextRef="#ctx0" brushRef="#br0" timeOffset="8081.7177">4063 7468 659 0,'0'0'22'0,"0"0"-6"16,0 0 37-16,0 0 10 15,0 0 18-15,0 0-43 16,-43-10-37-16,45 10 12 16,29-4-10-16,26 2 22 15,34-4-2-15,24 0 4 16,23 0-18-16,10 2 0 0,6 1-3 16,-1-1 1-1,-5 4-7-15,-11 0 2 0,-9 0-2 16,-13 0 3-16,-22 0-3 15,-13 0 2-15,-25-2 0 16,-21 0-2-16,-16-1 2 16,-8 1 1-16,-9 2 13 15,-1 0 46-15,0-2-23 16,0 2-29-16,0 0-10 16,0 0-13-16,0 0-4 15,0 0-11-15,-2 0-39 16,-7 0 14-16,-2 6 2 15,-1-1-73-15,0-1-69 16,2-2-97-16</inkml:trace>
  <inkml:trace contextRef="#ctx0" brushRef="#br0" timeOffset="11465.9631">2158 5399 407 0,'0'0'34'0,"0"0"23"16,0 0-6-16,-80-3 6 15,55 19-21-15,-4 6-14 16,-3 9 13-16,0 4-15 15,0 3-20-15,3 1 2 16,4 1 0-16,4 1-2 0,7-2-1 16,10 4-4-16,4 0-4 15,8 1 9-15,13 2-6 16,7 1-11-16,2 2-12 16,3-1-9-16,1 2 26 15,-2-1-7-15,-5 1 14 16,-6 1-3-16,-5-1 3 15,-6 2-8-15,-6-1 12 16,-4 0-2-16,-5 2 2 16,-18-1-1-16,-6 3 2 15,-7 0-2-15,-8 3-5 16,-1 5 5-16,-1 3 2 16,1 2 10-16,4-2-9 15,9-3 9-15,5-4-10 0,9-2 0 16,8-3 0-16,6-5-1 15,4-5 1-15,6-7-6 16,17-8-1-16,11-7-3 16,12-7 10-16,2-7 5 15,2-4 1-15,-2 0-6 16,-5-3 0-16,-8 1-2 16,-7 0 0-16,-9 0-5 15,-8-2 8-15,-4 0-1 16,-7 0 5-16,0 0 15 15,0 0 13-15,0 0-3 16,0 0-8-16,0 0-5 16,0 0-10-16,0 0-7 0,0 0-1 15,0 1 1-15,0-1 0 16,0 0-4-16,0 0 4 16,0 0 7-16,0 0-1 15,0 0 13-15,0 0 7 16,0 0-3-16,0 1 4 15,0-1-3-15,0 1-8 16,0-1 2-16,0 0-6 16,0 2 0-16,0-2-1 15,0 0 5-15,0 0-4 16,0 0-8-16,0 0 1 16,0 0-2-16,0 0 0 0,0 0 3 15,0 0-4 1,0 0 6-16,0 0-7 0,0 0 4 15,0 0 3-15,0 0 0 16,0 0 4-16,0 0-9 16,0 0 4-16,0 0-1 15,0 0 1-15,0 0-3 16,0 0 0-16,0 0 0 16,0 0 0-16,0 0 1 15,0 0-3-15,0 0 3 16,0 0-2-16,0 0-3 15,0 0-30-15,0 0-81 16,7-4-90-16,4-13-409 0</inkml:trace>
  <inkml:trace contextRef="#ctx0" brushRef="#br0" timeOffset="12380.1213">2709 4229 577 0,'0'0'12'0,"0"0"47"15,0 0 19-15,0 0 12 16,-14-54-16-16,6 51 4 15,-5 2-36-15,-7 1-19 0,-7 0-15 16,-10 13-7 0,-8 14 3-16,-7 15-3 15,-7 14 5-15,-3 9 1 0,3 6 5 16,9-3-9-16,10-9 2 16,13-4-2-16,10-8-3 15,12-4-2-15,5-5 2 16,5-3 0-16,19 0 3 15,10-6 3-15,12 0-6 16,13-6-14-16,12-6 2 16,17-6-25-16,13-9-17 15,3-2-49-15,1 0-48 16,-12 0-133-16,-11 0 35 16</inkml:trace>
  <inkml:trace contextRef="#ctx0" brushRef="#br0" timeOffset="13632.1644">12200 4055 482 0,'0'0'16'16,"0"0"15"-16,0 0 68 15,0 0-9-15,0 0-46 16,0 0-29-16,91-2-11 16,-29 18 0-16,7 7 11 15,4 6-3-15,-3 6 4 16,0 14-7-16,-5 8-8 16,-7 12 0-16,-10 6 3 0,-14 0-3 15,-12-2 0 1,-14-6-1-16,-8-9-3 0,-10-10 1 15,-17-10 4-15,-16-6 3 16,-11-5 0-16,-8-5 6 16,-5-5-11-16,1-3 0 15,4 1-16-15,5-2-68 16,7-3-150-16,11-3-214 16</inkml:trace>
  <inkml:trace contextRef="#ctx0" brushRef="#br0" timeOffset="22481.1646">3187 5880 461 0,'0'0'28'0,"0"0"45"0,0 0 18 16,0 0-12-16,0 0-10 16,0 0-28-16,0 0-8 15,1-12 14-15,-1 9 1 16,-4-1-24-16,-3-2 2 16,-1 0 10-16,-2 0-18 15,-3 0 8-15,1 0 1 16,-2-1-8-16,1 1-2 15,1-1-7-15,3 1 13 16,-2 0-6-16,4 0 10 16,0 0-7-16,-2 2 3 15,-2-2-11-15,-1 0 2 16,-3 1-4-16,-3-2-2 0,-5 1-7 16,2 2 1-16,-6 0 7 15,-1 0-9-15,4 1 1 16,-1 2 0-16,2 0 4 15,0 0-3-15,4 0 5 16,-1 1-3-16,2 0 2 16,-2 0-1-16,1 0 3 15,-5 0-4-15,-2 1-2 16,1 4 5-16,-2 0-7 16,2 0 1-16,-2-2 6 15,6 3-5-15,-1-1 8 16,1 2-3-16,2-1 1 0,-1 1-5 15,2 2-2-15,0 2 3 16,-2-1-2-16,-1 2 1 16,3-1-3-16,-1 1 2 15,1 1-5-15,1 2 2 16,0 0 0-16,3 1 1 16,0-1 0-16,1 0 0 15,4 2-2-15,-2 1 1 16,2 2 0-16,-3 2-4 15,3-1 5-15,0 2 0 16,0-2 0-16,2 1-1 16,1 0 1-16,-1-1 0 15,0 1 0-15,-3-2 0 0,6 1 0 16,-2-2 0 0,1 0 0-16,3-1-2 0,2 0 2 15,0-2-1-15,0 1-2 16,0-1 3-16,0-1 4 15,4-2-3-15,2 1-1 16,1 0 1-16,0 1-1 16,4-2 0-16,-1 0-2 15,1-1 2-15,2 0 3 16,-1-3-3-16,4 2 3 16,3-1-6-16,3 0 3 15,1 0-2-15,4 0 2 16,3-1 1-16,-3 0 2 0,-2-1-2 15,0-1-2-15,-2 0 1 16,-1-1-2-16,1-2 2 16,3 1-2-16,1-1 2 15,3 1 0-15,1-3 1 16,3 1-5-16,3 1 4 16,1-3 0-16,-1-1 0 15,0 0 2-15,-3 0-3 16,-3 0 1-16,-3 0-1 15,-4 0 1-15,-3 0 0 16,0 0 0-16,-1 0 0 16,5 0 0-16,0 0 2 15,5-1-2-15,4-3 0 16,-2-1 2-16,-2 3-2 0,-4-1 0 16,-5 0 0-16,-2 3-3 15,-4-1 2-15,-3 0 1 16,-1-1-1-16,3-1 2 15,-3-2-1-15,0-2 4 16,3-3-1-16,-1-2-3 16,1-3 0-16,2 1 2 15,-5-1-2-15,1-1 4 16,0 1-3-16,-1-1 0 16,-2-2-1-16,2 0 1 0,-2-2-1 15,0 0 6 1,-2 0-6-16,2 1 0 0,-1 0-4 15,-1-1 4 1,-4 2 6-16,2-1-2 0,0 1-4 16,-3 2-1-16,0 0 1 15,-2-2 3-15,0 1 1 16,0-1-2-16,0 2 2 16,0-2-2-16,0-3-1 15,-4 2 2-15,-3 0 6 16,2-1-9-16,-2 0 1 15,0 4-1-15,-1 0 4 16,-2 1-3-16,3 2 10 16,-1 1-5-16,1-2-6 15,0 4 2-15,0-2-4 16,1 1 5-16,-4 1-2 16,-6-2 1-16,-11-1-2 0,-14 1 0 15,-19-2-5-15,-21-1 5 16,-22 2-11-16,-11-1 7 15,-2 3 0-15,5 7-15 16,11 0-61-16,2-3-91 16,-18-6-277-16</inkml:trace>
  <inkml:trace contextRef="#ctx0" brushRef="#br0" timeOffset="23614.5293">1621 6387 392 0,'0'0'425'0,"0"0"-402"0,0 0 80 15,0 0-15-15,0 0-69 16,0 0-19-1,0 0-29-15,-7 1-1 0,7 12 29 16,-2-1 1-16,2-1 0 16,0-6 0-16,0-2 0 15,0-2-9-15,0-1 9 16,14 0 8-16,10-12 22 16,17-11-9-16,11-8-10 15,3-3-2-15,-2 3-8 16,-8 2-1-16,-8 6 0 15,-8 6-4-15,-6 7-15 16,-12 5-16-16,-6 5-37 16,-5 0-65-16,-5 5-218 0,-15 9 299 15</inkml:trace>
  <inkml:trace contextRef="#ctx0" brushRef="#br0" timeOffset="25007.8092">1728 6448 514 0,'0'0'52'15,"0"0"-41"-15,0 0 30 16,0 0 14-16,0 0-7 16,-30 59-27-16,21-46-8 0,4-3 5 15,3-1-6 1,2-3-3-16,0-4-6 0,0-2 2 15,0 0 2-15,2 0 23 16,21-17 41-16,12-8-39 16,12-8-22-16,7-7-5 15,2 1 0-15,-1-3-3 16,-6 2 1-16,-3 6-3 16,-8 6 2-16,-11 8 2 15,-10 8-3-15,-8 4 0 16,-5 4-1-16,-4 3 6 15,0 1-2-15,0 0 0 16,0 0-4-16,0 0-2 16,0 0-4-16,0 0 3 0,0 0-3 15,0 0 6-15,0 0-4 16,0 0 4-16,0 0 0 16,0 0 3-16,0 0-2 15,0 0-1-15,0 0 0 16,0 0 0-16,0 0 2 15,0 0-2-15,0 0 3 16,0 0-2-16,0 0 0 16,0 0 0-16,0 0 2 15,0 0-3-15,0 0 1 16,0 0 1-16,0 0-2 16,0 0 1-16,0 0-1 15,0 0 2-15,0 0 0 0,0 0-2 16,0 0 0-16,0 0 2 15,0 0-1-15,0 0 0 16,0 0-1-16,0 0 2 16,0 0-1-16,0 0-1 15,0 0 3-15,0 0-1 16,0 0 0-16,0 0 1 16,0 0-3-16,0 0 4 15,0 0-2-15,0 0 1 16,0 0 1-16,0 0 0 15,0 0-3-15,0 0 0 16,0 0 2-16,0 0-3 0,0 0 0 16,0 0 1-1,0 0-1-15,0 0 0 0,0 0 0 16,0 0 0-16,0 0 1 16,0 0-1-16,0 0 0 15,0 0 0-15,0 0 0 16,0 0 0-16,0 0 2 15,0 0-2-15,0 0 1 16,0 0-2-16,0 0 2 16,0 0 1-16,0 0 1 15,0 0-3-15,0 0 1 16,0 0 0-16,0 0 0 16,0 0 3-16,3 0 0 0,-3 0-3 15,0 0 1-15,0 0-1 16,0 0-1-16,0 0 0 15,0 0 1-15,0 0-1 16,0 0 0-16,0 0 0 16,0 0 0-16,0 0 0 15,0 0-1-15,0 0 1 16,0 0 0-16,0 0 1 16,0 0-1-16,0 0 0 15,0 0 0-15,0 0 1 16,0 0-1-16,0 0 0 15,0 0 0-15,0 0 0 16,0 0 0-16,0 0 0 16,0 0 0-16,0 0 0 0,0 0 0 15,0 0 0-15,0 0 0 16,0 0-1-16,0 0 1 16,0 0 0-16,0 0 0 15,0 0 0-15,0 0 0 16,0 0 0-16,0 0 0 15,0 0 1-15,0 0-1 16,0 0-1-16,0 0 1 16,0 0 0-16,0 0-2 15,0 0 2-15,0 0 1 16,0 0 0-16,0 0-1 16,0 0 0-16,0 0 0 15,0 0-1-15,0 0 1 0,0 0 0 16,0 0 0-16,0 0 1 15,0 0-1-15,0 0 0 16,0 0 0-16,0 0 1 16,0 0-1-16,0 0 0 15,0 0 0-15,0 0-22 16,0 0-140-16,0 0-208 16</inkml:trace>
  <inkml:trace contextRef="#ctx0" brushRef="#br0" timeOffset="26210.2694">4823 6536 159 0,'0'0'260'16,"0"0"-258"-16,0 0-2 16,0 0 15-16,0 0 1 15,0 0-14-15,0 0 0 16,0 9 15-16,0-7 6 15,0-2 23-15,0 0-13 16,0 0 8-16,0 0 20 16,0 0 0-16,0 0-15 0,0 2-12 15,0-2-12 1,0 0-7-16,0 1-6 16,0-1 1-16,0 0-4 0,0 0 5 15,0 0 0 1,0 0 5-16,0 0 4 0,0 0-2 15,0 0-5-15,0 0-1 16,0 0-1-16,0 0 1 16,0 0-2-16,0 0-3 15,0 0 3-15,0 0 1 16,0 0-6-16,0 0 3 16,0 0-1-16,0 0 0 15,0 0-2-15,0 0-4 16,0 0 0-16,0 0-1 15,0 0-7-15,0 0-66 0,0 0-109 16,0 0-187-16</inkml:trace>
  <inkml:trace contextRef="#ctx0" brushRef="#br0" timeOffset="26725.7843">3460 7490 429 0,'0'0'244'0,"0"0"-244"15,0 0 0-15,0 0 12 16,0 0-12-16,0 0-83 16,0 0-74-16,13 0-6 15</inkml:trace>
  <inkml:trace contextRef="#ctx0" brushRef="#br0" timeOffset="27077.937">5233 7450 388 0,'0'0'0'16,"0"0"-164"-16</inkml:trace>
  <inkml:trace contextRef="#ctx0" brushRef="#br0" timeOffset="37598.0437">3976 5122 600 0,'0'0'77'0,"0"0"27"15,0 0-22-15,0 0 13 16,0 0-3-16,0 0-40 0,0 0-23 16,-2-25-17-16,2 25-6 15,0 0 0-15,0 0-3 16,7 0-1-16,18 0 2 15,16 0-2-15,22 0 3 16,20 0-4-16,10 0 3 16,11 0-4-16,-1-2 0 15,-1-3 6-15,-6 1-6 16,-10 0 2-16,-9 0-1 16,-19 3 1-16,-15-1-2 15,-18 2 0-15,-14-2-3 16,-8 1 0-16,-3 1-15 15,0 0-32-15,-10 1-100 0,-12 10 43 16,-4-2-175-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5-12-06T05:20:42.3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101 3473 746 0,'0'0'12'16,"0"0"-1"-16,0 0 28 15,0 0-22-15,0 0-17 16,0 0-15-16,0 0 1 15,2-2 6-15,-2 7 8 16,0 1 12-16,0-4-2 16,0-1 5-16,0-1-3 15,0 0 5-15,5 0 8 16,9-7 13-16,12-11 32 16,9-2-48-16,3-4-17 0,3 1-1 15,-6 2-3-15,-4 2-1 16,-6 4-1-16,-10 5 1 15,-7 6-13-15,-6 4-35 16,-2 0-43-16,-4 3-153 16,-11 8-79-16</inkml:trace>
  <inkml:trace contextRef="#ctx0" brushRef="#br0" timeOffset="294.4275">16169 3541 511 0,'0'0'0'0,"0"0"7"16,0 0 28-16,0 0-34 15,-25 60 7-15,25-55 3 16,2-3-7-16,14-2 30 16,8-2 58-16,5-14-34 15,8-9-28-15,4-3-12 16,4-2-7-16,3 1-3 15,-3 1-7-15,-6 3-1 16,-5 5 0-16,-9 0-3 16,-3 6-23-16,-7 2-60 15,-4 4-35-15,-6 4 34 16,-3 4-25-16,-2 0-56 0</inkml:trace>
  <inkml:trace contextRef="#ctx0" brushRef="#br0" timeOffset="31079.2517">2966 3531 568 0,'0'0'22'15,"0"0"66"-15,0 0 1 16,0 0-52-16,0 0 15 16,0 0-37-16,0 0 11 15,-59-46-15-15,34 42 10 16,-3 1 9-16,-6 1-2 16,-3 2 0-16,-3 0 1 15,-1 2-8-15,0 11-10 16,0 6-2-16,0 5-4 15,4 4 2-15,3 3-2 16,2 1-2-16,3 1-3 0,6 3 1 16,-1 2 2-16,3 0 1 15,4 3-3-15,2 1 0 16,4 4 3-16,3 1-4 16,7 0 1-16,1 0-1 15,2 0 0-15,13 2 0 16,6-1 0-16,7-1 0 15,7-1 0-15,9-5-3 16,6-1 3-16,11-7 0 16,5-6 0-16,7-14 0 0,7-11 1 15,5-2-1 1,-2-20 0-16,-4-9 0 0,-10-6 0 16,-10-7 0-1,-4-8 9-15,-7-8-1 0,-7-8 26 16,-9-5 14-16,-11-7-15 15,-13-5-2-15,-8-4-13 16,-11-2-17-16,-21 0 3 16,-18 9-4-16,-13 14-23 15,-15 16-31-15,-8 21-23 16,-8 13 1-16,0 14-6 16,6 2-24-16,20 10-40 15,26 7-75-15,25 1-282 16</inkml:trace>
  <inkml:trace contextRef="#ctx0" brushRef="#br0" timeOffset="33212.7079">2984 4864 508 0,'0'0'147'16,"0"0"-99"-16,0 0 53 0,0 0-6 15,0 0-27 1,0 0-28-16,-5-7-23 0,5 7-12 16,0 0-3-16,0 0-4 15,8 0 4-15,16 4 17 16,20-2 14-16,19-2-5 16,26 0-5-16,20 0-13 15,21-6 1-15,13-1-1 16,5-3-3-16,0 4 4 15,-11 0-5-15,-10 1 1 16,-17-1-7-16,-20 0 2 16,-19 1 5-16,-24-1-7 0,-21 3-1 15,-13 0 1 1,-10 1 1-16,-3 0 0 0,2 2-1 16,1 0-30-16,10 0-62 15,10-1-200-15,16-1-349 16</inkml:trace>
  <inkml:trace contextRef="#ctx0" brushRef="#br0" timeOffset="33745.3295">5845 5102 694 0,'0'0'32'0,"0"0"75"16,0 0-13-16,0 0-12 15,0 0-40-15,0 0-23 16,0-4-13-16,36 3-6 16,28-1 9-16,27 2-8 15,15-2 2-15,8 0 1 16,-4 1-4-16,-10-1-3 16,-11-1 1-16,-19 1-2 15,-20 0-4-15,-18-1-4 16,-17 2-32-16,-10 1-3 15,-5-2 31-15,0 2-12 16,0-2-118-16,0 1-123 0,0-3-200 16</inkml:trace>
  <inkml:trace contextRef="#ctx0" brushRef="#br0" timeOffset="34678.4986">7465 5137 653 0,'0'0'21'15,"0"0"93"-15,0 0-2 16,0 0-5-16,0 0-43 16,0 0-35-16,-16 0-4 15,22 0-2-15,19 0-16 0,19 0-4 16,13 0-1-1,9 0 2-15,2 0-2 0,-9 0-2 16,-6 1 0-16,-8 1-1 16,-8-2 1-16,-4 0 1 15,-5 0-1-15,-10 0 0 16,-7 0 0-16,-6 0 0 16,-5 0 0-16,0 0 7 15,0 0-2-15,0 0 2 16,0 0-7-16,0 0 0 15,0 0 0-15,0 0 0 16,0 0-1-16,0 0-3 16,0 0 8-16,0 0-2 15,0 0 1-15,0 0 1 0,0 0-2 16,0 0-1 0,0 0-1-16,0 0 6 0,0 0-11 15,0 0 10-15,0 0-8 16,0 0 6-16,0 0-6 15,0 0 6-15,0 0-6 16,0 0 7-16,0 0-4 16,0 0 0-16,0 0-1 15,0 0 1-15,0 0 1 16,0 0-1-16,0 0 2 16,0 0 1-16,0 0-2 15,0 0 10-15,0 0-5 16,0 0 11-16,0 0-9 0,0 0 6 15,0 0-2 1,0 0-9-16,0 0 4 0,0 0-7 16,0 0 0-16,0 0 3 15,0 0-2-15,0 0 2 16,0 0-3-16,0 0 1 16,0 0 1-16,0 0-4 15,0 0 2-15,0 0 0 16,0 0 0-16,0 0 0 15,0 0 0-15,0 0 2 16,0 0-2-16,0 0 1 16,0 0-3-16,0 0 4 15,0 0-4-15,0 0 2 16,0 0-6-16,0 0-71 0,0 3-119 16,0-3-150-16</inkml:trace>
  <inkml:trace contextRef="#ctx0" brushRef="#br0" timeOffset="37595.5255">17451 10434 817 0,'0'0'17'0,"0"0"8"0,0 0 35 15,0 0-60-15,0 0-4 16,0 0-9-16,0 0 9 16,0 0 4-16,-39 58 4 15,37-43-4-15,2-4 3 16,0-5-2-16,0-3 2 15,4-3 7-15,19 0 52 16,14-12 22-16,8-7-49 16,2-6-13-16,2-2-12 15,1-1-10-15,-5-1 4 16,-2 1 4-16,-9 3-7 16,-9 3-1-16,-9 8-16 15,-9 5-16-15,-5 5 5 16,-2 4-60-16,-8 0-77 0,-13 6-51 15,-6 8 35-15</inkml:trace>
  <inkml:trace contextRef="#ctx0" brushRef="#br0" timeOffset="37878.8579">17549 10483 565 0,'0'0'67'16,"0"0"-49"-16,0 0 41 15,0 0-11-15,0 0-38 16,0 0 6-16,-3 43-5 16,3-31-3-16,0 0-1 0,0-7-5 15,0-1 3 1,0-2 0-16,0-2 17 0,16 0 38 16,11-6 27-16,11-11-56 15,7-3-20-15,5-2-8 16,4-3-1-16,-3 2-2 15,-9 4-3-15,-10 4-24 16,-11 3-73-16,-8 4-43 16,-9 2-120-16</inkml:trace>
  <inkml:trace contextRef="#ctx0" brushRef="#br0" timeOffset="43129.2121">2201 6712 512 0,'0'0'47'16,"0"0"36"-16,0 0 7 15,0 0 7-15,0 0-37 16,0 0-25-16,0 0-12 16,0 0-12-16,-27-15-5 15,27 15-6-15,0 0 0 16,0 0 0-16,5 0 0 15,15 0 11-15,15 0 4 16,21 0 3-16,16-1-2 0,11-5-2 16,6-1-7-1,-1 0-1-15,-2 1-4 0,-6 0-1 16,-12 2 1-16,-13 0 4 16,-18 0-6-16,-17 2 0 15,-13 0-9-15,-7 2-43 16,-16 0-79-16,-18 0-13 15,-8 2-80-15,-1 4-84 16</inkml:trace>
  <inkml:trace contextRef="#ctx0" brushRef="#br0" timeOffset="43332.8378">2465 6736 536 0,'0'0'9'16,"0"0"-8"-16,0 0 27 15,0 0 49-15,0 0-36 16,0 0-36-16,52 4 32 16,-7-4 2-16,8 0 1 15,9-8-13-15,3-1-13 16,1 1-7-16,-6 1-5 16,-10 0 0-16,-9 3-2 15,-12 2-1-15,-13 2-36 16,-9 0-76-16,-7 0-155 15</inkml:trace>
  <inkml:trace contextRef="#ctx0" brushRef="#br0" timeOffset="49745.8688">16356 3796 469 0,'0'0'24'0,"0"0"34"16,0 0-12-16,0 0 50 15,0 0-11-15,0 0 5 16,0 0-22-16,0 0-32 16,-43-37-22-16,-16 50-3 15,-21 9-3-15,-14 5 6 16,-5 5-8-16,6 3 2 15,15 2-7-15,16 4 6 16,21 3-7-16,20 2-10 16,20 0 0-16,5-2 6 0,27-4 2 15,14 0 2-15,9 3 6 16,5 6-1-16,1 6-1 16,-4 6-2-16,-8 9-2 15,-10 13-1-15,-19 9 0 16,-19 10-4-16,-12 9 4 15,-30 8-2-15,-15 3 2 16,-11 1 1-16,-1-7-7 16,3-10 7-16,9-15 0 15,11-11 2-15,15-10 0 16,13-6 3-16,12-1 0 16,6-1-2-16,21-1-3 15,12-1 4-15,9-2-4 0,3-3 0 16,4-4-4-16,-4-3 4 15,0 0-4-15,-5-1 3 16,-4 3 1-16,-2-4 0 16,-7 1-1-16,-5 1 1 15,-5 3-2-15,-8 8 2 16,-7 7 2-16,-2 10 1 16,-6 11 5-16,-11 11-3 15,-6 11 0-15,-3 13 2 16,-2 4 5-16,1 11-3 15,0 10 5-15,1 5-3 16,1 6 0-16,3 0-4 16,-1-6 3-16,4-3-1 15,1-2 4-15,4-5-9 0,7-8 4 16,7-8-5-16,12-20 0 16,25-15-4-16,21-22 1 15,22-20-2-15,23-23-14 16,18-26-4-16,13-10-28 15,-2-30-56-15,-18-14-145 16,-24-8-442-16</inkml:trace>
  <inkml:trace contextRef="#ctx0" brushRef="#br0" timeOffset="50205.9369">15223 6802 821 0,'0'0'16'0,"0"0"0"16,0 0 67-16,0 0 14 15,0 0-45-15,0 0-52 16,-3 0 0-16,3 36 0 15,-4 8 11-15,0 5 0 16,-1-3 2-16,0-6 0 16,5-8-6-16,-2-2 0 15,2-7 1-15,0-4-6 16,-1-2-1-16,1-5 4 16,-1-4-5-16,-1-5-17 15,2-3-65-15,-1 0-56 16,0-10 17-16,1-10-435 15</inkml:trace>
  <inkml:trace contextRef="#ctx0" brushRef="#br0" timeOffset="50497.4134">15202 6851 613 0,'0'0'33'0,"18"-58"20"16,1 35 31-16,8 3-29 15,3 4 3-15,4 5-4 16,2 5-15-16,-2 6-18 15,-1 2-6-15,-7 17-1 16,-5 10-9-16,-10 10 4 0,-11 10-5 16,-9 4 12-16,-19-1-8 15,-8-5-2-15,-2-8 0 16,-4-2 0-16,-5-2-6 16,-4-2 14-16,-1 1-14 15,4-4 1-15,8-5-2 16,10-4-18-16,10-5-31 15,10-6-46-15,10-4-38 16,1-6-139-16,24 0-20 16</inkml:trace>
  <inkml:trace contextRef="#ctx0" brushRef="#br0" timeOffset="50814.2818">15658 7082 862 0,'0'0'35'16,"0"0"113"-16,0 0-77 15,0 0 3-15,0 0-28 16,0 0-46-16,0-16-20 16,-1 36 7-16,-5 9 13 15,-4 5 1-15,2 1 1 16,-2-1 0-16,5-3-2 15,3-3 0-15,2-5 0 16,0-3 0-16,4-4 0 16,8-4-3-16,3-4-3 0,6-3 6 15,7-5 3-15,2 0-3 16,3-8-4-16,-3-5-24 16,-9 0-53-16,-10 2-96 15,-11 0-134-15</inkml:trace>
  <inkml:trace contextRef="#ctx0" brushRef="#br0" timeOffset="51282.9369">15477 7295 808 0,'0'0'26'15,"0"0"56"-15,0 0 52 0,0 0-17 16,0 0-55-1,0 0-62-15,16-46 0 0,28 33-1 16,3 3 0-16,-6-1-1 16,-9 4 2-16,-11 3 0 15,-6 0 0-15,-9 2 0 16,-4 0 1-16,0 1 0 16,-2 1 0-16,0 0-1 15,0 0 1-15,0 0 1 16,0 0 0-16,0 0-2 15,0 0 0-15,0 0 1 16,0 0 0-16,0 0 1 0,0 0-2 16,0 0 1-1,0 0 2-15,0 0 7 0,0 0-3 16,0 0 3-16,0 0 8 16,0 0-6-16,0 0-4 15,0 0 5-15,0 0-5 16,0 0-6-16,0 0 0 15,0 0-1-15,0 0-1 16,0 0-3-16,0 0 2 16,0 0-34-16,-4 0-51 15,-3 7-28-15,2-4-132 16,5-3-328-16</inkml:trace>
  <inkml:trace contextRef="#ctx0" brushRef="#br0" timeOffset="56496.0421">21027 10323 644 0,'0'0'30'0,"0"0"44"0,0 0 15 15,0 0-1-15,0 0-12 16,0 0-76-16,0 0-4 16,0-16-18-16,0 33 20 15,-2 0 4-15,-3 0-2 16,2-3 2-16,3-5-1 15,0-3 1-15,0-5-2 16,0-1 3-16,10 0 17 16,18-3 29-16,15-12-14 15,10-6-10-15,6-5-16 16,0-2-5-16,0-5-2 16,0-4-2-16,-4 3 4 0,-9 3-3 15,-10 9-2-15,-15 7 1 16,-13 8-5-1,-8 2-14-15,-2 5-79 0,-24 2-21 16,-9 14-52-16,-4 3-96 16</inkml:trace>
  <inkml:trace contextRef="#ctx0" brushRef="#br0" timeOffset="56833.6866">21244 10368 675 0,'0'0'22'16,"0"0"-13"-16,0 0 16 0,0 0 29 15,0 0-25-15,-45 57-15 16,43-47-9-16,2-4-5 16,0-3 5-16,0-1 2 15,0-2 20-15,20-3 39 16,18-14-3-16,18-4-25 15,11-6-15-15,8-4-6 16,5-6-8-16,5-7-3 16,-1-5-6-16,1 1 7 15,-5 1-5-15,-15 12 1 16,-17 12 0-16,-22 11-3 16,-16 8-11-16,-7 4-33 15,-3 0-100-15,-13 12-149 16,-14 3 83-16</inkml:trace>
  <inkml:trace contextRef="#ctx0" brushRef="#br0" timeOffset="67746.1325">4127 8122 426 0,'0'0'76'0,"0"0"75"15,0 0-18-15,0 0-36 0,0 0-43 16,0 0-28-16,0 0-12 16,-3 0 1-16,33 2-11 15,20-2 10-15,18 0-3 16,9 0 0-16,12-8-11 16,5-1 3-16,3-1 3 15,-1 1-4-15,-19 3-2 16,-22 4 1-16,-24 2-1 15,-18 0-35-15,-13 0-154 16,-7 0-66-16,-30-2-213 16</inkml:trace>
  <inkml:trace contextRef="#ctx0" brushRef="#br0" timeOffset="72412.7393">2162 8971 452 0,'0'0'69'16,"0"0"-5"-16,0 0 25 16,0 0-5-16,0 0-13 15,0 0-29-15,0 0-23 16,0 0-2-16,-36-1 1 15,36 1-12-15,3 0-1 16,16 3 9-16,12-1 33 16,14-2-14-16,12 0-12 15,4 0-8-15,0 0-7 16,-2 0-6-16,-6 0 0 16,1-2 0-16,-7-1 2 15,-7 0 0-15,-10-1 5 16,-12-1-7-16,-9 4 3 0,-6-2 8 15,-3 3-2-15,0-1 19 16,0 1-24-16,0 0-4 16,0 0-33-16,-1 0-65 15,-5 9 18-15,1-1-53 16,5-3-185-16</inkml:trace>
  <inkml:trace contextRef="#ctx0" brushRef="#br0" timeOffset="76913.655">3581 9796 462 0,'0'0'25'16,"0"0"15"-16,-64-32 18 15,43 25 34-15,-1 1-36 16,-2 3-31-16,-3 3-19 15,-1 0 6-15,-3 0-2 16,-4 3-4-16,-3 9 2 0,0 4-3 16,-1-1 2-1,11-3-7-15,6-1-8 0,4 0 5 16,-1 7 6-16,-6 4 10 16,-2 3 7-16,7 2-18 15,6 1 5-15,5 6-6 16,2 6 2-16,3 2-3 15,1 2 2-15,3-2 1 16,0 2-3-16,7 0 0 16,11-3-16-16,12-1-47 15,9-5-110-15,6-11-56 16</inkml:trace>
  <inkml:trace contextRef="#ctx0" brushRef="#br0" timeOffset="90295.8001">6074 10457 544 0,'0'0'25'16,"0"0"30"-16,0 0 55 16,0 0-24-16,0 0-1 15,0 0-17-15,0 0-8 16,-43 0-31-16,43 0-12 16,0 0-5-16,0 0-2 15,0 0 1-15,0 0-9 16,16 0 0-16,17 4 9 0,16 2 24 15,15-3-15 1,17-2-15-16,13-1 1 0,17 0 4 16,8 0-6-16,3 0 1 15,-3 0 0-15,-7 0-2 16,-8 0 1-16,-8 0 0 16,-10 0-4-16,-16 0-1 15,-19-2 1-15,-20-2 3 16,-18-1 0-16,-12 2-1 15,-1 2 13-15,0-1 4 16,0 0 0-16,0 2-14 16,0 0-5-16,-8 0-3 0,-2 0-9 15,4 4-44-15,6 8-82 16,3-3-109 0,18-2-174-16</inkml:trace>
  <inkml:trace contextRef="#ctx0" brushRef="#br0" timeOffset="90899.6997">8291 10506 397 0,'0'0'27'0,"-64"-10"48"16,32 5 12-16,3 0 24 15,5 2-17-15,4-1-37 0,7 2-9 16,4 1 4-16,7 1 1 16,2 0-16-16,0 0-17 15,0 0-17-15,11 0 10 16,23-1 7-16,28-3 11 15,26-4-7-15,24 1-17 16,12 1 3-16,0 0-6 16,-4 3-2-16,-8-1-1 15,-16 1 6-15,-12-2-5 16,-18 2-2-16,-25 0 0 16,-19 0 2-16,-14 1-2 15,-8 0 13-15,0 1 18 16,0-2 3-16,0 3-29 15,0 0 0-15,0-2-5 16,0 2-3-16,0 0-6 0,0 0-25 16,0 5-45-16,0 5-52 15,1-4-146-15,13-3-268 16</inkml:trace>
  <inkml:trace contextRef="#ctx0" brushRef="#br0" timeOffset="95018.2753">3289 11948 820 0,'0'0'22'0,"0"0"-21"16,89-11-1-16,-44 14 9 15,1 15 11-15,-5 11-2 16,-5 9-3-16,-8 13-3 16,-8 9-1-16,-6 7 6 15,-5 0-5-15,-4-3 9 16,-5-4-3-16,0-9 0 15,-13-4 1-15,-18-7 6 0,-12-4 11 16,-11-5-3-16,-11-6 0 16,-5-3 6-16,-5 1-4 15,4 0-11-15,8-5-9 16,13-2 1-16,15-5-7 16,15-4-7-16,10-3 0 15,8-4-2-15,2 0 0 16,0 0 0-16,0 0 0 15,0 0-2-15,0 0-4 16,0 0-7-16,0 0-25 16,0 0-48-16,0 2-78 15,-2 3-111-15,-2-3-262 16</inkml:trace>
  <inkml:trace contextRef="#ctx0" brushRef="#br0" timeOffset="95447.7855">3360 13016 627 0,'0'0'57'0,"0"0"44"16,0 0-49-16,0 0 28 16,0 0-48-16,0 0-32 15,4 2 4-15,-4 14-4 16,-2 2 21-16,0-5-4 15,1-4-6-15,1-4-1 16,0-3-2-16,2-2-4 16,24 0 5-16,23-10 33 15,30-15-5-15,27-9-21 16,20-4-14-16,10 0-2 16,5-3-1-16,-3 2-13 0,-12 2-26 15,-15 7-52 1,-26 0-157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" name="Google Shape;5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552332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543239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953556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841605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429927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815309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514957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558620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28140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" name="Google Shape;918;g2faa7f1794f_0_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9" name="Google Shape;919;g2faa7f1794f_0_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471985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656879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" name="Google Shape;1098;g2faa7f1794f_0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99" name="Google Shape;1099;g2faa7f1794f_0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851212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953459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64186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027651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51971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716945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540642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736084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" name="Google Shape;2908;g2abdc62328f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09" name="Google Shape;2909;g2abdc62328f_0_0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10" name="Google Shape;2910;g2abdc62328f_0_0:notes"/>
          <p:cNvSpPr txBox="1">
            <a:spLocks noGrp="1"/>
          </p:cNvSpPr>
          <p:nvPr>
            <p:ph type="sldNum" idx="12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7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803334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5" name="Google Shape;2915;p29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16" name="Google Shape;2916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289340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86956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0" name="Google Shape;2930;p30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31" name="Google Shape;2931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900253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6" name="Google Shape;2946;p31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47" name="Google Shape;2947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311211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2" name="Google Shape;2952;p32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53" name="Google Shape;2953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591398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" name="Google Shape;1267;g2faa7f1794f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68" name="Google Shape;1268;g2faa7f1794f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8623409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920129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9591551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0747321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159207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5765373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823129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171049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3935861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3991780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2615751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3281635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894051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170320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720032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329075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5115838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58529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4B61AF9-065E-4BA2-AB4E-0E0266E4260D}" type="slidenum">
              <a:rPr lang="en-US" altLang="en-US" smtClean="0">
                <a:latin typeface="Calibri" panose="020F0502020204030204" pitchFamily="34" charset="0"/>
              </a:rPr>
              <a:pPr/>
              <a:t>12</a:t>
            </a:fld>
            <a:endParaRPr lang="en-US" altLang="en-US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055033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C838DE3A-C664-4B71-AAA6-D2D81CC50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D4D663-8DF1-489F-9966-65660848DE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71016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8" name="Google Shape;2958;p33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59" name="Google Shape;2959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6911679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" name="Google Shape;1371;p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372" name="Google Shape;1372;p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sz="11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88663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" name="Google Shape;769;g2faa7f1794f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70" name="Google Shape;770;g2faa7f1794f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910878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535750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008200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993129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1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2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5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151136" y="401889"/>
            <a:ext cx="8841724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2880360"/>
            <a:ext cx="640080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endParaRPr lang="en-IN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fld id="{1D8BD707-D9CF-40AE-B4C6-C98DA3205C09}" type="datetimeFigureOut">
              <a:rPr lang="en-US" sz="2853" kern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rPr>
              <a:pPr defTabSz="1449415">
                <a:buClrTx/>
              </a:pPr>
              <a:t>12/6/2025</a:t>
            </a:fld>
            <a:endParaRPr lang="en-US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51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lang="en-IN" kern="1200" spc="40" smtClean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‹#›</a:t>
            </a:fld>
            <a:r>
              <a:rPr lang="en-IN" kern="1200" spc="87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151" smtClean="0">
                <a:solidFill>
                  <a:prstClr val="black"/>
                </a:solidFill>
                <a:ea typeface="+mn-ea"/>
              </a:rPr>
              <a:t>/</a:t>
            </a:r>
            <a:r>
              <a:rPr lang="en-IN" kern="1200" spc="95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40" smtClean="0">
                <a:solidFill>
                  <a:prstClr val="black"/>
                </a:solidFill>
                <a:ea typeface="+mn-ea"/>
              </a:rPr>
              <a:t>67</a:t>
            </a:r>
            <a:endParaRPr lang="en-IN" kern="1200" spc="40" dirty="0">
              <a:solidFill>
                <a:prstClr val="black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355252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87168" y="1303748"/>
            <a:ext cx="7769660" cy="256096"/>
          </a:xfrm>
        </p:spPr>
        <p:txBody>
          <a:bodyPr lIns="0" tIns="0" rIns="0" bIns="0"/>
          <a:lstStyle>
            <a:lvl1pPr>
              <a:defRPr sz="1664" b="0" i="0">
                <a:solidFill>
                  <a:schemeClr val="tx1"/>
                </a:solidFill>
                <a:latin typeface="Microsoft Sans Serif"/>
                <a:cs typeface="Microsoft Sans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32266" y="1523178"/>
            <a:ext cx="8679468" cy="256096"/>
          </a:xfrm>
        </p:spPr>
        <p:txBody>
          <a:bodyPr lIns="0" tIns="0" rIns="0" bIns="0"/>
          <a:lstStyle>
            <a:lvl1pPr>
              <a:defRPr sz="1664" b="0" i="0">
                <a:solidFill>
                  <a:schemeClr val="tx1"/>
                </a:solidFill>
                <a:latin typeface="Microsoft Sans Serif"/>
                <a:cs typeface="Microsoft Sans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endParaRPr lang="en-IN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fld id="{1D8BD707-D9CF-40AE-B4C6-C98DA3205C09}" type="datetimeFigureOut">
              <a:rPr lang="en-US" sz="2853" kern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rPr>
              <a:pPr defTabSz="1449415">
                <a:buClrTx/>
              </a:pPr>
              <a:t>12/6/2025</a:t>
            </a:fld>
            <a:endParaRPr lang="en-US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51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lang="en-IN" kern="1200" spc="40" smtClean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‹#›</a:t>
            </a:fld>
            <a:r>
              <a:rPr lang="en-IN" kern="1200" spc="87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151" smtClean="0">
                <a:solidFill>
                  <a:prstClr val="black"/>
                </a:solidFill>
                <a:ea typeface="+mn-ea"/>
              </a:rPr>
              <a:t>/</a:t>
            </a:r>
            <a:r>
              <a:rPr lang="en-IN" kern="1200" spc="95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40" smtClean="0">
                <a:solidFill>
                  <a:prstClr val="black"/>
                </a:solidFill>
                <a:ea typeface="+mn-ea"/>
              </a:rPr>
              <a:t>67</a:t>
            </a:r>
            <a:endParaRPr lang="en-IN" kern="1200" spc="40" dirty="0">
              <a:solidFill>
                <a:prstClr val="black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2827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87168" y="1303748"/>
            <a:ext cx="7769660" cy="256096"/>
          </a:xfrm>
        </p:spPr>
        <p:txBody>
          <a:bodyPr lIns="0" tIns="0" rIns="0" bIns="0"/>
          <a:lstStyle>
            <a:lvl1pPr>
              <a:defRPr sz="1664" b="0" i="0">
                <a:solidFill>
                  <a:schemeClr val="tx1"/>
                </a:solidFill>
                <a:latin typeface="Microsoft Sans Serif"/>
                <a:cs typeface="Microsoft Sans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1" y="1183005"/>
            <a:ext cx="397764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1" y="1183005"/>
            <a:ext cx="397764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endParaRPr lang="en-IN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fld id="{1D8BD707-D9CF-40AE-B4C6-C98DA3205C09}" type="datetimeFigureOut">
              <a:rPr lang="en-US" sz="2853" kern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rPr>
              <a:pPr defTabSz="1449415">
                <a:buClrTx/>
              </a:pPr>
              <a:t>12/6/2025</a:t>
            </a:fld>
            <a:endParaRPr lang="en-US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51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lang="en-IN" kern="1200" spc="40" smtClean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‹#›</a:t>
            </a:fld>
            <a:r>
              <a:rPr lang="en-IN" kern="1200" spc="87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151" smtClean="0">
                <a:solidFill>
                  <a:prstClr val="black"/>
                </a:solidFill>
                <a:ea typeface="+mn-ea"/>
              </a:rPr>
              <a:t>/</a:t>
            </a:r>
            <a:r>
              <a:rPr lang="en-IN" kern="1200" spc="95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40" smtClean="0">
                <a:solidFill>
                  <a:prstClr val="black"/>
                </a:solidFill>
                <a:ea typeface="+mn-ea"/>
              </a:rPr>
              <a:t>67</a:t>
            </a:r>
            <a:endParaRPr lang="en-IN" kern="1200" spc="40" dirty="0">
              <a:solidFill>
                <a:prstClr val="black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19099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87168" y="1303748"/>
            <a:ext cx="7769660" cy="256096"/>
          </a:xfrm>
        </p:spPr>
        <p:txBody>
          <a:bodyPr lIns="0" tIns="0" rIns="0" bIns="0"/>
          <a:lstStyle>
            <a:lvl1pPr>
              <a:defRPr sz="1664" b="0" i="0">
                <a:solidFill>
                  <a:schemeClr val="tx1"/>
                </a:solidFill>
                <a:latin typeface="Microsoft Sans Serif"/>
                <a:cs typeface="Microsoft Sans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endParaRPr lang="en-IN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fld id="{1D8BD707-D9CF-40AE-B4C6-C98DA3205C09}" type="datetimeFigureOut">
              <a:rPr lang="en-US" sz="2853" kern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rPr>
              <a:pPr defTabSz="1449415">
                <a:buClrTx/>
              </a:pPr>
              <a:t>12/6/2025</a:t>
            </a:fld>
            <a:endParaRPr lang="en-US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51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lang="en-IN" kern="1200" spc="40" smtClean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‹#›</a:t>
            </a:fld>
            <a:r>
              <a:rPr lang="en-IN" kern="1200" spc="87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151" smtClean="0">
                <a:solidFill>
                  <a:prstClr val="black"/>
                </a:solidFill>
                <a:ea typeface="+mn-ea"/>
              </a:rPr>
              <a:t>/</a:t>
            </a:r>
            <a:r>
              <a:rPr lang="en-IN" kern="1200" spc="95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40" smtClean="0">
                <a:solidFill>
                  <a:prstClr val="black"/>
                </a:solidFill>
                <a:ea typeface="+mn-ea"/>
              </a:rPr>
              <a:t>67</a:t>
            </a:r>
            <a:endParaRPr lang="en-IN" kern="1200" spc="40" dirty="0">
              <a:solidFill>
                <a:prstClr val="black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98928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endParaRPr lang="en-IN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fld id="{1D8BD707-D9CF-40AE-B4C6-C98DA3205C09}" type="datetimeFigureOut">
              <a:rPr lang="en-US" sz="2853" kern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rPr>
              <a:pPr defTabSz="1449415">
                <a:buClrTx/>
              </a:pPr>
              <a:t>12/6/2025</a:t>
            </a:fld>
            <a:endParaRPr lang="en-US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51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lang="en-IN" kern="1200" spc="40" smtClean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‹#›</a:t>
            </a:fld>
            <a:r>
              <a:rPr lang="en-IN" kern="1200" spc="87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151" smtClean="0">
                <a:solidFill>
                  <a:prstClr val="black"/>
                </a:solidFill>
                <a:ea typeface="+mn-ea"/>
              </a:rPr>
              <a:t>/</a:t>
            </a:r>
            <a:r>
              <a:rPr lang="en-IN" kern="1200" spc="95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40" smtClean="0">
                <a:solidFill>
                  <a:prstClr val="black"/>
                </a:solidFill>
                <a:ea typeface="+mn-ea"/>
              </a:rPr>
              <a:t>67</a:t>
            </a:r>
            <a:endParaRPr lang="en-IN" kern="1200" spc="40" dirty="0">
              <a:solidFill>
                <a:prstClr val="black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731762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30068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820942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41391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13918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915218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864407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58074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3214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5047028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33013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4444268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1103899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8156259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6405810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642389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5694425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5434962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250368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2144251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144941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24" b="1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824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1"/>
            <a:ext cx="219392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144941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351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226500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824" b="1" smtClean="0">
                <a:solidFill>
                  <a:srgbClr val="101141"/>
                </a:solidFill>
              </a:rPr>
              <a:t>BITS </a:t>
            </a:r>
            <a:r>
              <a:rPr lang="en-US" altLang="en-US" sz="824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616452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599" y="4947048"/>
            <a:ext cx="5867401" cy="2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824" b="1" smtClean="0">
                <a:solidFill>
                  <a:srgbClr val="101141"/>
                </a:solidFill>
              </a:rPr>
              <a:t>BITS </a:t>
            </a:r>
            <a:r>
              <a:rPr lang="en-US" altLang="en-US" sz="824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7" y="4912519"/>
            <a:ext cx="7059613" cy="36910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</p:grpSp>
      <p:grpSp>
        <p:nvGrpSpPr>
          <p:cNvPr id="9" name="Group 18"/>
          <p:cNvGrpSpPr>
            <a:grpSpLocks/>
          </p:cNvGrpSpPr>
          <p:nvPr userDrawn="1"/>
        </p:nvGrpSpPr>
        <p:grpSpPr bwMode="auto">
          <a:xfrm>
            <a:off x="2133600" y="4914900"/>
            <a:ext cx="7010401" cy="3452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</p:grpSp>
      <p:grpSp>
        <p:nvGrpSpPr>
          <p:cNvPr id="13" name="Group 22"/>
          <p:cNvGrpSpPr>
            <a:grpSpLocks/>
          </p:cNvGrpSpPr>
          <p:nvPr userDrawn="1"/>
        </p:nvGrpSpPr>
        <p:grpSpPr bwMode="auto">
          <a:xfrm>
            <a:off x="1" y="971551"/>
            <a:ext cx="7010401" cy="34529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1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120378"/>
            <a:ext cx="8229600" cy="1329467"/>
          </a:xfrm>
        </p:spPr>
        <p:txBody>
          <a:bodyPr/>
          <a:lstStyle>
            <a:lvl1pPr marL="257144" marR="0" indent="-257144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799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557147" marR="0" indent="-214286" algn="l" defTabSz="68571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799" y="114301"/>
            <a:ext cx="6324601" cy="857249"/>
          </a:xfrm>
        </p:spPr>
        <p:txBody>
          <a:bodyPr anchor="ctr">
            <a:normAutofit/>
          </a:bodyPr>
          <a:lstStyle>
            <a:lvl1pPr marL="0">
              <a:lnSpc>
                <a:spcPts val="2699"/>
              </a:lnSpc>
              <a:spcBef>
                <a:spcPts val="0"/>
              </a:spcBef>
              <a:buNone/>
              <a:defRPr sz="2699" b="1" spc="-113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047132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7_Title and Content">
  <p:cSld name="23_Title and Content"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Google Shape;909;p109"/>
          <p:cNvSpPr txBox="1"/>
          <p:nvPr/>
        </p:nvSpPr>
        <p:spPr>
          <a:xfrm>
            <a:off x="3276600" y="4947047"/>
            <a:ext cx="5867400" cy="1961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825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825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050"/>
          </a:p>
        </p:txBody>
      </p:sp>
      <p:grpSp>
        <p:nvGrpSpPr>
          <p:cNvPr id="910" name="Google Shape;910;p109"/>
          <p:cNvGrpSpPr/>
          <p:nvPr/>
        </p:nvGrpSpPr>
        <p:grpSpPr>
          <a:xfrm>
            <a:off x="2084388" y="4912519"/>
            <a:ext cx="7059612" cy="36910"/>
            <a:chOff x="2083888" y="6550671"/>
            <a:chExt cx="7060112" cy="48665"/>
          </a:xfrm>
        </p:grpSpPr>
        <p:sp>
          <p:nvSpPr>
            <p:cNvPr id="911" name="Google Shape;911;p109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2" name="Google Shape;912;p109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3" name="Google Shape;913;p109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914" name="Google Shape;914;p109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1" y="0"/>
            <a:ext cx="2193925" cy="51911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915" name="Google Shape;915;p109"/>
          <p:cNvGrpSpPr/>
          <p:nvPr/>
        </p:nvGrpSpPr>
        <p:grpSpPr>
          <a:xfrm>
            <a:off x="2133600" y="4914900"/>
            <a:ext cx="7010400" cy="34529"/>
            <a:chOff x="1905000" y="6553200"/>
            <a:chExt cx="7010400" cy="45719"/>
          </a:xfrm>
        </p:grpSpPr>
        <p:sp>
          <p:nvSpPr>
            <p:cNvPr id="916" name="Google Shape;916;p10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7" name="Google Shape;917;p10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8" name="Google Shape;918;p10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919" name="Google Shape;919;p109"/>
          <p:cNvGrpSpPr/>
          <p:nvPr/>
        </p:nvGrpSpPr>
        <p:grpSpPr>
          <a:xfrm>
            <a:off x="0" y="971550"/>
            <a:ext cx="7010400" cy="34529"/>
            <a:chOff x="1905000" y="6553200"/>
            <a:chExt cx="7010400" cy="45719"/>
          </a:xfrm>
        </p:grpSpPr>
        <p:sp>
          <p:nvSpPr>
            <p:cNvPr id="920" name="Google Shape;920;p10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21" name="Google Shape;921;p10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22" name="Google Shape;922;p10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923" name="Google Shape;923;p109"/>
          <p:cNvSpPr txBox="1">
            <a:spLocks noGrp="1"/>
          </p:cNvSpPr>
          <p:nvPr>
            <p:ph type="body" idx="1"/>
          </p:nvPr>
        </p:nvSpPr>
        <p:spPr>
          <a:xfrm>
            <a:off x="304800" y="1120378"/>
            <a:ext cx="8229600" cy="33944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342900" marR="0" lvl="0" indent="-17145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1800"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-24765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200">
                <a:latin typeface="Arial"/>
                <a:ea typeface="Arial"/>
                <a:cs typeface="Arial"/>
                <a:sym typeface="Arial"/>
              </a:defRPr>
            </a:lvl2pPr>
            <a:lvl3pPr marL="1028700" lvl="2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1714500" lvl="4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057400" lvl="5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24" name="Google Shape;924;p109"/>
          <p:cNvSpPr txBox="1">
            <a:spLocks noGrp="1"/>
          </p:cNvSpPr>
          <p:nvPr>
            <p:ph type="body" idx="2"/>
          </p:nvPr>
        </p:nvSpPr>
        <p:spPr>
          <a:xfrm>
            <a:off x="304800" y="114300"/>
            <a:ext cx="6324600" cy="857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342900" lvl="0" indent="-1714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2700" b="1">
                <a:latin typeface="Arial"/>
                <a:ea typeface="Arial"/>
                <a:cs typeface="Arial"/>
                <a:sym typeface="Arial"/>
              </a:defRPr>
            </a:lvl1pPr>
            <a:lvl2pPr marL="685800" lvl="1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028700" lvl="2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1714500" lvl="4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057400" lvl="5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3319933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6_Title and Content">
  <p:cSld name="23_Title and Content">
    <p:spTree>
      <p:nvGrpSpPr>
        <p:cNvPr id="1" name="Shape 8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" name="Google Shape;892;p108"/>
          <p:cNvSpPr txBox="1"/>
          <p:nvPr/>
        </p:nvSpPr>
        <p:spPr>
          <a:xfrm>
            <a:off x="3276600" y="4947047"/>
            <a:ext cx="5867400" cy="1961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825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825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050"/>
          </a:p>
        </p:txBody>
      </p:sp>
      <p:grpSp>
        <p:nvGrpSpPr>
          <p:cNvPr id="893" name="Google Shape;893;p108"/>
          <p:cNvGrpSpPr/>
          <p:nvPr/>
        </p:nvGrpSpPr>
        <p:grpSpPr>
          <a:xfrm>
            <a:off x="2084388" y="4912519"/>
            <a:ext cx="7059612" cy="36910"/>
            <a:chOff x="2083888" y="6550671"/>
            <a:chExt cx="7060112" cy="48665"/>
          </a:xfrm>
        </p:grpSpPr>
        <p:sp>
          <p:nvSpPr>
            <p:cNvPr id="894" name="Google Shape;894;p10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95" name="Google Shape;895;p10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96" name="Google Shape;896;p10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897" name="Google Shape;897;p108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6629401" y="0"/>
            <a:ext cx="2193925" cy="51911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98" name="Google Shape;898;p108"/>
          <p:cNvGrpSpPr/>
          <p:nvPr/>
        </p:nvGrpSpPr>
        <p:grpSpPr>
          <a:xfrm>
            <a:off x="2133600" y="4914900"/>
            <a:ext cx="7010400" cy="34529"/>
            <a:chOff x="1905000" y="6553200"/>
            <a:chExt cx="7010400" cy="45719"/>
          </a:xfrm>
        </p:grpSpPr>
        <p:sp>
          <p:nvSpPr>
            <p:cNvPr id="899" name="Google Shape;899;p10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00" name="Google Shape;900;p10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01" name="Google Shape;901;p10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902" name="Google Shape;902;p108"/>
          <p:cNvGrpSpPr/>
          <p:nvPr/>
        </p:nvGrpSpPr>
        <p:grpSpPr>
          <a:xfrm>
            <a:off x="0" y="971550"/>
            <a:ext cx="7010400" cy="34529"/>
            <a:chOff x="1905000" y="6553200"/>
            <a:chExt cx="7010400" cy="45719"/>
          </a:xfrm>
        </p:grpSpPr>
        <p:sp>
          <p:nvSpPr>
            <p:cNvPr id="903" name="Google Shape;903;p10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04" name="Google Shape;904;p10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05" name="Google Shape;905;p10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Tahoma"/>
                <a:buNone/>
              </a:pPr>
              <a:endParaRPr sz="12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906" name="Google Shape;906;p108"/>
          <p:cNvSpPr txBox="1">
            <a:spLocks noGrp="1"/>
          </p:cNvSpPr>
          <p:nvPr>
            <p:ph type="body" idx="1"/>
          </p:nvPr>
        </p:nvSpPr>
        <p:spPr>
          <a:xfrm>
            <a:off x="304800" y="1120378"/>
            <a:ext cx="8229600" cy="33944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342900" marR="0" lvl="0" indent="-17145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1800"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-24765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200">
                <a:latin typeface="Arial"/>
                <a:ea typeface="Arial"/>
                <a:cs typeface="Arial"/>
                <a:sym typeface="Arial"/>
              </a:defRPr>
            </a:lvl2pPr>
            <a:lvl3pPr marL="1028700" lvl="2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1714500" lvl="4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057400" lvl="5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07" name="Google Shape;907;p108"/>
          <p:cNvSpPr txBox="1">
            <a:spLocks noGrp="1"/>
          </p:cNvSpPr>
          <p:nvPr>
            <p:ph type="body" idx="2"/>
          </p:nvPr>
        </p:nvSpPr>
        <p:spPr>
          <a:xfrm>
            <a:off x="304800" y="114300"/>
            <a:ext cx="6324600" cy="857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342900" lvl="0" indent="-1714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2700" b="1">
                <a:latin typeface="Arial"/>
                <a:ea typeface="Arial"/>
                <a:cs typeface="Arial"/>
                <a:sym typeface="Arial"/>
              </a:defRPr>
            </a:lvl1pPr>
            <a:lvl2pPr marL="685800" lvl="1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028700" lvl="2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1714500" lvl="4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057400" lvl="5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spcBef>
                <a:spcPts val="27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613371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1_Title Only">
    <p:spTree>
      <p:nvGrpSpPr>
        <p:cNvPr id="1" name="Shape 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Google Shape;388;p112"/>
          <p:cNvSpPr txBox="1"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9pPr>
          </a:lstStyle>
          <a:p>
            <a:endParaRPr/>
          </a:p>
        </p:txBody>
      </p:sp>
      <p:sp>
        <p:nvSpPr>
          <p:cNvPr id="389" name="Google Shape;389;p112"/>
          <p:cNvSpPr txBox="1">
            <a:spLocks noGrp="1"/>
          </p:cNvSpPr>
          <p:nvPr>
            <p:ph type="dt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390" name="Google Shape;390;p112"/>
          <p:cNvSpPr txBox="1">
            <a:spLocks noGrp="1"/>
          </p:cNvSpPr>
          <p:nvPr>
            <p:ph type="ft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391" name="Google Shape;391;p112"/>
          <p:cNvSpPr txBox="1">
            <a:spLocks noGrp="1"/>
          </p:cNvSpPr>
          <p:nvPr>
            <p:ph type="sldNum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5385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9525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76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120381"/>
            <a:ext cx="8229600" cy="1340239"/>
          </a:xfrm>
        </p:spPr>
        <p:txBody>
          <a:bodyPr/>
          <a:lstStyle>
            <a:lvl1pPr marL="144661" marR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013">
                <a:latin typeface="Arial" pitchFamily="34" charset="0"/>
                <a:cs typeface="Arial" pitchFamily="34" charset="0"/>
              </a:defRPr>
            </a:lvl1pPr>
            <a:lvl2pPr marL="313433" marR="0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675">
                <a:latin typeface="Arial" pitchFamily="34" charset="0"/>
                <a:cs typeface="Arial" pitchFamily="34" charset="0"/>
              </a:defRPr>
            </a:lvl2pPr>
          </a:lstStyle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013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4947295"/>
            <a:ext cx="5867400" cy="163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64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464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4913007"/>
            <a:ext cx="7060112" cy="36499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3" y="-1"/>
            <a:ext cx="2193193" cy="519523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4918588"/>
            <a:ext cx="7010400" cy="3428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971554"/>
            <a:ext cx="7010400" cy="3428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14300"/>
            <a:ext cx="6324600" cy="857250"/>
          </a:xfrm>
        </p:spPr>
        <p:txBody>
          <a:bodyPr anchor="ctr" anchorCtr="0">
            <a:normAutofit/>
          </a:bodyPr>
          <a:lstStyle>
            <a:lvl1pPr marL="0">
              <a:lnSpc>
                <a:spcPts val="1519"/>
              </a:lnSpc>
              <a:spcBef>
                <a:spcPts val="0"/>
              </a:spcBef>
              <a:buNone/>
              <a:defRPr sz="1519" b="1" spc="-64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4772806"/>
            <a:ext cx="914400" cy="114031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457200" y="3587592"/>
            <a:ext cx="210312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108960" y="3587592"/>
            <a:ext cx="292608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4576167"/>
            <a:ext cx="213360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9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1557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9525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76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120381"/>
            <a:ext cx="8229600" cy="1340239"/>
          </a:xfrm>
        </p:spPr>
        <p:txBody>
          <a:bodyPr/>
          <a:lstStyle>
            <a:lvl1pPr marL="144661" marR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013">
                <a:latin typeface="Arial" pitchFamily="34" charset="0"/>
                <a:cs typeface="Arial" pitchFamily="34" charset="0"/>
              </a:defRPr>
            </a:lvl1pPr>
            <a:lvl2pPr marL="313433" marR="0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675">
                <a:latin typeface="Arial" pitchFamily="34" charset="0"/>
                <a:cs typeface="Arial" pitchFamily="34" charset="0"/>
              </a:defRPr>
            </a:lvl2pPr>
          </a:lstStyle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013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4947295"/>
            <a:ext cx="5867400" cy="163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64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464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4913007"/>
            <a:ext cx="7060112" cy="36499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3" y="-1"/>
            <a:ext cx="2193193" cy="519523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4918588"/>
            <a:ext cx="7010400" cy="3428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971554"/>
            <a:ext cx="7010400" cy="3428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14300"/>
            <a:ext cx="6324600" cy="857250"/>
          </a:xfrm>
        </p:spPr>
        <p:txBody>
          <a:bodyPr anchor="ctr" anchorCtr="0">
            <a:normAutofit/>
          </a:bodyPr>
          <a:lstStyle>
            <a:lvl1pPr marL="0">
              <a:lnSpc>
                <a:spcPts val="1519"/>
              </a:lnSpc>
              <a:spcBef>
                <a:spcPts val="0"/>
              </a:spcBef>
              <a:buNone/>
              <a:defRPr sz="1519" b="1" spc="-64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4772806"/>
            <a:ext cx="914400" cy="114031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457200" y="3587592"/>
            <a:ext cx="210312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108960" y="3587592"/>
            <a:ext cx="292608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4576167"/>
            <a:ext cx="213360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9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361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9525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76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120381"/>
            <a:ext cx="8229600" cy="1340239"/>
          </a:xfrm>
        </p:spPr>
        <p:txBody>
          <a:bodyPr/>
          <a:lstStyle>
            <a:lvl1pPr marL="144661" marR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013">
                <a:latin typeface="Arial" pitchFamily="34" charset="0"/>
                <a:cs typeface="Arial" pitchFamily="34" charset="0"/>
              </a:defRPr>
            </a:lvl1pPr>
            <a:lvl2pPr marL="313433" marR="0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675">
                <a:latin typeface="Arial" pitchFamily="34" charset="0"/>
                <a:cs typeface="Arial" pitchFamily="34" charset="0"/>
              </a:defRPr>
            </a:lvl2pPr>
          </a:lstStyle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013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4947295"/>
            <a:ext cx="5867400" cy="163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64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464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4913007"/>
            <a:ext cx="7060112" cy="36499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3" y="-1"/>
            <a:ext cx="2193193" cy="519523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4918588"/>
            <a:ext cx="7010400" cy="3428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971554"/>
            <a:ext cx="7010400" cy="3428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14300"/>
            <a:ext cx="6324600" cy="857250"/>
          </a:xfrm>
        </p:spPr>
        <p:txBody>
          <a:bodyPr anchor="ctr" anchorCtr="0">
            <a:normAutofit/>
          </a:bodyPr>
          <a:lstStyle>
            <a:lvl1pPr marL="0">
              <a:lnSpc>
                <a:spcPts val="1519"/>
              </a:lnSpc>
              <a:spcBef>
                <a:spcPts val="0"/>
              </a:spcBef>
              <a:buNone/>
              <a:defRPr sz="1519" b="1" spc="-64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4772806"/>
            <a:ext cx="914400" cy="114031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457200" y="3587592"/>
            <a:ext cx="210312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108960" y="3587592"/>
            <a:ext cx="292608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4576167"/>
            <a:ext cx="213360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9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86413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9525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76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120381"/>
            <a:ext cx="8229600" cy="1340239"/>
          </a:xfrm>
        </p:spPr>
        <p:txBody>
          <a:bodyPr/>
          <a:lstStyle>
            <a:lvl1pPr marL="144661" marR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013">
                <a:latin typeface="Arial" pitchFamily="34" charset="0"/>
                <a:cs typeface="Arial" pitchFamily="34" charset="0"/>
              </a:defRPr>
            </a:lvl1pPr>
            <a:lvl2pPr marL="313433" marR="0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675">
                <a:latin typeface="Arial" pitchFamily="34" charset="0"/>
                <a:cs typeface="Arial" pitchFamily="34" charset="0"/>
              </a:defRPr>
            </a:lvl2pPr>
          </a:lstStyle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013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4947295"/>
            <a:ext cx="5867400" cy="163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64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464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4913007"/>
            <a:ext cx="7060112" cy="36499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3" y="-1"/>
            <a:ext cx="2193193" cy="519523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4918588"/>
            <a:ext cx="7010400" cy="3428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971554"/>
            <a:ext cx="7010400" cy="3428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14300"/>
            <a:ext cx="6324600" cy="857250"/>
          </a:xfrm>
        </p:spPr>
        <p:txBody>
          <a:bodyPr anchor="ctr" anchorCtr="0">
            <a:normAutofit/>
          </a:bodyPr>
          <a:lstStyle>
            <a:lvl1pPr marL="0">
              <a:lnSpc>
                <a:spcPts val="1519"/>
              </a:lnSpc>
              <a:spcBef>
                <a:spcPts val="0"/>
              </a:spcBef>
              <a:buNone/>
              <a:defRPr sz="1519" b="1" spc="-64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4772806"/>
            <a:ext cx="914400" cy="114031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457200" y="3587592"/>
            <a:ext cx="210312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108960" y="3587592"/>
            <a:ext cx="292608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4576167"/>
            <a:ext cx="213360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9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11550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9525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76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120381"/>
            <a:ext cx="8229600" cy="1340239"/>
          </a:xfrm>
        </p:spPr>
        <p:txBody>
          <a:bodyPr/>
          <a:lstStyle>
            <a:lvl1pPr marL="144661" marR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013">
                <a:latin typeface="Arial" pitchFamily="34" charset="0"/>
                <a:cs typeface="Arial" pitchFamily="34" charset="0"/>
              </a:defRPr>
            </a:lvl1pPr>
            <a:lvl2pPr marL="313433" marR="0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675">
                <a:latin typeface="Arial" pitchFamily="34" charset="0"/>
                <a:cs typeface="Arial" pitchFamily="34" charset="0"/>
              </a:defRPr>
            </a:lvl2pPr>
          </a:lstStyle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013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4947295"/>
            <a:ext cx="5867400" cy="163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64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464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4913007"/>
            <a:ext cx="7060112" cy="36499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3" y="-1"/>
            <a:ext cx="2193193" cy="519523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4918588"/>
            <a:ext cx="7010400" cy="3428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971554"/>
            <a:ext cx="7010400" cy="3428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14300"/>
            <a:ext cx="6324600" cy="857250"/>
          </a:xfrm>
        </p:spPr>
        <p:txBody>
          <a:bodyPr anchor="ctr" anchorCtr="0">
            <a:normAutofit/>
          </a:bodyPr>
          <a:lstStyle>
            <a:lvl1pPr marL="0">
              <a:lnSpc>
                <a:spcPts val="1519"/>
              </a:lnSpc>
              <a:spcBef>
                <a:spcPts val="0"/>
              </a:spcBef>
              <a:buNone/>
              <a:defRPr sz="1519" b="1" spc="-64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4772806"/>
            <a:ext cx="914400" cy="114031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457200" y="3587592"/>
            <a:ext cx="210312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108960" y="3587592"/>
            <a:ext cx="292608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4576167"/>
            <a:ext cx="213360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9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56630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9525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76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120381"/>
            <a:ext cx="8229600" cy="1340239"/>
          </a:xfrm>
        </p:spPr>
        <p:txBody>
          <a:bodyPr/>
          <a:lstStyle>
            <a:lvl1pPr marL="144661" marR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013">
                <a:latin typeface="Arial" pitchFamily="34" charset="0"/>
                <a:cs typeface="Arial" pitchFamily="34" charset="0"/>
              </a:defRPr>
            </a:lvl1pPr>
            <a:lvl2pPr marL="313433" marR="0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675">
                <a:latin typeface="Arial" pitchFamily="34" charset="0"/>
                <a:cs typeface="Arial" pitchFamily="34" charset="0"/>
              </a:defRPr>
            </a:lvl2pPr>
          </a:lstStyle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313433" marR="0" lvl="1" indent="-12055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013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44661" marR="0" lvl="0" indent="-144661" algn="l" defTabSz="38576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013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013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013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4947295"/>
            <a:ext cx="5867400" cy="163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64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464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4913007"/>
            <a:ext cx="7060112" cy="36499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3" y="-1"/>
            <a:ext cx="2193193" cy="519523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4918588"/>
            <a:ext cx="7010400" cy="3428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971554"/>
            <a:ext cx="7010400" cy="3428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14300"/>
            <a:ext cx="6324600" cy="857250"/>
          </a:xfrm>
        </p:spPr>
        <p:txBody>
          <a:bodyPr anchor="ctr" anchorCtr="0">
            <a:normAutofit/>
          </a:bodyPr>
          <a:lstStyle>
            <a:lvl1pPr marL="0">
              <a:lnSpc>
                <a:spcPts val="1519"/>
              </a:lnSpc>
              <a:spcBef>
                <a:spcPts val="0"/>
              </a:spcBef>
              <a:buNone/>
              <a:defRPr sz="1519" b="1" spc="-64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4772806"/>
            <a:ext cx="914400" cy="114031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457200" y="3587592"/>
            <a:ext cx="210312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108960" y="3587592"/>
            <a:ext cx="292608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90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4576167"/>
            <a:ext cx="2133600" cy="1384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C8D7E44-7D4F-4942-A8C9-2DF6BF8399E8}" type="slidenum">
              <a:rPr lang="en-US" sz="900" smtClean="0">
                <a:solidFill>
                  <a:prstClr val="black">
                    <a:tint val="75000"/>
                  </a:prstClr>
                </a:solidFill>
                <a:latin typeface="Tahoma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0" dirty="0">
              <a:solidFill>
                <a:prstClr val="black">
                  <a:tint val="75000"/>
                </a:prstClr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2556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50" name="Google Shape;50;p12"/>
          <p:cNvSpPr txBox="1">
            <a:spLocks noGrp="1"/>
          </p:cNvSpPr>
          <p:nvPr>
            <p:ph type="title"/>
          </p:nvPr>
        </p:nvSpPr>
        <p:spPr>
          <a:xfrm>
            <a:off x="311700" y="142450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None/>
              <a:defRPr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22.xml"/><Relationship Id="rId18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35.xml"/><Relationship Id="rId21" Type="http://schemas.openxmlformats.org/officeDocument/2006/relationships/slideLayout" Target="../slideLayouts/slideLayout30.xml"/><Relationship Id="rId34" Type="http://schemas.openxmlformats.org/officeDocument/2006/relationships/slideLayout" Target="../slideLayouts/slideLayout43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17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42.xml"/><Relationship Id="rId38" Type="http://schemas.openxmlformats.org/officeDocument/2006/relationships/image" Target="../media/image2.png"/><Relationship Id="rId2" Type="http://schemas.openxmlformats.org/officeDocument/2006/relationships/slideLayout" Target="../slideLayouts/slideLayout11.xml"/><Relationship Id="rId16" Type="http://schemas.openxmlformats.org/officeDocument/2006/relationships/slideLayout" Target="../slideLayouts/slideLayout25.xml"/><Relationship Id="rId20" Type="http://schemas.openxmlformats.org/officeDocument/2006/relationships/slideLayout" Target="../slideLayouts/slideLayout29.xml"/><Relationship Id="rId29" Type="http://schemas.openxmlformats.org/officeDocument/2006/relationships/slideLayout" Target="../slideLayouts/slideLayout38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24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41.xml"/><Relationship Id="rId37" Type="http://schemas.openxmlformats.org/officeDocument/2006/relationships/theme" Target="../theme/theme2.xml"/><Relationship Id="rId5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32.xml"/><Relationship Id="rId28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19.xml"/><Relationship Id="rId19" Type="http://schemas.openxmlformats.org/officeDocument/2006/relationships/slideLayout" Target="../slideLayouts/slideLayout28.xml"/><Relationship Id="rId31" Type="http://schemas.openxmlformats.org/officeDocument/2006/relationships/slideLayout" Target="../slideLayouts/slideLayout40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31.xml"/><Relationship Id="rId27" Type="http://schemas.openxmlformats.org/officeDocument/2006/relationships/slideLayout" Target="../slideLayouts/slideLayout36.xml"/><Relationship Id="rId30" Type="http://schemas.openxmlformats.org/officeDocument/2006/relationships/slideLayout" Target="../slideLayouts/slideLayout39.xml"/><Relationship Id="rId35" Type="http://schemas.openxmlformats.org/officeDocument/2006/relationships/slideLayout" Target="../slideLayouts/slideLayout44.xml"/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blipFill>
          <a:blip r:embed="rId11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bg object 16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80" y="1"/>
            <a:ext cx="9134664" cy="5102329"/>
          </a:xfrm>
          <a:prstGeom prst="rect">
            <a:avLst/>
          </a:prstGeom>
        </p:spPr>
      </p:pic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87168" y="1303748"/>
            <a:ext cx="7769660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050" b="0" i="0">
                <a:solidFill>
                  <a:schemeClr val="tx1"/>
                </a:solidFill>
                <a:latin typeface="Microsoft Sans Serif"/>
                <a:cs typeface="Microsoft Sans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32266" y="1523178"/>
            <a:ext cx="8679468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050" b="0" i="0">
                <a:solidFill>
                  <a:schemeClr val="tx1"/>
                </a:solidFill>
                <a:latin typeface="Microsoft Sans Serif"/>
                <a:cs typeface="Microsoft Sans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4783455"/>
            <a:ext cx="2926080" cy="43903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endParaRPr lang="en-IN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4783455"/>
            <a:ext cx="2103120" cy="43903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449415">
              <a:buClrTx/>
            </a:pPr>
            <a:fld id="{1D8BD707-D9CF-40AE-B4C6-C98DA3205C09}" type="datetimeFigureOut">
              <a:rPr lang="en-US" sz="2853" kern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rPr>
              <a:pPr defTabSz="1449415">
                <a:buClrTx/>
              </a:pPr>
              <a:t>12/6/2025</a:t>
            </a:fld>
            <a:endParaRPr lang="en-US" sz="2853" kern="1200">
              <a:solidFill>
                <a:prstClr val="black">
                  <a:tint val="7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3355764" y="4973610"/>
            <a:ext cx="564954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951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lang="en-IN" kern="1200" spc="40" smtClean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‹#›</a:t>
            </a:fld>
            <a:r>
              <a:rPr lang="en-IN" kern="1200" spc="87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151" smtClean="0">
                <a:solidFill>
                  <a:prstClr val="black"/>
                </a:solidFill>
                <a:ea typeface="+mn-ea"/>
              </a:rPr>
              <a:t>/</a:t>
            </a:r>
            <a:r>
              <a:rPr lang="en-IN" kern="1200" spc="95" smtClean="0">
                <a:solidFill>
                  <a:prstClr val="black"/>
                </a:solidFill>
                <a:ea typeface="+mn-ea"/>
              </a:rPr>
              <a:t> </a:t>
            </a:r>
            <a:r>
              <a:rPr lang="en-IN" kern="1200" spc="40" smtClean="0">
                <a:solidFill>
                  <a:prstClr val="black"/>
                </a:solidFill>
                <a:ea typeface="+mn-ea"/>
              </a:rPr>
              <a:t>67</a:t>
            </a:r>
            <a:endParaRPr lang="en-IN" kern="1200" spc="40" dirty="0">
              <a:solidFill>
                <a:prstClr val="black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204813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704" r:id="rId22"/>
    <p:sldLayoutId id="2147483705" r:id="rId23"/>
    <p:sldLayoutId id="2147483706" r:id="rId24"/>
    <p:sldLayoutId id="2147483707" r:id="rId25"/>
    <p:sldLayoutId id="2147483708" r:id="rId26"/>
    <p:sldLayoutId id="2147483709" r:id="rId27"/>
    <p:sldLayoutId id="2147483710" r:id="rId28"/>
    <p:sldLayoutId id="2147483711" r:id="rId29"/>
    <p:sldLayoutId id="2147483712" r:id="rId30"/>
    <p:sldLayoutId id="2147483713" r:id="rId31"/>
    <p:sldLayoutId id="2147483714" r:id="rId32"/>
    <p:sldLayoutId id="2147483715" r:id="rId33"/>
    <p:sldLayoutId id="2147483716" r:id="rId34"/>
    <p:sldLayoutId id="2147483717" r:id="rId35"/>
    <p:sldLayoutId id="2147483718" r:id="rId36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724708">
        <a:defRPr>
          <a:latin typeface="+mn-lt"/>
          <a:ea typeface="+mn-ea"/>
          <a:cs typeface="+mn-cs"/>
        </a:defRPr>
      </a:lvl2pPr>
      <a:lvl3pPr marL="1449415">
        <a:defRPr>
          <a:latin typeface="+mn-lt"/>
          <a:ea typeface="+mn-ea"/>
          <a:cs typeface="+mn-cs"/>
        </a:defRPr>
      </a:lvl3pPr>
      <a:lvl4pPr marL="2174123">
        <a:defRPr>
          <a:latin typeface="+mn-lt"/>
          <a:ea typeface="+mn-ea"/>
          <a:cs typeface="+mn-cs"/>
        </a:defRPr>
      </a:lvl4pPr>
      <a:lvl5pPr marL="2898831">
        <a:defRPr>
          <a:latin typeface="+mn-lt"/>
          <a:ea typeface="+mn-ea"/>
          <a:cs typeface="+mn-cs"/>
        </a:defRPr>
      </a:lvl5pPr>
      <a:lvl6pPr marL="3623539">
        <a:defRPr>
          <a:latin typeface="+mn-lt"/>
          <a:ea typeface="+mn-ea"/>
          <a:cs typeface="+mn-cs"/>
        </a:defRPr>
      </a:lvl6pPr>
      <a:lvl7pPr marL="4348246">
        <a:defRPr>
          <a:latin typeface="+mn-lt"/>
          <a:ea typeface="+mn-ea"/>
          <a:cs typeface="+mn-cs"/>
        </a:defRPr>
      </a:lvl7pPr>
      <a:lvl8pPr marL="5072954">
        <a:defRPr>
          <a:latin typeface="+mn-lt"/>
          <a:ea typeface="+mn-ea"/>
          <a:cs typeface="+mn-cs"/>
        </a:defRPr>
      </a:lvl8pPr>
      <a:lvl9pPr marL="5797662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724708">
        <a:defRPr>
          <a:latin typeface="+mn-lt"/>
          <a:ea typeface="+mn-ea"/>
          <a:cs typeface="+mn-cs"/>
        </a:defRPr>
      </a:lvl2pPr>
      <a:lvl3pPr marL="1449415">
        <a:defRPr>
          <a:latin typeface="+mn-lt"/>
          <a:ea typeface="+mn-ea"/>
          <a:cs typeface="+mn-cs"/>
        </a:defRPr>
      </a:lvl3pPr>
      <a:lvl4pPr marL="2174123">
        <a:defRPr>
          <a:latin typeface="+mn-lt"/>
          <a:ea typeface="+mn-ea"/>
          <a:cs typeface="+mn-cs"/>
        </a:defRPr>
      </a:lvl4pPr>
      <a:lvl5pPr marL="2898831">
        <a:defRPr>
          <a:latin typeface="+mn-lt"/>
          <a:ea typeface="+mn-ea"/>
          <a:cs typeface="+mn-cs"/>
        </a:defRPr>
      </a:lvl5pPr>
      <a:lvl6pPr marL="3623539">
        <a:defRPr>
          <a:latin typeface="+mn-lt"/>
          <a:ea typeface="+mn-ea"/>
          <a:cs typeface="+mn-cs"/>
        </a:defRPr>
      </a:lvl6pPr>
      <a:lvl7pPr marL="4348246">
        <a:defRPr>
          <a:latin typeface="+mn-lt"/>
          <a:ea typeface="+mn-ea"/>
          <a:cs typeface="+mn-cs"/>
        </a:defRPr>
      </a:lvl7pPr>
      <a:lvl8pPr marL="5072954">
        <a:defRPr>
          <a:latin typeface="+mn-lt"/>
          <a:ea typeface="+mn-ea"/>
          <a:cs typeface="+mn-cs"/>
        </a:defRPr>
      </a:lvl8pPr>
      <a:lvl9pPr marL="5797662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7.vml"/><Relationship Id="rId6" Type="http://schemas.openxmlformats.org/officeDocument/2006/relationships/customXml" Target="../ink/ink6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emf"/><Relationship Id="rId5" Type="http://schemas.openxmlformats.org/officeDocument/2006/relationships/customXml" Target="../ink/ink7.xml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notesSlide" Target="../notesSlides/notesSlide8.xml"/><Relationship Id="rId7" Type="http://schemas.openxmlformats.org/officeDocument/2006/relationships/customXml" Target="../ink/ink9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10.bin"/><Relationship Id="rId7" Type="http://schemas.openxmlformats.org/officeDocument/2006/relationships/customXml" Target="../ink/ink10.xml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6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34.e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1.emf"/><Relationship Id="rId12" Type="http://schemas.openxmlformats.org/officeDocument/2006/relationships/customXml" Target="../ink/ink12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33.emf"/><Relationship Id="rId5" Type="http://schemas.openxmlformats.org/officeDocument/2006/relationships/image" Target="../media/image30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7.emf"/><Relationship Id="rId5" Type="http://schemas.openxmlformats.org/officeDocument/2006/relationships/customXml" Target="../ink/ink13.x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40.emf"/><Relationship Id="rId5" Type="http://schemas.openxmlformats.org/officeDocument/2006/relationships/customXml" Target="../ink/ink14.xml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.xml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43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7" Type="http://schemas.openxmlformats.org/officeDocument/2006/relationships/customXml" Target="../ink/ink1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20.png"/><Relationship Id="rId5" Type="http://schemas.openxmlformats.org/officeDocument/2006/relationships/image" Target="../media/image31.png"/><Relationship Id="rId10" Type="http://schemas.openxmlformats.org/officeDocument/2006/relationships/image" Target="../media/image45.emf"/><Relationship Id="rId4" Type="http://schemas.openxmlformats.org/officeDocument/2006/relationships/image" Target="../media/image30.png"/><Relationship Id="rId9" Type="http://schemas.openxmlformats.org/officeDocument/2006/relationships/customXml" Target="../ink/ink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customXml" Target="../ink/ink18.xml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7" Type="http://schemas.openxmlformats.org/officeDocument/2006/relationships/image" Target="../media/image5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Relationship Id="rId6" Type="http://schemas.openxmlformats.org/officeDocument/2006/relationships/customXml" Target="../ink/ink19.xml"/><Relationship Id="rId5" Type="http://schemas.openxmlformats.org/officeDocument/2006/relationships/image" Target="../media/image49.emf"/><Relationship Id="rId4" Type="http://schemas.openxmlformats.org/officeDocument/2006/relationships/image" Target="../media/image4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ustomXml" Target="../ink/ink20.xml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7" Type="http://schemas.openxmlformats.org/officeDocument/2006/relationships/image" Target="../media/image5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Relationship Id="rId6" Type="http://schemas.openxmlformats.org/officeDocument/2006/relationships/customXml" Target="../ink/ink21.xml"/><Relationship Id="rId5" Type="http://schemas.openxmlformats.org/officeDocument/2006/relationships/image" Target="../media/image380.png"/><Relationship Id="rId4" Type="http://schemas.openxmlformats.org/officeDocument/2006/relationships/image" Target="../media/image37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54.emf"/><Relationship Id="rId4" Type="http://schemas.openxmlformats.org/officeDocument/2006/relationships/customXml" Target="../ink/ink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8.emf"/><Relationship Id="rId4" Type="http://schemas.openxmlformats.org/officeDocument/2006/relationships/customXml" Target="../ink/ink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customXml" Target="../ink/ink23.xml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58.emf"/><Relationship Id="rId4" Type="http://schemas.openxmlformats.org/officeDocument/2006/relationships/customXml" Target="../ink/ink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61.emf"/><Relationship Id="rId5" Type="http://schemas.openxmlformats.org/officeDocument/2006/relationships/customXml" Target="../ink/ink25.xml"/><Relationship Id="rId4" Type="http://schemas.openxmlformats.org/officeDocument/2006/relationships/image" Target="../media/image6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ustomXml" Target="../ink/ink26.xm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ustomXml" Target="../ink/ink27.xml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5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ustomXml" Target="../ink/ink28.xml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ustomXml" Target="../ink/ink29.xml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9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ustomXml" Target="../ink/ink30.xml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0.emf"/><Relationship Id="rId4" Type="http://schemas.openxmlformats.org/officeDocument/2006/relationships/customXml" Target="../ink/ink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ustomXml" Target="../ink/ink31.xml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7.emf"/><Relationship Id="rId5" Type="http://schemas.openxmlformats.org/officeDocument/2006/relationships/customXml" Target="../ink/ink32.xml"/><Relationship Id="rId4" Type="http://schemas.openxmlformats.org/officeDocument/2006/relationships/image" Target="../media/image7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customXml" Target="../ink/ink33.xml"/><Relationship Id="rId2" Type="http://schemas.openxmlformats.org/officeDocument/2006/relationships/image" Target="../media/image78.jp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9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customXml" Target="../ink/ink34.xml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ustomXml" Target="../ink/ink35.xml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ustomXml" Target="../ink/ink36.xml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8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customXml" Target="../ink/ink37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6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88.emf"/><Relationship Id="rId4" Type="http://schemas.openxmlformats.org/officeDocument/2006/relationships/customXml" Target="../ink/ink3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90.emf"/><Relationship Id="rId4" Type="http://schemas.openxmlformats.org/officeDocument/2006/relationships/customXml" Target="../ink/ink3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12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1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95.emf"/><Relationship Id="rId4" Type="http://schemas.openxmlformats.org/officeDocument/2006/relationships/customXml" Target="../ink/ink4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102.emf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1.xml"/><Relationship Id="rId6" Type="http://schemas.openxmlformats.org/officeDocument/2006/relationships/customXml" Target="../ink/ink41.xml"/><Relationship Id="rId5" Type="http://schemas.openxmlformats.org/officeDocument/2006/relationships/slide" Target="slide10.xml"/><Relationship Id="rId4" Type="http://schemas.openxmlformats.org/officeDocument/2006/relationships/image" Target="../media/image7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image" Target="../media/image78.jpg"/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98.emf"/><Relationship Id="rId4" Type="http://schemas.openxmlformats.org/officeDocument/2006/relationships/customXml" Target="../ink/ink4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customXml" Target="../ink/ink5.xml"/><Relationship Id="rId4" Type="http://schemas.openxmlformats.org/officeDocument/2006/relationships/image" Target="../media/image13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customXml" Target="../ink/ink43.xml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00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customXml" Target="../ink/ink44.xml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01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customXml" Target="../ink/ink45.xml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6.emf"/><Relationship Id="rId4" Type="http://schemas.openxmlformats.org/officeDocument/2006/relationships/customXml" Target="../ink/ink4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7.emf"/><Relationship Id="rId4" Type="http://schemas.openxmlformats.org/officeDocument/2006/relationships/customXml" Target="../ink/ink4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1.emf"/><Relationship Id="rId5" Type="http://schemas.openxmlformats.org/officeDocument/2006/relationships/customXml" Target="../ink/ink48.xml"/><Relationship Id="rId4" Type="http://schemas.openxmlformats.org/officeDocument/2006/relationships/image" Target="../media/image11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13.emf"/><Relationship Id="rId4" Type="http://schemas.openxmlformats.org/officeDocument/2006/relationships/customXml" Target="../ink/ink4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5.emf"/><Relationship Id="rId5" Type="http://schemas.openxmlformats.org/officeDocument/2006/relationships/customXml" Target="../ink/ink50.xml"/><Relationship Id="rId4" Type="http://schemas.openxmlformats.org/officeDocument/2006/relationships/image" Target="../media/image11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7.emf"/><Relationship Id="rId4" Type="http://schemas.openxmlformats.org/officeDocument/2006/relationships/customXml" Target="../ink/ink5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9.emf"/><Relationship Id="rId4" Type="http://schemas.openxmlformats.org/officeDocument/2006/relationships/customXml" Target="../ink/ink5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customXml" Target="../ink/ink53.xml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22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21.png"/><Relationship Id="rId5" Type="http://schemas.openxmlformats.org/officeDocument/2006/relationships/image" Target="../media/image120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123.e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emf"/><Relationship Id="rId3" Type="http://schemas.openxmlformats.org/officeDocument/2006/relationships/notesSlide" Target="../notesSlides/notesSlide24.xml"/><Relationship Id="rId7" Type="http://schemas.openxmlformats.org/officeDocument/2006/relationships/customXml" Target="../ink/ink54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22.emf"/><Relationship Id="rId5" Type="http://schemas.openxmlformats.org/officeDocument/2006/relationships/image" Target="../media/image120.emf"/><Relationship Id="rId4" Type="http://schemas.openxmlformats.org/officeDocument/2006/relationships/oleObject" Target="../embeddings/oleObject19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26.emf"/><Relationship Id="rId4" Type="http://schemas.openxmlformats.org/officeDocument/2006/relationships/customXml" Target="../ink/ink5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customXml" Target="../ink/ink56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27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29.emf"/><Relationship Id="rId4" Type="http://schemas.openxmlformats.org/officeDocument/2006/relationships/customXml" Target="../ink/ink5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customXml" Target="../ink/ink58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7.xml"/><Relationship Id="rId4" Type="http://schemas.openxmlformats.org/officeDocument/2006/relationships/image" Target="../media/image130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customXml" Target="../ink/ink59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131.e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33.emf"/><Relationship Id="rId4" Type="http://schemas.openxmlformats.org/officeDocument/2006/relationships/customXml" Target="../ink/ink6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39.png"/><Relationship Id="rId4" Type="http://schemas.openxmlformats.org/officeDocument/2006/relationships/image" Target="../media/image138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42.png"/><Relationship Id="rId4" Type="http://schemas.openxmlformats.org/officeDocument/2006/relationships/image" Target="../media/image141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44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0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1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5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9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eKD5gxPPeY0&amp;list=PLBv09BD7ez_4temBw7vLA19p3tdQH6FYO&amp;index=1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4"/>
          <p:cNvSpPr txBox="1">
            <a:spLocks noGrp="1"/>
          </p:cNvSpPr>
          <p:nvPr>
            <p:ph type="ctrTitle"/>
          </p:nvPr>
        </p:nvSpPr>
        <p:spPr>
          <a:xfrm>
            <a:off x="2103812" y="3075525"/>
            <a:ext cx="6020700" cy="79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>
              <a:buClr>
                <a:srgbClr val="000000"/>
              </a:buClr>
              <a:buSzTx/>
            </a:pPr>
            <a:r>
              <a:rPr lang="en-US" sz="3200" b="1" dirty="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rPr>
              <a:t>Machine Learning</a:t>
            </a:r>
            <a:r>
              <a:rPr lang="en-US" sz="32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/>
            </a:r>
            <a:br>
              <a:rPr lang="en-US" sz="32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2400" b="1" dirty="0">
                <a:solidFill>
                  <a:srgbClr val="FFC000"/>
                </a:solidFill>
                <a:latin typeface="Calibri"/>
                <a:ea typeface="Calibri"/>
                <a:cs typeface="Calibri"/>
                <a:sym typeface="Calibri"/>
              </a:rPr>
              <a:t>AIML CZG565</a:t>
            </a:r>
            <a:r>
              <a:rPr lang="en-US" sz="1400" dirty="0">
                <a:solidFill>
                  <a:srgbClr val="000000"/>
                </a:solidFill>
              </a:rPr>
              <a:t/>
            </a:r>
            <a:br>
              <a:rPr lang="en-US" sz="1400" dirty="0">
                <a:solidFill>
                  <a:srgbClr val="000000"/>
                </a:solidFill>
              </a:rPr>
            </a:br>
            <a:r>
              <a:rPr lang="en-US" sz="2400" b="1" dirty="0">
                <a:solidFill>
                  <a:srgbClr val="FFC000"/>
                </a:solidFill>
                <a:latin typeface="Calibri"/>
                <a:ea typeface="Calibri"/>
                <a:cs typeface="Calibri"/>
                <a:sym typeface="Calibri"/>
              </a:rPr>
              <a:t>M5 : Decision Tree Classifier</a:t>
            </a:r>
            <a:endParaRPr sz="4400" dirty="0">
              <a:solidFill>
                <a:schemeClr val="lt1"/>
              </a:solidFill>
            </a:endParaRPr>
          </a:p>
        </p:txBody>
      </p:sp>
      <p:sp>
        <p:nvSpPr>
          <p:cNvPr id="62" name="Google Shape;62;p14"/>
          <p:cNvSpPr txBox="1"/>
          <p:nvPr/>
        </p:nvSpPr>
        <p:spPr>
          <a:xfrm>
            <a:off x="4451200" y="3737325"/>
            <a:ext cx="4254000" cy="5539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 smtClean="0">
                <a:solidFill>
                  <a:schemeClr val="lt1"/>
                </a:solidFill>
              </a:rPr>
              <a:t>BITS </a:t>
            </a:r>
            <a:r>
              <a:rPr lang="en" sz="1600" dirty="0">
                <a:solidFill>
                  <a:schemeClr val="lt1"/>
                </a:solidFill>
              </a:rPr>
              <a:t>Pilani</a:t>
            </a:r>
            <a:endParaRPr sz="1600" dirty="0">
              <a:solidFill>
                <a:schemeClr val="l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/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00800" y="4767264"/>
            <a:ext cx="1600200" cy="146360"/>
          </a:xfrm>
        </p:spPr>
        <p:txBody>
          <a:bodyPr/>
          <a:lstStyle/>
          <a:p>
            <a:pPr>
              <a:defRPr/>
            </a:pPr>
            <a:fld id="{2478A7EC-7603-45C8-9ACE-2E0D713C855B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30724" name="Line 3"/>
          <p:cNvSpPr>
            <a:spLocks noChangeShapeType="1"/>
          </p:cNvSpPr>
          <p:nvPr/>
        </p:nvSpPr>
        <p:spPr bwMode="auto">
          <a:xfrm>
            <a:off x="3317081" y="3413523"/>
            <a:ext cx="200026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0725" name="Line 4"/>
          <p:cNvSpPr>
            <a:spLocks noChangeShapeType="1"/>
          </p:cNvSpPr>
          <p:nvPr/>
        </p:nvSpPr>
        <p:spPr bwMode="auto">
          <a:xfrm flipH="1">
            <a:off x="2387204" y="3413523"/>
            <a:ext cx="266699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0726" name="Line 5"/>
          <p:cNvSpPr>
            <a:spLocks noChangeShapeType="1"/>
          </p:cNvSpPr>
          <p:nvPr/>
        </p:nvSpPr>
        <p:spPr bwMode="auto">
          <a:xfrm flipH="1">
            <a:off x="2918223" y="2682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0727" name="Line 6"/>
          <p:cNvSpPr>
            <a:spLocks noChangeShapeType="1"/>
          </p:cNvSpPr>
          <p:nvPr/>
        </p:nvSpPr>
        <p:spPr bwMode="auto">
          <a:xfrm>
            <a:off x="3914776" y="2682480"/>
            <a:ext cx="398859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0728" name="Line 7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0729" name="Line 8"/>
          <p:cNvSpPr>
            <a:spLocks noChangeShapeType="1"/>
          </p:cNvSpPr>
          <p:nvPr/>
        </p:nvSpPr>
        <p:spPr bwMode="auto">
          <a:xfrm flipH="1">
            <a:off x="1922859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3183732" y="2440783"/>
            <a:ext cx="769143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2587230" y="3169445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32" name="AutoShape 12"/>
          <p:cNvSpPr>
            <a:spLocks noChangeArrowheads="1"/>
          </p:cNvSpPr>
          <p:nvPr/>
        </p:nvSpPr>
        <p:spPr bwMode="auto">
          <a:xfrm>
            <a:off x="3349230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30733" name="Text Box 13"/>
          <p:cNvSpPr txBox="1">
            <a:spLocks noChangeArrowheads="1"/>
          </p:cNvSpPr>
          <p:nvPr/>
        </p:nvSpPr>
        <p:spPr bwMode="auto">
          <a:xfrm>
            <a:off x="3287316" y="3895727"/>
            <a:ext cx="75128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34" name="AutoShape 14"/>
          <p:cNvSpPr>
            <a:spLocks noChangeArrowheads="1"/>
          </p:cNvSpPr>
          <p:nvPr/>
        </p:nvSpPr>
        <p:spPr bwMode="auto">
          <a:xfrm>
            <a:off x="2121695" y="3911205"/>
            <a:ext cx="538162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2194933" y="3898107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36" name="AutoShape 16"/>
          <p:cNvSpPr>
            <a:spLocks noChangeArrowheads="1"/>
          </p:cNvSpPr>
          <p:nvPr/>
        </p:nvSpPr>
        <p:spPr bwMode="auto">
          <a:xfrm>
            <a:off x="1657351" y="2453878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30737" name="Text Box 17"/>
          <p:cNvSpPr txBox="1">
            <a:spLocks noChangeArrowheads="1"/>
          </p:cNvSpPr>
          <p:nvPr/>
        </p:nvSpPr>
        <p:spPr bwMode="auto">
          <a:xfrm>
            <a:off x="1729400" y="2440783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30738" name="AutoShape 18"/>
          <p:cNvSpPr>
            <a:spLocks noChangeArrowheads="1"/>
          </p:cNvSpPr>
          <p:nvPr/>
        </p:nvSpPr>
        <p:spPr bwMode="auto">
          <a:xfrm>
            <a:off x="4038600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30739" name="Text Box 19"/>
          <p:cNvSpPr txBox="1">
            <a:spLocks noChangeArrowheads="1"/>
          </p:cNvSpPr>
          <p:nvPr/>
        </p:nvSpPr>
        <p:spPr bwMode="auto">
          <a:xfrm>
            <a:off x="4095766" y="3194449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0" name="Text Box 20"/>
          <p:cNvSpPr txBox="1">
            <a:spLocks noChangeArrowheads="1"/>
          </p:cNvSpPr>
          <p:nvPr/>
        </p:nvSpPr>
        <p:spPr bwMode="auto">
          <a:xfrm>
            <a:off x="1739206" y="2014539"/>
            <a:ext cx="4491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Ye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1" name="Text Box 21"/>
          <p:cNvSpPr txBox="1">
            <a:spLocks noChangeArrowheads="1"/>
          </p:cNvSpPr>
          <p:nvPr/>
        </p:nvSpPr>
        <p:spPr bwMode="auto">
          <a:xfrm>
            <a:off x="3267844" y="2014539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FF0000"/>
                </a:solidFill>
                <a:ea typeface="MS PGothic" panose="020B0600070205080204" pitchFamily="34" charset="-128"/>
              </a:rPr>
              <a:t>No</a:t>
            </a:r>
          </a:p>
        </p:txBody>
      </p:sp>
      <p:sp>
        <p:nvSpPr>
          <p:cNvPr id="30742" name="Text Box 22"/>
          <p:cNvSpPr txBox="1">
            <a:spLocks noChangeArrowheads="1"/>
          </p:cNvSpPr>
          <p:nvPr/>
        </p:nvSpPr>
        <p:spPr bwMode="auto">
          <a:xfrm>
            <a:off x="4110431" y="2718197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FF0000"/>
                </a:solidFill>
                <a:ea typeface="MS PGothic" panose="020B0600070205080204" pitchFamily="34" charset="-128"/>
              </a:rPr>
              <a:t>Married </a:t>
            </a:r>
          </a:p>
        </p:txBody>
      </p:sp>
      <p:sp>
        <p:nvSpPr>
          <p:cNvPr id="30743" name="Text Box 23"/>
          <p:cNvSpPr txBox="1">
            <a:spLocks noChangeArrowheads="1"/>
          </p:cNvSpPr>
          <p:nvPr/>
        </p:nvSpPr>
        <p:spPr bwMode="auto">
          <a:xfrm>
            <a:off x="2334623" y="2744392"/>
            <a:ext cx="13003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Single, Divorced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4" name="Text Box 24"/>
          <p:cNvSpPr txBox="1">
            <a:spLocks noChangeArrowheads="1"/>
          </p:cNvSpPr>
          <p:nvPr/>
        </p:nvSpPr>
        <p:spPr bwMode="auto">
          <a:xfrm>
            <a:off x="1960093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l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5" name="Text Box 25"/>
          <p:cNvSpPr txBox="1">
            <a:spLocks noChangeArrowheads="1"/>
          </p:cNvSpPr>
          <p:nvPr/>
        </p:nvSpPr>
        <p:spPr bwMode="auto">
          <a:xfrm>
            <a:off x="3419800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g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30746" name="Object 26"/>
          <p:cNvGraphicFramePr>
            <a:graphicFrameLocks noChangeAspect="1"/>
          </p:cNvGraphicFramePr>
          <p:nvPr/>
        </p:nvGraphicFramePr>
        <p:xfrm>
          <a:off x="4861322" y="1203722"/>
          <a:ext cx="2789634" cy="822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Document" r:id="rId3" imgW="5272775" imgH="1564535" progId="Word.Document.8">
                  <p:embed/>
                </p:oleObj>
              </mc:Choice>
              <mc:Fallback>
                <p:oleObj name="Document" r:id="rId3" imgW="5272775" imgH="1564535" progId="Word.Document.8">
                  <p:embed/>
                  <p:pic>
                    <p:nvPicPr>
                      <p:cNvPr id="3074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322" y="1203722"/>
                        <a:ext cx="2789634" cy="822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7" name="Text Box 27"/>
          <p:cNvSpPr txBox="1">
            <a:spLocks noChangeArrowheads="1"/>
          </p:cNvSpPr>
          <p:nvPr/>
        </p:nvSpPr>
        <p:spPr bwMode="auto">
          <a:xfrm>
            <a:off x="6450805" y="951310"/>
            <a:ext cx="12001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15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0748" name="Line 28"/>
          <p:cNvSpPr>
            <a:spLocks noChangeShapeType="1"/>
          </p:cNvSpPr>
          <p:nvPr/>
        </p:nvSpPr>
        <p:spPr bwMode="auto">
          <a:xfrm flipH="1">
            <a:off x="4629150" y="1943100"/>
            <a:ext cx="971550" cy="742951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0749" name="Text Box 29"/>
          <p:cNvSpPr txBox="1">
            <a:spLocks noChangeArrowheads="1"/>
          </p:cNvSpPr>
          <p:nvPr/>
        </p:nvSpPr>
        <p:spPr bwMode="auto">
          <a:xfrm>
            <a:off x="2347914" y="1771651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72173"/>
            <a:ext cx="8140700" cy="8572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Tree Example</a:t>
            </a:r>
          </a:p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Loan </a:t>
            </a:r>
            <a:r>
              <a:rPr lang="en-US" sz="2695" b="0" kern="1200" cap="small" spc="341" dirty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Borrower Classification Problem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1613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/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00800" y="4767264"/>
            <a:ext cx="1600200" cy="146360"/>
          </a:xfrm>
        </p:spPr>
        <p:txBody>
          <a:bodyPr/>
          <a:lstStyle/>
          <a:p>
            <a:pPr>
              <a:defRPr/>
            </a:pPr>
            <a:fld id="{0336D3A4-1EFC-44D2-B28F-FFB9EE971B4A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31748" name="Line 3"/>
          <p:cNvSpPr>
            <a:spLocks noChangeShapeType="1"/>
          </p:cNvSpPr>
          <p:nvPr/>
        </p:nvSpPr>
        <p:spPr bwMode="auto">
          <a:xfrm>
            <a:off x="3317081" y="3413523"/>
            <a:ext cx="200026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1749" name="Line 4"/>
          <p:cNvSpPr>
            <a:spLocks noChangeShapeType="1"/>
          </p:cNvSpPr>
          <p:nvPr/>
        </p:nvSpPr>
        <p:spPr bwMode="auto">
          <a:xfrm flipH="1">
            <a:off x="2387204" y="3413523"/>
            <a:ext cx="266699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1750" name="Line 5"/>
          <p:cNvSpPr>
            <a:spLocks noChangeShapeType="1"/>
          </p:cNvSpPr>
          <p:nvPr/>
        </p:nvSpPr>
        <p:spPr bwMode="auto">
          <a:xfrm flipH="1">
            <a:off x="2918223" y="2682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1751" name="Line 6"/>
          <p:cNvSpPr>
            <a:spLocks noChangeShapeType="1"/>
          </p:cNvSpPr>
          <p:nvPr/>
        </p:nvSpPr>
        <p:spPr bwMode="auto">
          <a:xfrm>
            <a:off x="3914776" y="2682480"/>
            <a:ext cx="398859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1752" name="Line 7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1753" name="Line 8"/>
          <p:cNvSpPr>
            <a:spLocks noChangeShapeType="1"/>
          </p:cNvSpPr>
          <p:nvPr/>
        </p:nvSpPr>
        <p:spPr bwMode="auto">
          <a:xfrm flipH="1">
            <a:off x="1922859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3183732" y="2440783"/>
            <a:ext cx="769143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2587230" y="3169445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56" name="AutoShape 12"/>
          <p:cNvSpPr>
            <a:spLocks noChangeArrowheads="1"/>
          </p:cNvSpPr>
          <p:nvPr/>
        </p:nvSpPr>
        <p:spPr bwMode="auto">
          <a:xfrm>
            <a:off x="3349230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31757" name="Text Box 13"/>
          <p:cNvSpPr txBox="1">
            <a:spLocks noChangeArrowheads="1"/>
          </p:cNvSpPr>
          <p:nvPr/>
        </p:nvSpPr>
        <p:spPr bwMode="auto">
          <a:xfrm>
            <a:off x="3287316" y="3895727"/>
            <a:ext cx="75128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58" name="AutoShape 14"/>
          <p:cNvSpPr>
            <a:spLocks noChangeArrowheads="1"/>
          </p:cNvSpPr>
          <p:nvPr/>
        </p:nvSpPr>
        <p:spPr bwMode="auto">
          <a:xfrm>
            <a:off x="2121695" y="3911205"/>
            <a:ext cx="538162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31759" name="Text Box 15"/>
          <p:cNvSpPr txBox="1">
            <a:spLocks noChangeArrowheads="1"/>
          </p:cNvSpPr>
          <p:nvPr/>
        </p:nvSpPr>
        <p:spPr bwMode="auto">
          <a:xfrm>
            <a:off x="2194933" y="3898107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0" name="AutoShape 16"/>
          <p:cNvSpPr>
            <a:spLocks noChangeArrowheads="1"/>
          </p:cNvSpPr>
          <p:nvPr/>
        </p:nvSpPr>
        <p:spPr bwMode="auto">
          <a:xfrm>
            <a:off x="1657351" y="2453878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1729400" y="2440783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31762" name="AutoShape 18"/>
          <p:cNvSpPr>
            <a:spLocks noChangeArrowheads="1"/>
          </p:cNvSpPr>
          <p:nvPr/>
        </p:nvSpPr>
        <p:spPr bwMode="auto">
          <a:xfrm>
            <a:off x="4038600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4095766" y="3194449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4" name="Text Box 20"/>
          <p:cNvSpPr txBox="1">
            <a:spLocks noChangeArrowheads="1"/>
          </p:cNvSpPr>
          <p:nvPr/>
        </p:nvSpPr>
        <p:spPr bwMode="auto">
          <a:xfrm>
            <a:off x="1739206" y="2014539"/>
            <a:ext cx="4491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Ye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5" name="Text Box 21"/>
          <p:cNvSpPr txBox="1">
            <a:spLocks noChangeArrowheads="1"/>
          </p:cNvSpPr>
          <p:nvPr/>
        </p:nvSpPr>
        <p:spPr bwMode="auto">
          <a:xfrm>
            <a:off x="3267844" y="2014539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FF0000"/>
                </a:solidFill>
                <a:ea typeface="MS PGothic" panose="020B0600070205080204" pitchFamily="34" charset="-128"/>
              </a:rPr>
              <a:t>No</a:t>
            </a: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4110431" y="2718197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FF0000"/>
                </a:solidFill>
                <a:ea typeface="MS PGothic" panose="020B0600070205080204" pitchFamily="34" charset="-128"/>
              </a:rPr>
              <a:t>Married </a:t>
            </a:r>
          </a:p>
        </p:txBody>
      </p:sp>
      <p:sp>
        <p:nvSpPr>
          <p:cNvPr id="31767" name="Text Box 23"/>
          <p:cNvSpPr txBox="1">
            <a:spLocks noChangeArrowheads="1"/>
          </p:cNvSpPr>
          <p:nvPr/>
        </p:nvSpPr>
        <p:spPr bwMode="auto">
          <a:xfrm>
            <a:off x="2334623" y="2744392"/>
            <a:ext cx="13003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Single, Divorced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1960093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l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69" name="Text Box 25"/>
          <p:cNvSpPr txBox="1">
            <a:spLocks noChangeArrowheads="1"/>
          </p:cNvSpPr>
          <p:nvPr/>
        </p:nvSpPr>
        <p:spPr bwMode="auto">
          <a:xfrm>
            <a:off x="3419800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g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31770" name="Object 26"/>
          <p:cNvGraphicFramePr>
            <a:graphicFrameLocks noChangeAspect="1"/>
          </p:cNvGraphicFramePr>
          <p:nvPr/>
        </p:nvGraphicFramePr>
        <p:xfrm>
          <a:off x="4861323" y="1203722"/>
          <a:ext cx="2743201" cy="831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Document" r:id="rId3" imgW="5164549" imgH="1564535" progId="Word.Document.8">
                  <p:embed/>
                </p:oleObj>
              </mc:Choice>
              <mc:Fallback>
                <p:oleObj name="Document" r:id="rId3" imgW="5164549" imgH="1564535" progId="Word.Document.8">
                  <p:embed/>
                  <p:pic>
                    <p:nvPicPr>
                      <p:cNvPr id="3177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323" y="1203722"/>
                        <a:ext cx="2743201" cy="8310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71" name="Text Box 27"/>
          <p:cNvSpPr txBox="1">
            <a:spLocks noChangeArrowheads="1"/>
          </p:cNvSpPr>
          <p:nvPr/>
        </p:nvSpPr>
        <p:spPr bwMode="auto">
          <a:xfrm>
            <a:off x="6257925" y="877492"/>
            <a:ext cx="12001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15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772" name="Line 28"/>
          <p:cNvSpPr>
            <a:spLocks noChangeShapeType="1"/>
          </p:cNvSpPr>
          <p:nvPr/>
        </p:nvSpPr>
        <p:spPr bwMode="auto">
          <a:xfrm flipH="1">
            <a:off x="4514851" y="1943101"/>
            <a:ext cx="2343149" cy="1371599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1773" name="Text Box 29"/>
          <p:cNvSpPr txBox="1">
            <a:spLocks noChangeArrowheads="1"/>
          </p:cNvSpPr>
          <p:nvPr/>
        </p:nvSpPr>
        <p:spPr bwMode="auto">
          <a:xfrm>
            <a:off x="5657850" y="2686051"/>
            <a:ext cx="20002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ea typeface="MS PGothic" panose="020B0600070205080204" pitchFamily="34" charset="-128"/>
              </a:rPr>
              <a:t>Assign Defaulted to “No”</a:t>
            </a:r>
          </a:p>
        </p:txBody>
      </p:sp>
      <p:sp>
        <p:nvSpPr>
          <p:cNvPr id="31774" name="Text Box 30"/>
          <p:cNvSpPr txBox="1">
            <a:spLocks noChangeArrowheads="1"/>
          </p:cNvSpPr>
          <p:nvPr/>
        </p:nvSpPr>
        <p:spPr bwMode="auto">
          <a:xfrm>
            <a:off x="2347914" y="1771651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2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72173"/>
            <a:ext cx="8140700" cy="8572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Tree Example</a:t>
            </a:r>
          </a:p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Loan </a:t>
            </a:r>
            <a:r>
              <a:rPr lang="en-US" sz="2695" b="0" kern="1200" cap="small" spc="341" dirty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Borrower Classification Problem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8835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/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00800" y="4767264"/>
            <a:ext cx="1600200" cy="146360"/>
          </a:xfrm>
        </p:spPr>
        <p:txBody>
          <a:bodyPr/>
          <a:lstStyle/>
          <a:p>
            <a:pPr>
              <a:defRPr/>
            </a:pPr>
            <a:fld id="{B0276F22-5BCD-4FBA-9663-853B257975DC}" type="slidenum">
              <a:rPr lang="en-US"/>
              <a:pPr>
                <a:defRPr/>
              </a:pPr>
              <a:t>12</a:t>
            </a:fld>
            <a:endParaRPr lang="en-US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257301" y="1493045"/>
          <a:ext cx="2857499" cy="2827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8" name="Document" r:id="rId4" imgW="5857196" imgH="5776579" progId="Word.Document.8">
                  <p:embed/>
                </p:oleObj>
              </mc:Choice>
              <mc:Fallback>
                <p:oleObj name="Document" r:id="rId4" imgW="5857196" imgH="5776579" progId="Word.Document.8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1" y="1493045"/>
                        <a:ext cx="2857499" cy="2827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/>
          <p:cNvSpPr txBox="1">
            <a:spLocks noChangeArrowheads="1"/>
          </p:cNvSpPr>
          <p:nvPr/>
        </p:nvSpPr>
        <p:spPr bwMode="auto">
          <a:xfrm rot="19183191">
            <a:off x="1780511" y="1016408"/>
            <a:ext cx="9252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006600"/>
                </a:solidFill>
                <a:ea typeface="MS PGothic" panose="020B0600070205080204" pitchFamily="34" charset="-128"/>
              </a:rPr>
              <a:t>categorical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 rot="19183191">
            <a:off x="2294861" y="1016408"/>
            <a:ext cx="9252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006600"/>
                </a:solidFill>
                <a:ea typeface="MS PGothic" panose="020B0600070205080204" pitchFamily="34" charset="-128"/>
              </a:rPr>
              <a:t>categorical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 rot="19183191">
            <a:off x="2931253" y="1016408"/>
            <a:ext cx="9252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006600"/>
                </a:solidFill>
                <a:ea typeface="MS PGothic" panose="020B0600070205080204" pitchFamily="34" charset="-128"/>
              </a:rPr>
              <a:t>continuou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 rot="19183191">
            <a:off x="3478646" y="1130709"/>
            <a:ext cx="5341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006600"/>
                </a:solidFill>
                <a:ea typeface="MS PGothic" panose="020B0600070205080204" pitchFamily="34" charset="-128"/>
              </a:rPr>
              <a:t>clas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6367462" y="3378994"/>
            <a:ext cx="182166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 flipH="1">
            <a:off x="5519739" y="3378994"/>
            <a:ext cx="242887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 flipH="1">
            <a:off x="6004324" y="2783682"/>
            <a:ext cx="302418" cy="39647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6912769" y="2783682"/>
            <a:ext cx="363142" cy="39647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6125765" y="2238375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 flipH="1">
            <a:off x="5095875" y="2238375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3567" name="Text Box 15"/>
          <p:cNvSpPr txBox="1">
            <a:spLocks noChangeArrowheads="1"/>
          </p:cNvSpPr>
          <p:nvPr/>
        </p:nvSpPr>
        <p:spPr bwMode="auto">
          <a:xfrm>
            <a:off x="5484018" y="1897858"/>
            <a:ext cx="759582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68" name="Text Box 16"/>
          <p:cNvSpPr txBox="1">
            <a:spLocks noChangeArrowheads="1"/>
          </p:cNvSpPr>
          <p:nvPr/>
        </p:nvSpPr>
        <p:spPr bwMode="auto">
          <a:xfrm>
            <a:off x="6246020" y="2586039"/>
            <a:ext cx="70127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69" name="Text Box 17"/>
          <p:cNvSpPr txBox="1">
            <a:spLocks noChangeArrowheads="1"/>
          </p:cNvSpPr>
          <p:nvPr/>
        </p:nvSpPr>
        <p:spPr bwMode="auto">
          <a:xfrm>
            <a:off x="5701905" y="3180161"/>
            <a:ext cx="82115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0" name="AutoShape 18"/>
          <p:cNvSpPr>
            <a:spLocks noChangeArrowheads="1"/>
          </p:cNvSpPr>
          <p:nvPr/>
        </p:nvSpPr>
        <p:spPr bwMode="auto">
          <a:xfrm>
            <a:off x="6397229" y="3771901"/>
            <a:ext cx="470296" cy="275035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6340078" y="3771901"/>
            <a:ext cx="6072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2" name="AutoShape 20"/>
          <p:cNvSpPr>
            <a:spLocks noChangeArrowheads="1"/>
          </p:cNvSpPr>
          <p:nvPr/>
        </p:nvSpPr>
        <p:spPr bwMode="auto">
          <a:xfrm>
            <a:off x="5278042" y="3784998"/>
            <a:ext cx="490538" cy="272653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3573" name="Text Box 21"/>
          <p:cNvSpPr txBox="1">
            <a:spLocks noChangeArrowheads="1"/>
          </p:cNvSpPr>
          <p:nvPr/>
        </p:nvSpPr>
        <p:spPr bwMode="auto">
          <a:xfrm>
            <a:off x="5326277" y="3774282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4" name="AutoShape 22"/>
          <p:cNvSpPr>
            <a:spLocks noChangeArrowheads="1"/>
          </p:cNvSpPr>
          <p:nvPr/>
        </p:nvSpPr>
        <p:spPr bwMode="auto">
          <a:xfrm>
            <a:off x="4854179" y="2596754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4901225" y="2586039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3576" name="AutoShape 24"/>
          <p:cNvSpPr>
            <a:spLocks noChangeArrowheads="1"/>
          </p:cNvSpPr>
          <p:nvPr/>
        </p:nvSpPr>
        <p:spPr bwMode="auto">
          <a:xfrm>
            <a:off x="7025879" y="3200401"/>
            <a:ext cx="514350" cy="285749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7058637" y="3200401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8" name="Text Box 26"/>
          <p:cNvSpPr txBox="1">
            <a:spLocks noChangeArrowheads="1"/>
          </p:cNvSpPr>
          <p:nvPr/>
        </p:nvSpPr>
        <p:spPr bwMode="auto">
          <a:xfrm>
            <a:off x="4889601" y="2238376"/>
            <a:ext cx="4491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Ye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289650" y="2238376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7025080" y="2812257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3581" name="Text Box 29"/>
          <p:cNvSpPr txBox="1">
            <a:spLocks noChangeArrowheads="1"/>
          </p:cNvSpPr>
          <p:nvPr/>
        </p:nvSpPr>
        <p:spPr bwMode="auto">
          <a:xfrm>
            <a:off x="5357619" y="2833688"/>
            <a:ext cx="13003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Single, Divorced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2" name="Text Box 30"/>
          <p:cNvSpPr txBox="1">
            <a:spLocks noChangeArrowheads="1"/>
          </p:cNvSpPr>
          <p:nvPr/>
        </p:nvSpPr>
        <p:spPr bwMode="auto">
          <a:xfrm>
            <a:off x="5078340" y="3427811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l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6409459" y="3427811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g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6065726" y="1325166"/>
            <a:ext cx="1579278" cy="30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351" i="1">
                <a:solidFill>
                  <a:srgbClr val="FF0000"/>
                </a:solidFill>
                <a:ea typeface="MS PGothic" panose="020B0600070205080204" pitchFamily="34" charset="-128"/>
              </a:rPr>
              <a:t>Splitting Attributes</a:t>
            </a:r>
          </a:p>
        </p:txBody>
      </p:sp>
      <p:sp>
        <p:nvSpPr>
          <p:cNvPr id="23585" name="Line 33"/>
          <p:cNvSpPr>
            <a:spLocks noChangeShapeType="1"/>
          </p:cNvSpPr>
          <p:nvPr/>
        </p:nvSpPr>
        <p:spPr bwMode="auto">
          <a:xfrm flipH="1">
            <a:off x="6247211" y="1610917"/>
            <a:ext cx="402431" cy="4012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3586" name="AutoShape 34"/>
          <p:cNvSpPr>
            <a:spLocks noChangeArrowheads="1"/>
          </p:cNvSpPr>
          <p:nvPr/>
        </p:nvSpPr>
        <p:spPr bwMode="auto">
          <a:xfrm>
            <a:off x="4000500" y="2857499"/>
            <a:ext cx="685801" cy="220266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3587" name="Line 35"/>
          <p:cNvSpPr>
            <a:spLocks noChangeShapeType="1"/>
          </p:cNvSpPr>
          <p:nvPr/>
        </p:nvSpPr>
        <p:spPr bwMode="auto">
          <a:xfrm>
            <a:off x="6706791" y="1610918"/>
            <a:ext cx="57150" cy="8584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3588" name="Text Box 36"/>
          <p:cNvSpPr txBox="1">
            <a:spLocks noChangeArrowheads="1"/>
          </p:cNvSpPr>
          <p:nvPr/>
        </p:nvSpPr>
        <p:spPr bwMode="auto">
          <a:xfrm>
            <a:off x="1714501" y="4400550"/>
            <a:ext cx="18859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solidFill>
                  <a:schemeClr val="tx2"/>
                </a:solidFill>
                <a:ea typeface="MS PGothic" panose="020B0600070205080204" pitchFamily="34" charset="-128"/>
              </a:rPr>
              <a:t>Training Data</a:t>
            </a:r>
            <a:endParaRPr lang="en-US" altLang="en-US" sz="15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3589" name="Text Box 37"/>
          <p:cNvSpPr txBox="1">
            <a:spLocks noChangeArrowheads="1"/>
          </p:cNvSpPr>
          <p:nvPr/>
        </p:nvSpPr>
        <p:spPr bwMode="auto">
          <a:xfrm>
            <a:off x="4914902" y="4376738"/>
            <a:ext cx="23431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solidFill>
                  <a:schemeClr val="tx2"/>
                </a:solidFill>
                <a:ea typeface="MS PGothic" panose="020B0600070205080204" pitchFamily="34" charset="-128"/>
              </a:rPr>
              <a:t>Model:  Decision Tree</a:t>
            </a:r>
            <a:endParaRPr lang="en-US" altLang="en-US" sz="15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40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72173"/>
            <a:ext cx="8140700" cy="8572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Tree Example</a:t>
            </a:r>
          </a:p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Loan </a:t>
            </a:r>
            <a:r>
              <a:rPr lang="en-US" sz="2695" b="0" kern="1200" cap="small" spc="341" dirty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Borrower Classification Problem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1957320" y="2013120"/>
              <a:ext cx="5693760" cy="1683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48320" y="2006640"/>
                <a:ext cx="5711760" cy="1695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38720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38"/>
          <p:cNvGraphicFramePr>
            <a:graphicFrameLocks noGrp="1" noChangeAspect="1"/>
          </p:cNvGraphicFramePr>
          <p:nvPr>
            <p:ph idx="1"/>
          </p:nvPr>
        </p:nvGraphicFramePr>
        <p:xfrm>
          <a:off x="1356122" y="1604962"/>
          <a:ext cx="3086100" cy="3393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Document" r:id="rId3" imgW="5857196" imgH="5776579" progId="Word.Document.8">
                  <p:embed/>
                </p:oleObj>
              </mc:Choice>
              <mc:Fallback>
                <p:oleObj name="Document" r:id="rId3" imgW="5857196" imgH="5776579" progId="Word.Document.8">
                  <p:embed/>
                  <p:pic>
                    <p:nvPicPr>
                      <p:cNvPr id="25602" name="Object 3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122" y="1604962"/>
                        <a:ext cx="3086100" cy="33932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/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00800" y="4767264"/>
            <a:ext cx="1600200" cy="146360"/>
          </a:xfrm>
        </p:spPr>
        <p:txBody>
          <a:bodyPr/>
          <a:lstStyle/>
          <a:p>
            <a:pPr>
              <a:defRPr/>
            </a:pPr>
            <a:fld id="{309080AD-FBB2-45BE-958F-595DBEC15B51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25605" name="Text Box 4"/>
          <p:cNvSpPr txBox="1">
            <a:spLocks noChangeArrowheads="1"/>
          </p:cNvSpPr>
          <p:nvPr/>
        </p:nvSpPr>
        <p:spPr bwMode="auto">
          <a:xfrm rot="19183191">
            <a:off x="1894811" y="1073559"/>
            <a:ext cx="9252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006600"/>
                </a:solidFill>
                <a:ea typeface="MS PGothic" panose="020B0600070205080204" pitchFamily="34" charset="-128"/>
              </a:rPr>
              <a:t>categorical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 rot="19183191">
            <a:off x="2409161" y="1073559"/>
            <a:ext cx="9252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006600"/>
                </a:solidFill>
                <a:ea typeface="MS PGothic" panose="020B0600070205080204" pitchFamily="34" charset="-128"/>
              </a:rPr>
              <a:t>categorical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07" name="Text Box 6"/>
          <p:cNvSpPr txBox="1">
            <a:spLocks noChangeArrowheads="1"/>
          </p:cNvSpPr>
          <p:nvPr/>
        </p:nvSpPr>
        <p:spPr bwMode="auto">
          <a:xfrm rot="19183191">
            <a:off x="3045551" y="1073559"/>
            <a:ext cx="9252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006600"/>
                </a:solidFill>
                <a:ea typeface="MS PGothic" panose="020B0600070205080204" pitchFamily="34" charset="-128"/>
              </a:rPr>
              <a:t>continuou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08" name="Text Box 7"/>
          <p:cNvSpPr txBox="1">
            <a:spLocks noChangeArrowheads="1"/>
          </p:cNvSpPr>
          <p:nvPr/>
        </p:nvSpPr>
        <p:spPr bwMode="auto">
          <a:xfrm rot="19183191">
            <a:off x="3592946" y="1187859"/>
            <a:ext cx="5341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006600"/>
                </a:solidFill>
                <a:ea typeface="MS PGothic" panose="020B0600070205080204" pitchFamily="34" charset="-128"/>
              </a:rPr>
              <a:t>clas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7147323" y="2622947"/>
            <a:ext cx="182166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 flipH="1">
            <a:off x="6299598" y="2622947"/>
            <a:ext cx="242887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 flipH="1">
            <a:off x="5554268" y="2050256"/>
            <a:ext cx="302418" cy="39647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6462713" y="2050256"/>
            <a:ext cx="363142" cy="39647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5675710" y="1504950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 flipH="1">
            <a:off x="4645818" y="1504950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5615" name="Text Box 14"/>
          <p:cNvSpPr txBox="1">
            <a:spLocks noChangeArrowheads="1"/>
          </p:cNvSpPr>
          <p:nvPr/>
        </p:nvSpPr>
        <p:spPr bwMode="auto">
          <a:xfrm>
            <a:off x="5033963" y="1307307"/>
            <a:ext cx="70246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16" name="Text Box 15"/>
          <p:cNvSpPr txBox="1">
            <a:spLocks noChangeArrowheads="1"/>
          </p:cNvSpPr>
          <p:nvPr/>
        </p:nvSpPr>
        <p:spPr bwMode="auto">
          <a:xfrm>
            <a:off x="5795963" y="1852613"/>
            <a:ext cx="701278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17" name="Text Box 16"/>
          <p:cNvSpPr txBox="1">
            <a:spLocks noChangeArrowheads="1"/>
          </p:cNvSpPr>
          <p:nvPr/>
        </p:nvSpPr>
        <p:spPr bwMode="auto">
          <a:xfrm>
            <a:off x="6481763" y="2424114"/>
            <a:ext cx="726282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18" name="AutoShape 17"/>
          <p:cNvSpPr>
            <a:spLocks noChangeArrowheads="1"/>
          </p:cNvSpPr>
          <p:nvPr/>
        </p:nvSpPr>
        <p:spPr bwMode="auto">
          <a:xfrm>
            <a:off x="7177088" y="3015854"/>
            <a:ext cx="470298" cy="275034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5619" name="Text Box 18"/>
          <p:cNvSpPr txBox="1">
            <a:spLocks noChangeArrowheads="1"/>
          </p:cNvSpPr>
          <p:nvPr/>
        </p:nvSpPr>
        <p:spPr bwMode="auto">
          <a:xfrm>
            <a:off x="7119939" y="3015854"/>
            <a:ext cx="65960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0" name="AutoShape 19"/>
          <p:cNvSpPr>
            <a:spLocks noChangeArrowheads="1"/>
          </p:cNvSpPr>
          <p:nvPr/>
        </p:nvSpPr>
        <p:spPr bwMode="auto">
          <a:xfrm>
            <a:off x="6057901" y="3028951"/>
            <a:ext cx="490538" cy="272653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5621" name="Text Box 20"/>
          <p:cNvSpPr txBox="1">
            <a:spLocks noChangeArrowheads="1"/>
          </p:cNvSpPr>
          <p:nvPr/>
        </p:nvSpPr>
        <p:spPr bwMode="auto">
          <a:xfrm>
            <a:off x="6106137" y="3018235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2" name="AutoShape 21"/>
          <p:cNvSpPr>
            <a:spLocks noChangeArrowheads="1"/>
          </p:cNvSpPr>
          <p:nvPr/>
        </p:nvSpPr>
        <p:spPr bwMode="auto">
          <a:xfrm>
            <a:off x="4404123" y="1863328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5623" name="Text Box 22"/>
          <p:cNvSpPr txBox="1">
            <a:spLocks noChangeArrowheads="1"/>
          </p:cNvSpPr>
          <p:nvPr/>
        </p:nvSpPr>
        <p:spPr bwMode="auto">
          <a:xfrm>
            <a:off x="4451168" y="1852613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grpSp>
        <p:nvGrpSpPr>
          <p:cNvPr id="25624" name="Group 35"/>
          <p:cNvGrpSpPr>
            <a:grpSpLocks/>
          </p:cNvGrpSpPr>
          <p:nvPr/>
        </p:nvGrpSpPr>
        <p:grpSpPr bwMode="auto">
          <a:xfrm>
            <a:off x="5338764" y="2424120"/>
            <a:ext cx="514350" cy="285750"/>
            <a:chOff x="4927" y="2340"/>
            <a:chExt cx="432" cy="240"/>
          </a:xfrm>
        </p:grpSpPr>
        <p:sp>
          <p:nvSpPr>
            <p:cNvPr id="2563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049">
                <a:ea typeface="MS PGothic" panose="020B0600070205080204" pitchFamily="34" charset="-128"/>
              </a:endParaRPr>
            </a:p>
          </p:txBody>
        </p:sp>
        <p:sp>
          <p:nvSpPr>
            <p:cNvPr id="25634" name="Text Box 24"/>
            <p:cNvSpPr txBox="1">
              <a:spLocks noChangeArrowheads="1"/>
            </p:cNvSpPr>
            <p:nvPr/>
          </p:nvSpPr>
          <p:spPr bwMode="auto">
            <a:xfrm>
              <a:off x="4954" y="2340"/>
              <a:ext cx="3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accent2"/>
                </a:buClr>
                <a:buSzPct val="75000"/>
                <a:buFont typeface="Monotype Sorts"/>
                <a:buNone/>
              </a:pPr>
              <a:r>
                <a:rPr lang="en-US" altLang="en-US" sz="1200">
                  <a:solidFill>
                    <a:srgbClr val="800000"/>
                  </a:solidFill>
                  <a:ea typeface="MS PGothic" panose="020B0600070205080204" pitchFamily="34" charset="-128"/>
                </a:rPr>
                <a:t>NO</a:t>
              </a:r>
              <a:endParaRPr lang="en-US" altLang="en-US" sz="1200">
                <a:solidFill>
                  <a:schemeClr val="bg2"/>
                </a:solidFill>
                <a:ea typeface="MS PGothic" panose="020B0600070205080204" pitchFamily="34" charset="-128"/>
              </a:endParaRPr>
            </a:p>
          </p:txBody>
        </p:sp>
      </p:grpSp>
      <p:sp>
        <p:nvSpPr>
          <p:cNvPr id="25625" name="Text Box 25"/>
          <p:cNvSpPr txBox="1">
            <a:spLocks noChangeArrowheads="1"/>
          </p:cNvSpPr>
          <p:nvPr/>
        </p:nvSpPr>
        <p:spPr bwMode="auto">
          <a:xfrm>
            <a:off x="5232500" y="2081214"/>
            <a:ext cx="4491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Ye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6" name="Text Box 26"/>
          <p:cNvSpPr txBox="1">
            <a:spLocks noChangeArrowheads="1"/>
          </p:cNvSpPr>
          <p:nvPr/>
        </p:nvSpPr>
        <p:spPr bwMode="auto">
          <a:xfrm>
            <a:off x="6548016" y="2024064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4203299" y="1452564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5628" name="Text Box 28"/>
          <p:cNvSpPr txBox="1">
            <a:spLocks noChangeArrowheads="1"/>
          </p:cNvSpPr>
          <p:nvPr/>
        </p:nvSpPr>
        <p:spPr bwMode="auto">
          <a:xfrm>
            <a:off x="5554129" y="1089151"/>
            <a:ext cx="152614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ea typeface="MS PGothic" panose="020B0600070205080204" pitchFamily="34" charset="-128"/>
              </a:rPr>
              <a:t>Single, Divorced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29" name="Text Box 29"/>
          <p:cNvSpPr txBox="1">
            <a:spLocks noChangeArrowheads="1"/>
          </p:cNvSpPr>
          <p:nvPr/>
        </p:nvSpPr>
        <p:spPr bwMode="auto">
          <a:xfrm>
            <a:off x="5858199" y="2671763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l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30" name="Text Box 30"/>
          <p:cNvSpPr txBox="1">
            <a:spLocks noChangeArrowheads="1"/>
          </p:cNvSpPr>
          <p:nvPr/>
        </p:nvSpPr>
        <p:spPr bwMode="auto">
          <a:xfrm>
            <a:off x="7189318" y="2671763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g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5631" name="Text Box 37"/>
          <p:cNvSpPr txBox="1">
            <a:spLocks noChangeArrowheads="1"/>
          </p:cNvSpPr>
          <p:nvPr/>
        </p:nvSpPr>
        <p:spPr bwMode="auto">
          <a:xfrm>
            <a:off x="4743449" y="4162426"/>
            <a:ext cx="3314701" cy="5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351">
                <a:solidFill>
                  <a:srgbClr val="CC3300"/>
                </a:solidFill>
                <a:ea typeface="MS PGothic" panose="020B0600070205080204" pitchFamily="34" charset="-128"/>
              </a:rPr>
              <a:t>There could be more than one tree that fits the same data!</a:t>
            </a:r>
          </a:p>
        </p:txBody>
      </p:sp>
      <p:sp>
        <p:nvSpPr>
          <p:cNvPr id="36" name="Content Placeholder 5"/>
          <p:cNvSpPr>
            <a:spLocks noGrp="1"/>
          </p:cNvSpPr>
          <p:nvPr>
            <p:ph sz="quarter" idx="10"/>
          </p:nvPr>
        </p:nvSpPr>
        <p:spPr>
          <a:xfrm>
            <a:off x="292894" y="143836"/>
            <a:ext cx="5711429" cy="8572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695" b="0" kern="1200" cap="small" spc="341" dirty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</a:t>
            </a: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Tree-more than one tree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5141160" y="1404720"/>
              <a:ext cx="2761920" cy="32428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131440" y="1401120"/>
                <a:ext cx="2775240" cy="3258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1219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Google Shape;772;g2faa7f1794f_0_0"/>
          <p:cNvSpPr txBox="1">
            <a:spLocks noGrp="1"/>
          </p:cNvSpPr>
          <p:nvPr>
            <p:ph type="title"/>
          </p:nvPr>
        </p:nvSpPr>
        <p:spPr>
          <a:xfrm>
            <a:off x="546998" y="2141789"/>
            <a:ext cx="7542900" cy="43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24150" rIns="0" bIns="0" anchor="t" anchorCtr="0">
            <a:spAutoFit/>
          </a:bodyPr>
          <a:lstStyle/>
          <a:p>
            <a:pPr marL="2013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95">
                <a:solidFill>
                  <a:srgbClr val="3333B2"/>
                </a:solidFill>
                <a:latin typeface="Calibri"/>
                <a:ea typeface="Calibri"/>
                <a:cs typeface="Calibri"/>
                <a:sym typeface="Calibri"/>
              </a:rPr>
              <a:t>HOW TO BUILD A DECISION TREE ?</a:t>
            </a:r>
            <a:endParaRPr sz="2695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8902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How to Build a Decision 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Tree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15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4" name="Rectangle 3"/>
          <p:cNvSpPr/>
          <p:nvPr/>
        </p:nvSpPr>
        <p:spPr>
          <a:xfrm>
            <a:off x="456082" y="1221254"/>
            <a:ext cx="53605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Aft>
                <a:spcPct val="0"/>
              </a:spcAft>
            </a:pPr>
            <a:r>
              <a:rPr lang="en-US" altLang="en-US" sz="1800" spc="10" dirty="0">
                <a:latin typeface="+mn-lt"/>
                <a:cs typeface="Microsoft Sans Serif"/>
              </a:rPr>
              <a:t>Many Algorithms:</a:t>
            </a:r>
          </a:p>
          <a:p>
            <a:pPr marL="342900" lvl="1" indent="-342900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1800" b="1" spc="10" dirty="0">
                <a:latin typeface="+mn-lt"/>
                <a:cs typeface="Microsoft Sans Serif"/>
              </a:rPr>
              <a:t>Hunt’s Algorithm (one of the earliest)</a:t>
            </a:r>
          </a:p>
          <a:p>
            <a:pPr marL="342900" lvl="1" indent="-342900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1800" spc="10" dirty="0">
                <a:latin typeface="+mn-lt"/>
                <a:cs typeface="Microsoft Sans Serif"/>
              </a:rPr>
              <a:t>CART</a:t>
            </a:r>
          </a:p>
          <a:p>
            <a:pPr marL="342900" lvl="1" indent="-342900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1800" spc="10" dirty="0">
                <a:latin typeface="+mn-lt"/>
                <a:cs typeface="Microsoft Sans Serif"/>
              </a:rPr>
              <a:t>ID3, C4.5</a:t>
            </a:r>
          </a:p>
          <a:p>
            <a:pPr marL="342900" lvl="1" indent="-342900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1800" spc="10" dirty="0">
                <a:latin typeface="+mn-lt"/>
                <a:cs typeface="Microsoft Sans Serif"/>
              </a:rPr>
              <a:t>SLIQ,SPRINT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580320" y="1459080"/>
              <a:ext cx="4053240" cy="12376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0960" y="1451160"/>
                <a:ext cx="4070880" cy="1252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6869665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General Structure of Hunt’s Algorithm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16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4" name="Rectangle 3"/>
          <p:cNvSpPr/>
          <p:nvPr/>
        </p:nvSpPr>
        <p:spPr>
          <a:xfrm>
            <a:off x="456082" y="1221254"/>
            <a:ext cx="445881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spcAft>
                <a:spcPct val="0"/>
              </a:spcAft>
            </a:pPr>
            <a:r>
              <a:rPr lang="en-US" altLang="en-US" sz="1800" spc="10" dirty="0">
                <a:latin typeface="+mn-lt"/>
                <a:cs typeface="Microsoft Sans Serif"/>
              </a:rPr>
              <a:t>Let D</a:t>
            </a:r>
            <a:r>
              <a:rPr lang="en-US" altLang="en-US" sz="1800" spc="10" baseline="-25000" dirty="0">
                <a:latin typeface="+mn-lt"/>
                <a:cs typeface="Microsoft Sans Serif"/>
              </a:rPr>
              <a:t>t</a:t>
            </a:r>
            <a:r>
              <a:rPr lang="en-US" altLang="en-US" sz="1800" spc="10" dirty="0">
                <a:latin typeface="+mn-lt"/>
                <a:cs typeface="Microsoft Sans Serif"/>
              </a:rPr>
              <a:t> be the set of training records that </a:t>
            </a:r>
            <a:r>
              <a:rPr lang="en-US" altLang="en-US" sz="1800" spc="10" dirty="0" smtClean="0">
                <a:latin typeface="+mn-lt"/>
                <a:cs typeface="Microsoft Sans Serif"/>
              </a:rPr>
              <a:t>are associated with </a:t>
            </a:r>
            <a:r>
              <a:rPr lang="en-US" altLang="en-US" sz="1800" spc="10" dirty="0">
                <a:latin typeface="+mn-lt"/>
                <a:cs typeface="Microsoft Sans Serif"/>
              </a:rPr>
              <a:t>a node t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 sz="1800" b="1" spc="10" dirty="0" smtClean="0">
                <a:latin typeface="+mn-lt"/>
                <a:cs typeface="Microsoft Sans Serif"/>
              </a:rPr>
              <a:t>General </a:t>
            </a:r>
            <a:r>
              <a:rPr lang="en-US" altLang="en-US" sz="1800" b="1" spc="10" dirty="0">
                <a:latin typeface="+mn-lt"/>
                <a:cs typeface="Microsoft Sans Serif"/>
              </a:rPr>
              <a:t>Procedure: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 sz="1800" spc="10" dirty="0">
                <a:latin typeface="+mn-lt"/>
                <a:cs typeface="Microsoft Sans Serif"/>
              </a:rPr>
              <a:t>If </a:t>
            </a:r>
            <a:r>
              <a:rPr lang="en-US" altLang="en-US" sz="1800" spc="10" dirty="0">
                <a:cs typeface="Microsoft Sans Serif"/>
              </a:rPr>
              <a:t>D</a:t>
            </a:r>
            <a:r>
              <a:rPr lang="en-US" altLang="en-US" sz="1800" spc="10" baseline="-25000" dirty="0">
                <a:cs typeface="Microsoft Sans Serif"/>
              </a:rPr>
              <a:t>t</a:t>
            </a:r>
            <a:r>
              <a:rPr lang="en-US" altLang="en-US" sz="1800" spc="10" dirty="0" smtClean="0">
                <a:latin typeface="+mn-lt"/>
                <a:cs typeface="Microsoft Sans Serif"/>
              </a:rPr>
              <a:t> </a:t>
            </a:r>
            <a:r>
              <a:rPr lang="en-US" altLang="en-US" sz="1800" spc="10" dirty="0">
                <a:latin typeface="+mn-lt"/>
                <a:cs typeface="Microsoft Sans Serif"/>
              </a:rPr>
              <a:t>contains records that belong the same class </a:t>
            </a:r>
            <a:r>
              <a:rPr lang="en-US" altLang="en-US" sz="1800" spc="10" dirty="0" err="1">
                <a:latin typeface="+mn-lt"/>
                <a:cs typeface="Microsoft Sans Serif"/>
              </a:rPr>
              <a:t>y</a:t>
            </a:r>
            <a:r>
              <a:rPr lang="en-US" altLang="en-US" sz="1800" spc="10" baseline="-25000" dirty="0" err="1">
                <a:latin typeface="+mn-lt"/>
                <a:cs typeface="Microsoft Sans Serif"/>
              </a:rPr>
              <a:t>t</a:t>
            </a:r>
            <a:r>
              <a:rPr lang="en-US" altLang="en-US" sz="1800" spc="10" dirty="0">
                <a:latin typeface="+mn-lt"/>
                <a:cs typeface="Microsoft Sans Serif"/>
              </a:rPr>
              <a:t>, </a:t>
            </a:r>
            <a:endParaRPr lang="en-US" altLang="en-US" sz="1800" spc="10" dirty="0" smtClean="0">
              <a:latin typeface="+mn-lt"/>
              <a:cs typeface="Microsoft Sans Serif"/>
            </a:endParaRPr>
          </a:p>
          <a:p>
            <a:pPr marL="622300" indent="-266700" algn="just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1800" spc="10" dirty="0" smtClean="0">
                <a:latin typeface="+mn-lt"/>
                <a:cs typeface="Microsoft Sans Serif"/>
              </a:rPr>
              <a:t>then </a:t>
            </a:r>
            <a:r>
              <a:rPr lang="en-US" altLang="en-US" sz="1800" spc="10" dirty="0">
                <a:latin typeface="+mn-lt"/>
                <a:cs typeface="Microsoft Sans Serif"/>
              </a:rPr>
              <a:t>t is a leaf node labeled as </a:t>
            </a:r>
            <a:r>
              <a:rPr lang="en-US" altLang="en-US" sz="1800" spc="10" dirty="0" err="1">
                <a:cs typeface="Microsoft Sans Serif"/>
              </a:rPr>
              <a:t>y</a:t>
            </a:r>
            <a:r>
              <a:rPr lang="en-US" altLang="en-US" sz="1800" spc="10" baseline="-25000" dirty="0" err="1">
                <a:cs typeface="Microsoft Sans Serif"/>
              </a:rPr>
              <a:t>t</a:t>
            </a:r>
            <a:r>
              <a:rPr lang="en-US" altLang="en-US" sz="1800" spc="10" baseline="-25000" dirty="0">
                <a:cs typeface="Microsoft Sans Serif"/>
              </a:rPr>
              <a:t> </a:t>
            </a:r>
            <a:endParaRPr lang="en-US" altLang="en-US" sz="1800" spc="10" baseline="-25000" dirty="0" smtClean="0">
              <a:cs typeface="Microsoft Sans Serif"/>
            </a:endParaRPr>
          </a:p>
          <a:p>
            <a:pPr algn="just" fontAlgn="base">
              <a:spcAft>
                <a:spcPct val="0"/>
              </a:spcAft>
            </a:pPr>
            <a:r>
              <a:rPr lang="en-US" altLang="en-US" sz="1800" spc="10" dirty="0" smtClean="0">
                <a:latin typeface="+mn-lt"/>
                <a:cs typeface="Microsoft Sans Serif"/>
              </a:rPr>
              <a:t>If </a:t>
            </a:r>
            <a:r>
              <a:rPr lang="en-US" altLang="en-US" sz="1800" spc="10" dirty="0">
                <a:latin typeface="+mn-lt"/>
                <a:cs typeface="Microsoft Sans Serif"/>
              </a:rPr>
              <a:t>Dt contains records that belong to more than one class, </a:t>
            </a:r>
          </a:p>
          <a:p>
            <a:pPr marL="622300" indent="-285750" algn="just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1800" spc="10" dirty="0" smtClean="0">
                <a:latin typeface="+mn-lt"/>
                <a:cs typeface="Microsoft Sans Serif"/>
              </a:rPr>
              <a:t>use </a:t>
            </a:r>
            <a:r>
              <a:rPr lang="en-US" altLang="en-US" sz="1800" spc="10" dirty="0">
                <a:latin typeface="+mn-lt"/>
                <a:cs typeface="Microsoft Sans Serif"/>
              </a:rPr>
              <a:t>an attribute test to split the data into smaller subsets. </a:t>
            </a:r>
            <a:endParaRPr lang="en-US" altLang="en-US" sz="1800" spc="10" dirty="0" smtClean="0">
              <a:latin typeface="+mn-lt"/>
              <a:cs typeface="Microsoft Sans Serif"/>
            </a:endParaRPr>
          </a:p>
          <a:p>
            <a:pPr algn="just" fontAlgn="base">
              <a:spcAft>
                <a:spcPct val="0"/>
              </a:spcAft>
            </a:pPr>
            <a:r>
              <a:rPr lang="en-US" altLang="en-US" sz="1800" spc="10" dirty="0" smtClean="0">
                <a:latin typeface="+mn-lt"/>
                <a:cs typeface="Microsoft Sans Serif"/>
              </a:rPr>
              <a:t>Recursively </a:t>
            </a:r>
            <a:r>
              <a:rPr lang="en-US" altLang="en-US" sz="1800" spc="10" dirty="0">
                <a:latin typeface="+mn-lt"/>
                <a:cs typeface="Microsoft Sans Serif"/>
              </a:rPr>
              <a:t>apply the procedure to each subset.</a:t>
            </a:r>
          </a:p>
        </p:txBody>
      </p:sp>
      <p:graphicFrame>
        <p:nvGraphicFramePr>
          <p:cNvPr id="10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2022807"/>
              </p:ext>
            </p:extLst>
          </p:nvPr>
        </p:nvGraphicFramePr>
        <p:xfrm>
          <a:off x="5924550" y="1049956"/>
          <a:ext cx="2159000" cy="2127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name="Document" r:id="rId4" imgW="5854700" imgH="5778500" progId="Word.Document.8">
                  <p:embed/>
                </p:oleObj>
              </mc:Choice>
              <mc:Fallback>
                <p:oleObj name="Document" r:id="rId4" imgW="5854700" imgH="5778500" progId="Word.Document.8">
                  <p:embed/>
                  <p:pic>
                    <p:nvPicPr>
                      <p:cNvPr id="21514" name="Object 21">
                        <a:extLst>
                          <a:ext uri="{FF2B5EF4-FFF2-40B4-BE49-F238E27FC236}">
                            <a16:creationId xmlns:a16="http://schemas.microsoft.com/office/drawing/2014/main" id="{0541B6A4-7546-427F-A972-49B708EEFDC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4550" y="1049956"/>
                        <a:ext cx="2159000" cy="2127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24550" y="3129998"/>
            <a:ext cx="2019300" cy="13716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5" name="Ink 4"/>
              <p14:cNvContentPartPr/>
              <p14:nvPr/>
            </p14:nvContentPartPr>
            <p14:xfrm>
              <a:off x="765360" y="1196640"/>
              <a:ext cx="7161840" cy="351288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56360" y="1187280"/>
                <a:ext cx="7180560" cy="3531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9551608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6887" y="114301"/>
            <a:ext cx="6801633" cy="857249"/>
          </a:xfrm>
        </p:spPr>
        <p:txBody>
          <a:bodyPr wrap="square" lIns="0" tIns="0" rIns="0" bIns="0" anchor="ctr">
            <a:normAutofit/>
          </a:bodyPr>
          <a:lstStyle/>
          <a:p>
            <a:r>
              <a:rPr lang="en-US" sz="2695" b="0" kern="1200" cap="small" spc="341" dirty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Tree Construction-HUNT’s </a:t>
            </a:r>
            <a:r>
              <a:rPr lang="en-US" sz="2695" b="0" kern="1200" cap="small" spc="341" dirty="0" err="1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Alg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  <p:graphicFrame>
        <p:nvGraphicFramePr>
          <p:cNvPr id="34819" name="Object 5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373472186"/>
              </p:ext>
            </p:extLst>
          </p:nvPr>
        </p:nvGraphicFramePr>
        <p:xfrm>
          <a:off x="456990" y="1109663"/>
          <a:ext cx="4743450" cy="380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6" name="Visio" r:id="rId3" imgW="8190179" imgH="6570560" progId="Visio.Drawing.6">
                  <p:embed/>
                </p:oleObj>
              </mc:Choice>
              <mc:Fallback>
                <p:oleObj name="Visio" r:id="rId3" imgW="8190179" imgH="6570560" progId="Visio.Drawing.6">
                  <p:embed/>
                  <p:pic>
                    <p:nvPicPr>
                      <p:cNvPr id="34819" name="Object 5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990" y="1109663"/>
                        <a:ext cx="4743450" cy="380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5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813828706"/>
              </p:ext>
            </p:extLst>
          </p:nvPr>
        </p:nvGraphicFramePr>
        <p:xfrm>
          <a:off x="5784850" y="1268862"/>
          <a:ext cx="2234804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7" name="Document" r:id="rId5" imgW="5517727" imgH="6068827" progId="Word.Document.8">
                  <p:embed/>
                </p:oleObj>
              </mc:Choice>
              <mc:Fallback>
                <p:oleObj name="Document" r:id="rId5" imgW="5517727" imgH="6068827" progId="Word.Document.8">
                  <p:embed/>
                  <p:pic>
                    <p:nvPicPr>
                      <p:cNvPr id="34820" name="Object 5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1268862"/>
                        <a:ext cx="2234804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599760" y="1065240"/>
              <a:ext cx="7372080" cy="3560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91480" y="1056240"/>
                <a:ext cx="7391880" cy="3579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5875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 Tree-HUNT’S 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Algorithm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18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13" name="object 8"/>
          <p:cNvSpPr txBox="1"/>
          <p:nvPr/>
        </p:nvSpPr>
        <p:spPr>
          <a:xfrm>
            <a:off x="369498" y="1248693"/>
            <a:ext cx="8520202" cy="3304879"/>
          </a:xfrm>
          <a:prstGeom prst="rect">
            <a:avLst/>
          </a:prstGeom>
        </p:spPr>
        <p:txBody>
          <a:bodyPr vert="horz" wrap="square" lIns="0" tIns="73025" rIns="0" bIns="0" rtlCol="0">
            <a:spAutoFit/>
          </a:bodyPr>
          <a:lstStyle/>
          <a:p>
            <a:pPr marL="323850" indent="-285750">
              <a:lnSpc>
                <a:spcPct val="100000"/>
              </a:lnSpc>
              <a:spcBef>
                <a:spcPts val="575"/>
              </a:spcBef>
              <a:buFont typeface="Arial" panose="020B0604020202020204" pitchFamily="34" charset="0"/>
              <a:buChar char="•"/>
            </a:pPr>
            <a:r>
              <a:rPr sz="1800" spc="10" dirty="0">
                <a:latin typeface="+mn-lt"/>
                <a:cs typeface="Microsoft Sans Serif"/>
              </a:rPr>
              <a:t>Construct</a:t>
            </a:r>
            <a:r>
              <a:rPr sz="1800" spc="1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ree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15" dirty="0">
                <a:latin typeface="+mn-lt"/>
              </a:rPr>
              <a:t>T</a:t>
            </a:r>
            <a:r>
              <a:rPr sz="1800" i="1" spc="150" dirty="0">
                <a:latin typeface="+mn-lt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from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training</a:t>
            </a:r>
            <a:r>
              <a:rPr sz="1800" spc="1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set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35" dirty="0">
                <a:latin typeface="+mn-lt"/>
              </a:rPr>
              <a:t>D</a:t>
            </a:r>
            <a:r>
              <a:rPr sz="1800" spc="35" dirty="0">
                <a:latin typeface="+mn-lt"/>
                <a:cs typeface="Microsoft Sans Serif"/>
              </a:rPr>
              <a:t>.</a:t>
            </a:r>
            <a:endParaRPr sz="1800" dirty="0">
              <a:latin typeface="+mn-lt"/>
              <a:cs typeface="Microsoft Sans Serif"/>
            </a:endParaRPr>
          </a:p>
          <a:p>
            <a:pPr marL="323850" marR="30480" indent="-285750">
              <a:lnSpc>
                <a:spcPct val="1147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sz="1800" spc="5" dirty="0">
                <a:latin typeface="+mn-lt"/>
                <a:cs typeface="Microsoft Sans Serif"/>
              </a:rPr>
              <a:t>If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dirty="0">
                <a:latin typeface="+mn-lt"/>
                <a:cs typeface="Microsoft Sans Serif"/>
              </a:rPr>
              <a:t>all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he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records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in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15" dirty="0">
                <a:latin typeface="+mn-lt"/>
              </a:rPr>
              <a:t>D</a:t>
            </a:r>
            <a:r>
              <a:rPr sz="1800" i="1" spc="55" dirty="0">
                <a:latin typeface="+mn-lt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belong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o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class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15" dirty="0">
                <a:latin typeface="+mn-lt"/>
              </a:rPr>
              <a:t>C</a:t>
            </a:r>
            <a:r>
              <a:rPr sz="1800" i="1" spc="75" dirty="0">
                <a:latin typeface="+mn-lt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or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dirty="0">
                <a:latin typeface="+mn-lt"/>
                <a:cs typeface="Microsoft Sans Serif"/>
              </a:rPr>
              <a:t>if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i="1" spc="15" dirty="0">
                <a:latin typeface="+mn-lt"/>
              </a:rPr>
              <a:t>D</a:t>
            </a:r>
            <a:r>
              <a:rPr sz="1800" i="1" spc="55" dirty="0">
                <a:latin typeface="+mn-lt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is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sufficiently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pure,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hen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he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node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is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 </a:t>
            </a:r>
            <a:r>
              <a:rPr sz="1800" spc="-265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leaf</a:t>
            </a:r>
            <a:r>
              <a:rPr sz="1800" spc="1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node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nd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ssigned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class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label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45" dirty="0">
                <a:latin typeface="+mn-lt"/>
              </a:rPr>
              <a:t>C</a:t>
            </a:r>
            <a:r>
              <a:rPr sz="1800" spc="45" dirty="0">
                <a:latin typeface="+mn-lt"/>
                <a:cs typeface="Microsoft Sans Serif"/>
              </a:rPr>
              <a:t>.</a:t>
            </a:r>
            <a:endParaRPr sz="1800" dirty="0">
              <a:latin typeface="+mn-lt"/>
              <a:cs typeface="Microsoft Sans Serif"/>
            </a:endParaRPr>
          </a:p>
          <a:p>
            <a:pPr marL="323850" indent="-285750">
              <a:lnSpc>
                <a:spcPct val="100000"/>
              </a:lnSpc>
              <a:spcBef>
                <a:spcPts val="484"/>
              </a:spcBef>
              <a:buFont typeface="Arial" panose="020B0604020202020204" pitchFamily="34" charset="0"/>
              <a:buChar char="•"/>
            </a:pPr>
            <a:r>
              <a:rPr sz="1800" spc="10" dirty="0">
                <a:latin typeface="+mn-lt"/>
                <a:cs typeface="Microsoft Sans Serif"/>
              </a:rPr>
              <a:t>Purity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of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node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is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defined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s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he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probability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of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corresponding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class.</a:t>
            </a:r>
            <a:endParaRPr sz="1800" dirty="0">
              <a:latin typeface="+mn-lt"/>
              <a:cs typeface="Microsoft Sans Serif"/>
            </a:endParaRPr>
          </a:p>
          <a:p>
            <a:pPr marL="323850" marR="354965" indent="-285750">
              <a:lnSpc>
                <a:spcPct val="114700"/>
              </a:lnSpc>
              <a:spcBef>
                <a:spcPts val="295"/>
              </a:spcBef>
              <a:buFont typeface="Arial" panose="020B0604020202020204" pitchFamily="34" charset="0"/>
              <a:buChar char="•"/>
            </a:pPr>
            <a:r>
              <a:rPr sz="1800" spc="5" dirty="0">
                <a:latin typeface="+mn-lt"/>
                <a:cs typeface="Microsoft Sans Serif"/>
              </a:rPr>
              <a:t>If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n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att</a:t>
            </a:r>
            <a:r>
              <a:rPr sz="1800" spc="20" dirty="0">
                <a:latin typeface="+mn-lt"/>
                <a:cs typeface="Microsoft Sans Serif"/>
              </a:rPr>
              <a:t>r</a:t>
            </a:r>
            <a:r>
              <a:rPr sz="1800" dirty="0">
                <a:latin typeface="+mn-lt"/>
                <a:cs typeface="Microsoft Sans Serif"/>
              </a:rPr>
              <a:t>i</a:t>
            </a:r>
            <a:r>
              <a:rPr sz="1800" spc="-20" dirty="0">
                <a:latin typeface="+mn-lt"/>
                <a:cs typeface="Microsoft Sans Serif"/>
              </a:rPr>
              <a:t>b</a:t>
            </a:r>
            <a:r>
              <a:rPr sz="1800" spc="10" dirty="0">
                <a:latin typeface="+mn-lt"/>
                <a:cs typeface="Microsoft Sans Serif"/>
              </a:rPr>
              <a:t>ute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15" dirty="0">
                <a:latin typeface="+mn-lt"/>
              </a:rPr>
              <a:t>A</a:t>
            </a:r>
            <a:r>
              <a:rPr sz="1800" i="1" spc="5" dirty="0">
                <a:latin typeface="+mn-lt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does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not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pa</a:t>
            </a:r>
            <a:r>
              <a:rPr sz="1800" spc="45" dirty="0">
                <a:latin typeface="+mn-lt"/>
                <a:cs typeface="Microsoft Sans Serif"/>
              </a:rPr>
              <a:t>r</a:t>
            </a:r>
            <a:r>
              <a:rPr sz="1800" spc="5" dirty="0">
                <a:latin typeface="+mn-lt"/>
                <a:cs typeface="Microsoft Sans Serif"/>
              </a:rPr>
              <a:t>tition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15" dirty="0">
                <a:latin typeface="+mn-lt"/>
              </a:rPr>
              <a:t>D</a:t>
            </a:r>
            <a:r>
              <a:rPr sz="1800" i="1" spc="50" dirty="0">
                <a:latin typeface="+mn-lt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in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sufficiently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pure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5" dirty="0">
                <a:latin typeface="+mn-lt"/>
                <a:cs typeface="Microsoft Sans Serif"/>
              </a:rPr>
              <a:t>manne</a:t>
            </a:r>
            <a:r>
              <a:rPr sz="1800" spc="-50" dirty="0">
                <a:latin typeface="+mn-lt"/>
                <a:cs typeface="Microsoft Sans Serif"/>
              </a:rPr>
              <a:t>r</a:t>
            </a:r>
            <a:r>
              <a:rPr sz="1800" spc="5" dirty="0">
                <a:latin typeface="+mn-lt"/>
                <a:cs typeface="Microsoft Sans Serif"/>
              </a:rPr>
              <a:t>,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hen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choose another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att</a:t>
            </a:r>
            <a:r>
              <a:rPr sz="1800" spc="20" dirty="0">
                <a:latin typeface="+mn-lt"/>
                <a:cs typeface="Microsoft Sans Serif"/>
              </a:rPr>
              <a:t>r</a:t>
            </a:r>
            <a:r>
              <a:rPr sz="1800" dirty="0">
                <a:latin typeface="+mn-lt"/>
                <a:cs typeface="Microsoft Sans Serif"/>
              </a:rPr>
              <a:t>i</a:t>
            </a:r>
            <a:r>
              <a:rPr sz="1800" spc="-20" dirty="0">
                <a:latin typeface="+mn-lt"/>
                <a:cs typeface="Microsoft Sans Serif"/>
              </a:rPr>
              <a:t>b</a:t>
            </a:r>
            <a:r>
              <a:rPr sz="1800" spc="10" dirty="0">
                <a:latin typeface="+mn-lt"/>
                <a:cs typeface="Microsoft Sans Serif"/>
              </a:rPr>
              <a:t>ute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15" dirty="0">
                <a:latin typeface="+mn-lt"/>
              </a:rPr>
              <a:t>A</a:t>
            </a:r>
            <a:r>
              <a:rPr sz="1800" cap="small" spc="37" baseline="31250" dirty="0">
                <a:latin typeface="+mn-lt"/>
                <a:cs typeface="Lucida Sans Unicode"/>
              </a:rPr>
              <a:t>j</a:t>
            </a:r>
            <a:r>
              <a:rPr sz="1800" spc="142" baseline="31250" dirty="0">
                <a:latin typeface="+mn-lt"/>
                <a:cs typeface="Lucida Sans Unicode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nd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pa</a:t>
            </a:r>
            <a:r>
              <a:rPr sz="1800" spc="45" dirty="0">
                <a:latin typeface="+mn-lt"/>
                <a:cs typeface="Microsoft Sans Serif"/>
              </a:rPr>
              <a:t>r</a:t>
            </a:r>
            <a:r>
              <a:rPr sz="1800" spc="5" dirty="0">
                <a:latin typeface="+mn-lt"/>
                <a:cs typeface="Microsoft Sans Serif"/>
              </a:rPr>
              <a:t>tition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15" dirty="0">
                <a:latin typeface="+mn-lt"/>
              </a:rPr>
              <a:t>D</a:t>
            </a:r>
            <a:r>
              <a:rPr sz="1800" i="1" spc="50" dirty="0">
                <a:latin typeface="+mn-lt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ccording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o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i="1" spc="15" dirty="0">
                <a:latin typeface="+mn-lt"/>
              </a:rPr>
              <a:t>A</a:t>
            </a:r>
            <a:r>
              <a:rPr sz="1800" cap="small" spc="37" baseline="31250" dirty="0">
                <a:latin typeface="+mn-lt"/>
                <a:cs typeface="Lucida Sans Unicode"/>
              </a:rPr>
              <a:t>j</a:t>
            </a:r>
            <a:r>
              <a:rPr sz="1800" spc="142" baseline="31250" dirty="0">
                <a:latin typeface="+mn-lt"/>
                <a:cs typeface="Lucida Sans Unicode"/>
              </a:rPr>
              <a:t> </a:t>
            </a:r>
            <a:r>
              <a:rPr sz="1800" spc="-20" dirty="0">
                <a:latin typeface="+mn-lt"/>
                <a:cs typeface="Microsoft Sans Serif"/>
              </a:rPr>
              <a:t>v</a:t>
            </a:r>
            <a:r>
              <a:rPr sz="1800" spc="10" dirty="0">
                <a:latin typeface="+mn-lt"/>
                <a:cs typeface="Microsoft Sans Serif"/>
              </a:rPr>
              <a:t>alue</a:t>
            </a:r>
            <a:r>
              <a:rPr sz="1800" spc="-10" dirty="0">
                <a:latin typeface="+mn-lt"/>
                <a:cs typeface="Microsoft Sans Serif"/>
              </a:rPr>
              <a:t>s</a:t>
            </a:r>
            <a:r>
              <a:rPr sz="1800" spc="5" dirty="0">
                <a:latin typeface="+mn-lt"/>
                <a:cs typeface="Microsoft Sans Serif"/>
              </a:rPr>
              <a:t>.</a:t>
            </a:r>
            <a:endParaRPr sz="1800" dirty="0">
              <a:latin typeface="+mn-lt"/>
              <a:cs typeface="Microsoft Sans Serif"/>
            </a:endParaRPr>
          </a:p>
          <a:p>
            <a:pPr marL="323850" indent="-285750">
              <a:lnSpc>
                <a:spcPct val="100000"/>
              </a:lnSpc>
              <a:spcBef>
                <a:spcPts val="395"/>
              </a:spcBef>
              <a:buFont typeface="Arial" panose="020B0604020202020204" pitchFamily="34" charset="0"/>
              <a:buChar char="•"/>
            </a:pPr>
            <a:r>
              <a:rPr sz="1800" spc="5" dirty="0">
                <a:latin typeface="+mn-lt"/>
                <a:cs typeface="Microsoft Sans Serif"/>
              </a:rPr>
              <a:t>Recursively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construct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ree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and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sub-trees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until</a:t>
            </a:r>
            <a:endParaRPr sz="1800" dirty="0">
              <a:latin typeface="+mn-lt"/>
              <a:cs typeface="Microsoft Sans Serif"/>
            </a:endParaRPr>
          </a:p>
          <a:p>
            <a:pPr marL="478790" indent="-285750">
              <a:lnSpc>
                <a:spcPct val="100000"/>
              </a:lnSpc>
              <a:spcBef>
                <a:spcPts val="395"/>
              </a:spcBef>
              <a:buFont typeface="Arial" panose="020B0604020202020204" pitchFamily="34" charset="0"/>
              <a:buChar char="•"/>
            </a:pPr>
            <a:r>
              <a:rPr sz="1800" spc="5" dirty="0" smtClean="0">
                <a:latin typeface="+mn-lt"/>
                <a:cs typeface="Microsoft Sans Serif"/>
              </a:rPr>
              <a:t>All</a:t>
            </a:r>
            <a:r>
              <a:rPr sz="1800" spc="20" dirty="0" smtClean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leaf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5" dirty="0">
                <a:latin typeface="+mn-lt"/>
                <a:cs typeface="Microsoft Sans Serif"/>
              </a:rPr>
              <a:t>nodes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satisfy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he</a:t>
            </a:r>
            <a:r>
              <a:rPr sz="1800" spc="25" dirty="0">
                <a:latin typeface="+mn-lt"/>
                <a:cs typeface="Microsoft Sans Serif"/>
              </a:rPr>
              <a:t> </a:t>
            </a:r>
            <a:r>
              <a:rPr sz="1800" spc="15" dirty="0">
                <a:latin typeface="+mn-lt"/>
                <a:cs typeface="Microsoft Sans Serif"/>
              </a:rPr>
              <a:t>minimum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purity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hreshold.</a:t>
            </a:r>
            <a:endParaRPr sz="1800" dirty="0">
              <a:latin typeface="+mn-lt"/>
              <a:cs typeface="Microsoft Sans Serif"/>
            </a:endParaRPr>
          </a:p>
          <a:p>
            <a:pPr marL="478790" indent="-285750">
              <a:lnSpc>
                <a:spcPct val="100000"/>
              </a:lnSpc>
              <a:spcBef>
                <a:spcPts val="215"/>
              </a:spcBef>
              <a:buFont typeface="Arial" panose="020B0604020202020204" pitchFamily="34" charset="0"/>
              <a:buChar char="•"/>
            </a:pPr>
            <a:r>
              <a:rPr sz="1800" spc="-15" dirty="0" smtClean="0">
                <a:latin typeface="+mn-lt"/>
                <a:cs typeface="Microsoft Sans Serif"/>
              </a:rPr>
              <a:t>Tree</a:t>
            </a:r>
            <a:r>
              <a:rPr sz="1800" spc="15" dirty="0" smtClean="0">
                <a:latin typeface="+mn-lt"/>
                <a:cs typeface="Microsoft Sans Serif"/>
              </a:rPr>
              <a:t> </a:t>
            </a:r>
            <a:r>
              <a:rPr sz="1800" spc="15" dirty="0">
                <a:latin typeface="+mn-lt"/>
                <a:cs typeface="Microsoft Sans Serif"/>
              </a:rPr>
              <a:t>cannot be further </a:t>
            </a:r>
            <a:r>
              <a:rPr sz="1800" spc="5" dirty="0">
                <a:latin typeface="+mn-lt"/>
                <a:cs typeface="Microsoft Sans Serif"/>
              </a:rPr>
              <a:t>split.</a:t>
            </a:r>
            <a:endParaRPr sz="1800" dirty="0">
              <a:latin typeface="+mn-lt"/>
              <a:cs typeface="Microsoft Sans Serif"/>
            </a:endParaRPr>
          </a:p>
          <a:p>
            <a:pPr marL="478790" indent="-285750">
              <a:lnSpc>
                <a:spcPct val="100000"/>
              </a:lnSpc>
              <a:spcBef>
                <a:spcPts val="215"/>
              </a:spcBef>
              <a:buFont typeface="Arial" panose="020B0604020202020204" pitchFamily="34" charset="0"/>
              <a:buChar char="•"/>
            </a:pPr>
            <a:r>
              <a:rPr sz="1800" spc="15" dirty="0" smtClean="0">
                <a:latin typeface="+mn-lt"/>
                <a:cs typeface="Microsoft Sans Serif"/>
              </a:rPr>
              <a:t>Maximum</a:t>
            </a:r>
            <a:r>
              <a:rPr sz="1800" spc="20" dirty="0" smtClean="0">
                <a:latin typeface="+mn-lt"/>
                <a:cs typeface="Microsoft Sans Serif"/>
              </a:rPr>
              <a:t> </a:t>
            </a:r>
            <a:r>
              <a:rPr sz="1800" spc="15" dirty="0">
                <a:latin typeface="+mn-lt"/>
                <a:cs typeface="Microsoft Sans Serif"/>
              </a:rPr>
              <a:t>depth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of</a:t>
            </a:r>
            <a:r>
              <a:rPr sz="1800" spc="15" dirty="0">
                <a:latin typeface="+mn-lt"/>
                <a:cs typeface="Microsoft Sans Serif"/>
              </a:rPr>
              <a:t> </a:t>
            </a:r>
            <a:r>
              <a:rPr sz="1800" spc="10" dirty="0">
                <a:latin typeface="+mn-lt"/>
                <a:cs typeface="Microsoft Sans Serif"/>
              </a:rPr>
              <a:t>tree</a:t>
            </a:r>
            <a:r>
              <a:rPr sz="1800" spc="20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is</a:t>
            </a:r>
            <a:r>
              <a:rPr sz="1800" spc="15" dirty="0">
                <a:latin typeface="+mn-lt"/>
                <a:cs typeface="Microsoft Sans Serif"/>
              </a:rPr>
              <a:t> </a:t>
            </a:r>
            <a:r>
              <a:rPr sz="1800" spc="5" dirty="0">
                <a:latin typeface="+mn-lt"/>
                <a:cs typeface="Microsoft Sans Serif"/>
              </a:rPr>
              <a:t>achieved.</a:t>
            </a:r>
            <a:endParaRPr sz="1800" dirty="0">
              <a:latin typeface="+mn-lt"/>
              <a:cs typeface="Microsoft Sans Serif"/>
            </a:endParaRPr>
          </a:p>
        </p:txBody>
      </p:sp>
    </p:spTree>
    <p:extLst>
      <p:ext uri="{BB962C8B-B14F-4D97-AF65-F5344CB8AC3E}">
        <p14:creationId xmlns:p14="http://schemas.microsoft.com/office/powerpoint/2010/main" val="89670591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sign Issues of Decision Tree Induction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19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10" name="Rectangle 7">
            <a:extLst/>
          </p:cNvPr>
          <p:cNvSpPr txBox="1">
            <a:spLocks noChangeArrowheads="1"/>
          </p:cNvSpPr>
          <p:nvPr/>
        </p:nvSpPr>
        <p:spPr>
          <a:xfrm>
            <a:off x="559082" y="1494207"/>
            <a:ext cx="7988018" cy="24929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>
              <a:defRPr sz="1664" b="0" i="0">
                <a:solidFill>
                  <a:schemeClr val="tx1"/>
                </a:solidFill>
                <a:latin typeface="Microsoft Sans Serif"/>
                <a:ea typeface="+mn-ea"/>
                <a:cs typeface="Microsoft Sans Serif"/>
              </a:defRPr>
            </a:lvl1pPr>
            <a:lvl2pPr marL="724708">
              <a:defRPr>
                <a:latin typeface="+mn-lt"/>
                <a:ea typeface="+mn-ea"/>
                <a:cs typeface="+mn-cs"/>
              </a:defRPr>
            </a:lvl2pPr>
            <a:lvl3pPr marL="1449415">
              <a:defRPr>
                <a:latin typeface="+mn-lt"/>
                <a:ea typeface="+mn-ea"/>
                <a:cs typeface="+mn-cs"/>
              </a:defRPr>
            </a:lvl3pPr>
            <a:lvl4pPr marL="2174123">
              <a:defRPr>
                <a:latin typeface="+mn-lt"/>
                <a:ea typeface="+mn-ea"/>
                <a:cs typeface="+mn-cs"/>
              </a:defRPr>
            </a:lvl4pPr>
            <a:lvl5pPr marL="2898831">
              <a:defRPr>
                <a:latin typeface="+mn-lt"/>
                <a:ea typeface="+mn-ea"/>
                <a:cs typeface="+mn-cs"/>
              </a:defRPr>
            </a:lvl5pPr>
            <a:lvl6pPr marL="3623539">
              <a:defRPr>
                <a:latin typeface="+mn-lt"/>
                <a:ea typeface="+mn-ea"/>
                <a:cs typeface="+mn-cs"/>
              </a:defRPr>
            </a:lvl6pPr>
            <a:lvl7pPr marL="4348246">
              <a:defRPr>
                <a:latin typeface="+mn-lt"/>
                <a:ea typeface="+mn-ea"/>
                <a:cs typeface="+mn-cs"/>
              </a:defRPr>
            </a:lvl7pPr>
            <a:lvl8pPr marL="5072954">
              <a:defRPr>
                <a:latin typeface="+mn-lt"/>
                <a:ea typeface="+mn-ea"/>
                <a:cs typeface="+mn-cs"/>
              </a:defRPr>
            </a:lvl8pPr>
            <a:lvl9pPr marL="5797662">
              <a:defRPr>
                <a:latin typeface="+mn-lt"/>
                <a:ea typeface="+mn-ea"/>
                <a:cs typeface="+mn-cs"/>
              </a:defRPr>
            </a:lvl9pPr>
          </a:lstStyle>
          <a:p>
            <a:pPr marL="216301" indent="-216301" algn="just">
              <a:buClrTx/>
              <a:buFont typeface="Arial" pitchFamily="34" charset="0"/>
              <a:buChar char="•"/>
              <a:defRPr/>
            </a:pPr>
            <a:r>
              <a:rPr lang="en-US" sz="1800" b="1" dirty="0" smtClean="0">
                <a:latin typeface="+mn-lt"/>
                <a:cs typeface="+mn-cs"/>
              </a:rPr>
              <a:t>Splitting Criterion</a:t>
            </a:r>
          </a:p>
          <a:p>
            <a:pPr lvl="1" algn="just">
              <a:buClrTx/>
              <a:buFontTx/>
              <a:defRPr/>
            </a:pPr>
            <a:r>
              <a:rPr lang="en-US" sz="1800" dirty="0" smtClean="0">
                <a:solidFill>
                  <a:sysClr val="windowText" lastClr="000000"/>
                </a:solidFill>
              </a:rPr>
              <a:t>Method for specifying test condition </a:t>
            </a:r>
          </a:p>
          <a:p>
            <a:pPr lvl="1" algn="just">
              <a:buClrTx/>
              <a:defRPr/>
            </a:pPr>
            <a:r>
              <a:rPr lang="en-US" sz="1800" dirty="0" smtClean="0">
                <a:solidFill>
                  <a:sysClr val="windowText" lastClr="000000"/>
                </a:solidFill>
              </a:rPr>
              <a:t>Depends on attribute types-</a:t>
            </a:r>
            <a:r>
              <a:rPr lang="en-US" sz="1800" b="1" dirty="0">
                <a:solidFill>
                  <a:srgbClr val="002060"/>
                </a:solidFill>
              </a:rPr>
              <a:t>Binary, Nominal, Ordinal, Continuous</a:t>
            </a:r>
          </a:p>
          <a:p>
            <a:pPr lvl="1" algn="just">
              <a:buClrTx/>
              <a:buFontTx/>
              <a:defRPr/>
            </a:pPr>
            <a:r>
              <a:rPr lang="en-US" sz="1800" dirty="0" smtClean="0">
                <a:solidFill>
                  <a:sysClr val="windowText" lastClr="000000"/>
                </a:solidFill>
              </a:rPr>
              <a:t>Measure for evaluating the goodness of a test condition</a:t>
            </a:r>
          </a:p>
          <a:p>
            <a:pPr lvl="1" algn="just">
              <a:buClrTx/>
              <a:buFontTx/>
              <a:defRPr/>
            </a:pPr>
            <a:endParaRPr lang="en-US" sz="1800" dirty="0" smtClean="0">
              <a:solidFill>
                <a:sysClr val="windowText" lastClr="000000"/>
              </a:solidFill>
            </a:endParaRPr>
          </a:p>
          <a:p>
            <a:pPr marL="216301" indent="-216301" algn="just">
              <a:buClrTx/>
              <a:buFont typeface="Arial" pitchFamily="34" charset="0"/>
              <a:buChar char="•"/>
              <a:defRPr/>
            </a:pPr>
            <a:r>
              <a:rPr lang="en-US" sz="1800" b="1" dirty="0" smtClean="0">
                <a:latin typeface="+mn-lt"/>
                <a:cs typeface="+mn-cs"/>
              </a:rPr>
              <a:t>Stopping Criterion</a:t>
            </a:r>
          </a:p>
          <a:p>
            <a:pPr lvl="1" algn="just">
              <a:buClrTx/>
              <a:buFontTx/>
              <a:defRPr/>
            </a:pPr>
            <a:r>
              <a:rPr lang="en-US" sz="1800" dirty="0" smtClean="0">
                <a:solidFill>
                  <a:sysClr val="windowText" lastClr="000000"/>
                </a:solidFill>
              </a:rPr>
              <a:t>Stop splitting if all the records belong to the same class or have identical attribute values</a:t>
            </a:r>
          </a:p>
          <a:p>
            <a:pPr lvl="1" algn="just">
              <a:buClrTx/>
              <a:buFontTx/>
              <a:defRPr/>
            </a:pPr>
            <a:r>
              <a:rPr lang="en-US" sz="1800" dirty="0" smtClean="0">
                <a:solidFill>
                  <a:sysClr val="windowText" lastClr="000000"/>
                </a:solidFill>
              </a:rPr>
              <a:t>Early termination </a:t>
            </a:r>
            <a:endParaRPr lang="en-US" sz="1800" dirty="0">
              <a:solidFill>
                <a:sysClr val="windowText" lastClr="00000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782640" y="1151280"/>
              <a:ext cx="7412040" cy="29314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4360" y="1138680"/>
                <a:ext cx="7428960" cy="2955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4233269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7542901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Information Theory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21586" y="1417066"/>
            <a:ext cx="8325514" cy="2346726"/>
          </a:xfrm>
          <a:prstGeom prst="rect">
            <a:avLst/>
          </a:prstGeom>
        </p:spPr>
        <p:txBody>
          <a:bodyPr vert="horz" wrap="square" lIns="0" tIns="115754" rIns="0" bIns="0" rtlCol="0">
            <a:spAutoFit/>
          </a:bodyPr>
          <a:lstStyle/>
          <a:p>
            <a:pPr marL="393700" lvl="0" indent="-285750">
              <a:lnSpc>
                <a:spcPct val="115000"/>
              </a:lnSpc>
              <a:buSzPts val="1900"/>
              <a:buFont typeface="Arial" panose="020B0604020202020204" pitchFamily="34" charset="0"/>
              <a:buChar char="•"/>
            </a:pPr>
            <a:r>
              <a:rPr lang="en-IN" sz="1800" dirty="0">
                <a:highlight>
                  <a:schemeClr val="lt1"/>
                </a:highlight>
                <a:latin typeface="+mn-lt"/>
              </a:rPr>
              <a:t>Information theory :</a:t>
            </a:r>
          </a:p>
          <a:p>
            <a:pPr marL="990600" lvl="1" indent="-285750">
              <a:lnSpc>
                <a:spcPct val="115000"/>
              </a:lnSpc>
              <a:buSzPts val="1900"/>
              <a:buFont typeface="Arial" panose="020B0604020202020204" pitchFamily="34" charset="0"/>
              <a:buChar char="•"/>
            </a:pPr>
            <a:r>
              <a:rPr lang="en-IN" sz="1800" dirty="0">
                <a:highlight>
                  <a:schemeClr val="lt1"/>
                </a:highlight>
                <a:latin typeface="+mn-lt"/>
              </a:rPr>
              <a:t>a mathematical framework for quantifying the transmission, storage, and processing of information</a:t>
            </a:r>
          </a:p>
          <a:p>
            <a:pPr marL="393700" lvl="0" indent="-285750">
              <a:lnSpc>
                <a:spcPct val="115000"/>
              </a:lnSpc>
              <a:buSzPts val="1900"/>
              <a:buFont typeface="Arial" panose="020B0604020202020204" pitchFamily="34" charset="0"/>
              <a:buChar char="•"/>
            </a:pPr>
            <a:r>
              <a:rPr lang="en-IN" sz="1800" dirty="0" smtClean="0">
                <a:highlight>
                  <a:schemeClr val="lt1"/>
                </a:highlight>
                <a:latin typeface="+mn-lt"/>
              </a:rPr>
              <a:t>Information(in this context) :</a:t>
            </a:r>
            <a:endParaRPr lang="en-IN" sz="1800" dirty="0">
              <a:highlight>
                <a:schemeClr val="lt1"/>
              </a:highlight>
              <a:latin typeface="+mn-lt"/>
            </a:endParaRPr>
          </a:p>
          <a:p>
            <a:pPr marL="990600" lvl="0" indent="-266700">
              <a:lnSpc>
                <a:spcPct val="115000"/>
              </a:lnSpc>
              <a:buSzPts val="1900"/>
              <a:buFont typeface="Arial" panose="020B0604020202020204" pitchFamily="34" charset="0"/>
              <a:buChar char="•"/>
            </a:pPr>
            <a:r>
              <a:rPr lang="en-IN" sz="1800" dirty="0">
                <a:highlight>
                  <a:schemeClr val="lt1"/>
                </a:highlight>
                <a:latin typeface="+mn-lt"/>
              </a:rPr>
              <a:t>is a measure of the uncertainty associated with a random event. The more uncertain or unpredictable an event is, the more information is gained when that event occurs</a:t>
            </a:r>
            <a:r>
              <a:rPr lang="en-IN" sz="1800" dirty="0" smtClean="0">
                <a:highlight>
                  <a:schemeClr val="lt1"/>
                </a:highlight>
                <a:latin typeface="+mn-lt"/>
              </a:rPr>
              <a:t>.</a:t>
            </a:r>
            <a:endParaRPr lang="en-US" sz="1800" dirty="0">
              <a:highlight>
                <a:schemeClr val="lt1"/>
              </a:highlight>
              <a:latin typeface="+mn-lt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2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66600" y="1430280"/>
              <a:ext cx="7578360" cy="25099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8320" y="1422360"/>
                <a:ext cx="7596360" cy="2527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40129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Test Condition for Nominal Attributes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20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11" name="Content Placeholder 1"/>
          <p:cNvSpPr txBox="1">
            <a:spLocks/>
          </p:cNvSpPr>
          <p:nvPr/>
        </p:nvSpPr>
        <p:spPr>
          <a:xfrm>
            <a:off x="375215" y="1669503"/>
            <a:ext cx="5250885" cy="193899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>
              <a:defRPr sz="1664" b="0" i="0">
                <a:solidFill>
                  <a:schemeClr val="tx1"/>
                </a:solidFill>
                <a:latin typeface="Microsoft Sans Serif"/>
                <a:ea typeface="+mn-ea"/>
                <a:cs typeface="Microsoft Sans Serif"/>
              </a:defRPr>
            </a:lvl1pPr>
            <a:lvl2pPr marL="724708">
              <a:defRPr>
                <a:latin typeface="+mn-lt"/>
                <a:ea typeface="+mn-ea"/>
                <a:cs typeface="+mn-cs"/>
              </a:defRPr>
            </a:lvl2pPr>
            <a:lvl3pPr marL="1449415">
              <a:defRPr>
                <a:latin typeface="+mn-lt"/>
                <a:ea typeface="+mn-ea"/>
                <a:cs typeface="+mn-cs"/>
              </a:defRPr>
            </a:lvl3pPr>
            <a:lvl4pPr marL="2174123">
              <a:defRPr>
                <a:latin typeface="+mn-lt"/>
                <a:ea typeface="+mn-ea"/>
                <a:cs typeface="+mn-cs"/>
              </a:defRPr>
            </a:lvl4pPr>
            <a:lvl5pPr marL="2898831">
              <a:defRPr>
                <a:latin typeface="+mn-lt"/>
                <a:ea typeface="+mn-ea"/>
                <a:cs typeface="+mn-cs"/>
              </a:defRPr>
            </a:lvl5pPr>
            <a:lvl6pPr marL="3623539">
              <a:defRPr>
                <a:latin typeface="+mn-lt"/>
                <a:ea typeface="+mn-ea"/>
                <a:cs typeface="+mn-cs"/>
              </a:defRPr>
            </a:lvl6pPr>
            <a:lvl7pPr marL="4348246">
              <a:defRPr>
                <a:latin typeface="+mn-lt"/>
                <a:ea typeface="+mn-ea"/>
                <a:cs typeface="+mn-cs"/>
              </a:defRPr>
            </a:lvl7pPr>
            <a:lvl8pPr marL="5072954">
              <a:defRPr>
                <a:latin typeface="+mn-lt"/>
                <a:ea typeface="+mn-ea"/>
                <a:cs typeface="+mn-cs"/>
              </a:defRPr>
            </a:lvl8pPr>
            <a:lvl9pPr marL="5797662">
              <a:defRPr>
                <a:latin typeface="+mn-lt"/>
                <a:ea typeface="+mn-ea"/>
                <a:cs typeface="+mn-cs"/>
              </a:defRPr>
            </a:lvl9pPr>
          </a:lstStyle>
          <a:p>
            <a:pPr marL="285750" indent="-285750" fontAlgn="base"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solidFill>
                  <a:srgbClr val="FF0000"/>
                </a:solidFill>
                <a:latin typeface="+mn-lt"/>
              </a:rPr>
              <a:t>Multi-way split:</a:t>
            </a:r>
            <a:r>
              <a:rPr lang="en-US" altLang="en-US" sz="1800" dirty="0" smtClean="0">
                <a:latin typeface="+mn-lt"/>
              </a:rPr>
              <a:t> </a:t>
            </a:r>
          </a:p>
          <a:p>
            <a:pPr marL="1010458" lvl="1" indent="-285750" fontAlgn="base"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solidFill>
                  <a:sysClr val="windowText" lastClr="000000"/>
                </a:solidFill>
              </a:rPr>
              <a:t>Use as many partitions as distinct values. </a:t>
            </a:r>
          </a:p>
          <a:p>
            <a:pPr marL="285750" indent="-285750" fontAlgn="base"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solidFill>
                  <a:srgbClr val="FF0000"/>
                </a:solidFill>
                <a:latin typeface="+mn-lt"/>
              </a:rPr>
              <a:t>Binary split:</a:t>
            </a:r>
            <a:r>
              <a:rPr lang="en-US" altLang="en-US" sz="1800" dirty="0" smtClean="0">
                <a:latin typeface="+mn-lt"/>
              </a:rPr>
              <a:t>  </a:t>
            </a:r>
          </a:p>
          <a:p>
            <a:pPr marL="1010458" lvl="1" indent="-285750" fontAlgn="base"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solidFill>
                  <a:sysClr val="windowText" lastClr="000000"/>
                </a:solidFill>
              </a:rPr>
              <a:t>Divides values into two subsets</a:t>
            </a:r>
          </a:p>
          <a:p>
            <a:pPr marL="1010458" lvl="1" indent="-285750" fontAlgn="base"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r>
              <a:rPr lang="en-US" sz="1800" dirty="0"/>
              <a:t>Preserve order property among attribute values</a:t>
            </a:r>
          </a:p>
          <a:p>
            <a:pPr marL="1010458" lvl="1" indent="-285750" fontAlgn="base"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endParaRPr lang="en-US" altLang="en-US" sz="1800" dirty="0">
              <a:solidFill>
                <a:sysClr val="windowText" lastClr="000000"/>
              </a:solidFill>
            </a:endParaRPr>
          </a:p>
        </p:txBody>
      </p:sp>
      <p:graphicFrame>
        <p:nvGraphicFramePr>
          <p:cNvPr id="1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219658"/>
              </p:ext>
            </p:extLst>
          </p:nvPr>
        </p:nvGraphicFramePr>
        <p:xfrm>
          <a:off x="5270234" y="1237232"/>
          <a:ext cx="2437091" cy="1328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6" name="Visio" r:id="rId4" imgW="3999078" imgH="2177316" progId="Visio.Drawing.6">
                  <p:embed/>
                </p:oleObj>
              </mc:Choice>
              <mc:Fallback>
                <p:oleObj name="Visio" r:id="rId4" imgW="3999078" imgH="2177316" progId="Visio.Drawing.6">
                  <p:embed/>
                  <p:pic>
                    <p:nvPicPr>
                      <p:cNvPr id="38916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234" y="1237232"/>
                        <a:ext cx="2437091" cy="1328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5537200" y="3155879"/>
            <a:ext cx="2851842" cy="831921"/>
            <a:chOff x="2662478" y="3346379"/>
            <a:chExt cx="2551564" cy="855530"/>
          </a:xfrm>
        </p:grpSpPr>
        <p:graphicFrame>
          <p:nvGraphicFramePr>
            <p:cNvPr id="13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3207397"/>
                </p:ext>
              </p:extLst>
            </p:nvPr>
          </p:nvGraphicFramePr>
          <p:xfrm>
            <a:off x="2662478" y="3346380"/>
            <a:ext cx="1642705" cy="855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27" name="Visio" r:id="rId6" imgW="4806645" imgH="2503269" progId="Visio.Drawing.6">
                    <p:embed/>
                  </p:oleObj>
                </mc:Choice>
                <mc:Fallback>
                  <p:oleObj name="Visio" r:id="rId6" imgW="4806645" imgH="2503269" progId="Visio.Drawing.6">
                    <p:embed/>
                    <p:pic>
                      <p:nvPicPr>
                        <p:cNvPr id="38917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2478" y="3346380"/>
                          <a:ext cx="1642705" cy="855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7985923"/>
                </p:ext>
              </p:extLst>
            </p:nvPr>
          </p:nvGraphicFramePr>
          <p:xfrm>
            <a:off x="4257112" y="3346379"/>
            <a:ext cx="956930" cy="8547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28" name="Visio" r:id="rId8" imgW="2708605" imgH="2420129" progId="Visio.Drawing.6">
                    <p:embed/>
                  </p:oleObj>
                </mc:Choice>
                <mc:Fallback>
                  <p:oleObj name="Visio" r:id="rId8" imgW="2708605" imgH="2420129" progId="Visio.Drawing.6">
                    <p:embed/>
                    <p:pic>
                      <p:nvPicPr>
                        <p:cNvPr id="38918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7112" y="3346379"/>
                          <a:ext cx="956930" cy="8547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"/>
          <p:cNvGrpSpPr/>
          <p:nvPr/>
        </p:nvGrpSpPr>
        <p:grpSpPr>
          <a:xfrm>
            <a:off x="856663" y="3496888"/>
            <a:ext cx="2933412" cy="980361"/>
            <a:chOff x="2993154" y="3198959"/>
            <a:chExt cx="3590820" cy="1456449"/>
          </a:xfrm>
        </p:grpSpPr>
        <p:graphicFrame>
          <p:nvGraphicFramePr>
            <p:cNvPr id="17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0683155"/>
                </p:ext>
              </p:extLst>
            </p:nvPr>
          </p:nvGraphicFramePr>
          <p:xfrm>
            <a:off x="2993154" y="3198959"/>
            <a:ext cx="1202813" cy="1456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29" name="Visio" r:id="rId10" imgW="1910994" imgH="2315420" progId="Visio.Drawing.6">
                    <p:embed/>
                  </p:oleObj>
                </mc:Choice>
                <mc:Fallback>
                  <p:oleObj name="Visio" r:id="rId10" imgW="1910994" imgH="2315420" progId="Visio.Drawing.6">
                    <p:embed/>
                    <p:pic>
                      <p:nvPicPr>
                        <p:cNvPr id="39942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3154" y="3198959"/>
                          <a:ext cx="1202813" cy="14564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AutoShape 45"/>
            <p:cNvSpPr>
              <a:spLocks/>
            </p:cNvSpPr>
            <p:nvPr/>
          </p:nvSpPr>
          <p:spPr bwMode="auto">
            <a:xfrm>
              <a:off x="5059974" y="3369093"/>
              <a:ext cx="1524000" cy="936526"/>
            </a:xfrm>
            <a:prstGeom prst="borderCallout2">
              <a:avLst>
                <a:gd name="adj1" fmla="val 15792"/>
                <a:gd name="adj2" fmla="val -5000"/>
                <a:gd name="adj3" fmla="val 15792"/>
                <a:gd name="adj4" fmla="val -29898"/>
                <a:gd name="adj5" fmla="val 102412"/>
                <a:gd name="adj6" fmla="val -55625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100" dirty="0">
                  <a:ea typeface="MS PGothic" panose="020B0600070205080204" pitchFamily="34" charset="-128"/>
                </a:rPr>
                <a:t>This grouping violates order property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400" dirty="0">
                <a:ea typeface="MS PGothic" panose="020B0600070205080204" pitchFamily="34" charset="-128"/>
              </a:endParaRPr>
            </a:p>
          </p:txBody>
        </p:sp>
      </p:grpSp>
      <p:cxnSp>
        <p:nvCxnSpPr>
          <p:cNvPr id="6" name="Curved Connector 5"/>
          <p:cNvCxnSpPr/>
          <p:nvPr/>
        </p:nvCxnSpPr>
        <p:spPr>
          <a:xfrm>
            <a:off x="4368800" y="2565400"/>
            <a:ext cx="1968500" cy="495300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5" name="Ink 4"/>
              <p14:cNvContentPartPr/>
              <p14:nvPr/>
            </p14:nvContentPartPr>
            <p14:xfrm>
              <a:off x="767160" y="864720"/>
              <a:ext cx="7396200" cy="37962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56720" y="853920"/>
                <a:ext cx="7418880" cy="3818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9413798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Test Condition for Continuous Attributes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21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567768" y="3760633"/>
            <a:ext cx="45762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en-US" sz="1800" dirty="0" smtClean="0">
                <a:solidFill>
                  <a:srgbClr val="CC3300"/>
                </a:solidFill>
                <a:latin typeface="+mn-lt"/>
                <a:ea typeface="Cambria" panose="02040503050406030204" pitchFamily="18" charset="0"/>
              </a:rPr>
              <a:t>Discretization :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to 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form an </a:t>
            </a: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ordinal categorical 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attribute</a:t>
            </a:r>
          </a:p>
          <a:p>
            <a:pPr algn="just"/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 </a:t>
            </a:r>
            <a:endParaRPr lang="en-IN" sz="1800" dirty="0">
              <a:latin typeface="+mn-lt"/>
              <a:ea typeface="Cambria" panose="02040503050406030204" pitchFamily="18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91288" y="3622134"/>
            <a:ext cx="36314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en-US" sz="1800" dirty="0">
                <a:solidFill>
                  <a:srgbClr val="CC3300"/>
                </a:solidFill>
                <a:latin typeface="+mn-lt"/>
                <a:ea typeface="Cambria" panose="02040503050406030204" pitchFamily="18" charset="0"/>
              </a:rPr>
              <a:t>Binary </a:t>
            </a:r>
            <a:r>
              <a:rPr lang="en-US" altLang="en-US" sz="1800" dirty="0" smtClean="0">
                <a:solidFill>
                  <a:srgbClr val="CC3300"/>
                </a:solidFill>
                <a:latin typeface="+mn-lt"/>
                <a:ea typeface="Cambria" panose="02040503050406030204" pitchFamily="18" charset="0"/>
              </a:rPr>
              <a:t>Decision :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consider 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all possible splits and finds the best </a:t>
            </a: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cut 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can 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be more compute </a:t>
            </a: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intensive</a:t>
            </a:r>
            <a:endParaRPr lang="en-IN" sz="1800" dirty="0">
              <a:solidFill>
                <a:srgbClr val="CC3300"/>
              </a:solidFill>
              <a:latin typeface="+mn-lt"/>
              <a:ea typeface="Cambria" panose="020405030504060302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7768" y="1318301"/>
            <a:ext cx="2638425" cy="19812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2295" y="1129989"/>
            <a:ext cx="1590675" cy="2219325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734400" y="830520"/>
              <a:ext cx="7047360" cy="36730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28640" y="820440"/>
                <a:ext cx="7063200" cy="3692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3936404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How to determine the Best Split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22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02986" y="1081254"/>
            <a:ext cx="3235255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dirty="0">
                <a:latin typeface="+mn-lt"/>
                <a:ea typeface="MS PGothic" panose="020B0600070205080204" pitchFamily="34" charset="-128"/>
                <a:cs typeface="Times New Roman" panose="02020603050405020304" pitchFamily="18" charset="0"/>
              </a:rPr>
              <a:t>Before Splitting: </a:t>
            </a:r>
            <a:endParaRPr lang="en-US" altLang="en-US" sz="1800" dirty="0" smtClean="0">
              <a:latin typeface="+mn-lt"/>
              <a:ea typeface="MS PGothic" panose="020B0600070205080204" pitchFamily="34" charset="-128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dirty="0" smtClean="0">
                <a:latin typeface="+mn-lt"/>
                <a:ea typeface="MS PGothic" panose="020B0600070205080204" pitchFamily="34" charset="-128"/>
                <a:cs typeface="Times New Roman" panose="02020603050405020304" pitchFamily="18" charset="0"/>
              </a:rPr>
              <a:t>10 </a:t>
            </a:r>
            <a:r>
              <a:rPr lang="en-US" altLang="en-US" sz="1800" dirty="0">
                <a:latin typeface="+mn-lt"/>
                <a:ea typeface="MS PGothic" panose="020B0600070205080204" pitchFamily="34" charset="-128"/>
                <a:cs typeface="Times New Roman" panose="02020603050405020304" pitchFamily="18" charset="0"/>
              </a:rPr>
              <a:t>records of class </a:t>
            </a:r>
            <a:r>
              <a:rPr lang="en-US" altLang="en-US" sz="1800" dirty="0" smtClean="0">
                <a:latin typeface="+mn-lt"/>
                <a:ea typeface="MS PGothic" panose="020B0600070205080204" pitchFamily="34" charset="-128"/>
                <a:cs typeface="Times New Roman" panose="02020603050405020304" pitchFamily="18" charset="0"/>
              </a:rPr>
              <a:t>0                       10 </a:t>
            </a:r>
            <a:r>
              <a:rPr lang="en-US" altLang="en-US" sz="1800" dirty="0">
                <a:latin typeface="+mn-lt"/>
                <a:ea typeface="MS PGothic" panose="020B0600070205080204" pitchFamily="34" charset="-128"/>
                <a:cs typeface="Times New Roman" panose="02020603050405020304" pitchFamily="18" charset="0"/>
              </a:rPr>
              <a:t>records of class 1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372159" y="4119612"/>
            <a:ext cx="41269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 dirty="0">
                <a:latin typeface="+mn-lt"/>
                <a:ea typeface="MS PGothic" panose="020B0600070205080204" pitchFamily="34" charset="-128"/>
                <a:cs typeface="Times New Roman" panose="02020603050405020304" pitchFamily="18" charset="0"/>
              </a:rPr>
              <a:t>Which test condition is the best?</a:t>
            </a:r>
          </a:p>
        </p:txBody>
      </p:sp>
      <p:pic>
        <p:nvPicPr>
          <p:cNvPr id="14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7136" y="1003755"/>
            <a:ext cx="2981763" cy="2920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298" y="2505679"/>
            <a:ext cx="5695950" cy="13716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/>
              <p14:cNvContentPartPr/>
              <p14:nvPr/>
            </p14:nvContentPartPr>
            <p14:xfrm>
              <a:off x="1800" y="796680"/>
              <a:ext cx="8842680" cy="40204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-6480" y="785520"/>
                <a:ext cx="8857080" cy="4042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67059176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How to determine the Best Split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23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3" name="Rectangle 2"/>
          <p:cNvSpPr/>
          <p:nvPr/>
        </p:nvSpPr>
        <p:spPr>
          <a:xfrm>
            <a:off x="342900" y="1157754"/>
            <a:ext cx="8204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Clr>
                <a:srgbClr val="101141"/>
              </a:buClr>
            </a:pPr>
            <a:r>
              <a:rPr lang="en-US" sz="1800" dirty="0">
                <a:latin typeface="+mn-lt"/>
              </a:rPr>
              <a:t>Impurity is a measure of homogeneity of the labels at the node at hand</a:t>
            </a:r>
          </a:p>
          <a:p>
            <a:pPr marL="457200" indent="-457200" algn="just">
              <a:buClr>
                <a:srgbClr val="101141"/>
              </a:buClr>
            </a:pPr>
            <a:r>
              <a:rPr lang="en-US" sz="1800" b="1" dirty="0">
                <a:latin typeface="+mn-lt"/>
              </a:rPr>
              <a:t>Greedy approach: </a:t>
            </a:r>
          </a:p>
          <a:p>
            <a:pPr lvl="1" algn="just"/>
            <a:r>
              <a:rPr lang="en-US" sz="1800" dirty="0">
                <a:latin typeface="+mn-lt"/>
                <a:cs typeface="Times New Roman" panose="02020603050405020304" pitchFamily="18" charset="0"/>
              </a:rPr>
              <a:t>Nodes with purer class distribution are preferred</a:t>
            </a:r>
          </a:p>
          <a:p>
            <a:pPr marL="457200" indent="-457200" algn="just">
              <a:buClr>
                <a:srgbClr val="101141"/>
              </a:buClr>
            </a:pPr>
            <a:r>
              <a:rPr lang="en-US" sz="1800" b="1" dirty="0">
                <a:latin typeface="+mn-lt"/>
              </a:rPr>
              <a:t>Need a measure of node impurity:</a:t>
            </a:r>
          </a:p>
        </p:txBody>
      </p:sp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455783"/>
              </p:ext>
            </p:extLst>
          </p:nvPr>
        </p:nvGraphicFramePr>
        <p:xfrm>
          <a:off x="1525946" y="2491455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6"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33795" name="Object 6">
                        <a:extLst>
                          <a:ext uri="{FF2B5EF4-FFF2-40B4-BE49-F238E27FC236}">
                            <a16:creationId xmlns:a16="http://schemas.microsoft.com/office/drawing/2014/main" id="{2F6BA1FB-28FD-4212-B8EF-1FFA025DB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946" y="2491455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1056471"/>
              </p:ext>
            </p:extLst>
          </p:nvPr>
        </p:nvGraphicFramePr>
        <p:xfrm>
          <a:off x="5501803" y="2462478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7" name="Visio" r:id="rId6" imgW="660400" imgH="596900" progId="Visio.Drawing.6">
                  <p:embed/>
                </p:oleObj>
              </mc:Choice>
              <mc:Fallback>
                <p:oleObj name="Visio" r:id="rId6" imgW="660400" imgH="596900" progId="Visio.Drawing.6">
                  <p:embed/>
                  <p:pic>
                    <p:nvPicPr>
                      <p:cNvPr id="33796" name="Object 10">
                        <a:extLst>
                          <a:ext uri="{FF2B5EF4-FFF2-40B4-BE49-F238E27FC236}">
                            <a16:creationId xmlns:a16="http://schemas.microsoft.com/office/drawing/2014/main" id="{E8E82353-70BD-4F4B-A45B-F2A83E759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1803" y="2462478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42900" y="3487588"/>
            <a:ext cx="3696818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+mn-lt"/>
                <a:ea typeface="Cambria" panose="02040503050406030204" pitchFamily="18" charset="0"/>
              </a:rPr>
              <a:t>High degree of impurity/ </a:t>
            </a:r>
            <a:r>
              <a:rPr lang="en-US" sz="1600" dirty="0" smtClean="0">
                <a:latin typeface="+mn-lt"/>
                <a:ea typeface="Cambria" panose="02040503050406030204" pitchFamily="18" charset="0"/>
              </a:rPr>
              <a:t>Relating </a:t>
            </a:r>
            <a:r>
              <a:rPr lang="en-US" sz="1600" dirty="0">
                <a:latin typeface="+mn-lt"/>
                <a:ea typeface="Cambria" panose="02040503050406030204" pitchFamily="18" charset="0"/>
              </a:rPr>
              <a:t>it to information theory: </a:t>
            </a:r>
          </a:p>
          <a:p>
            <a:pPr algn="just">
              <a:spcAft>
                <a:spcPct val="0"/>
              </a:spcAft>
              <a:buClrTx/>
              <a:buSzTx/>
              <a:buNone/>
            </a:pPr>
            <a:r>
              <a:rPr lang="en-US" sz="1600" dirty="0">
                <a:solidFill>
                  <a:srgbClr val="0000CC"/>
                </a:solidFill>
                <a:latin typeface="+mn-lt"/>
                <a:ea typeface="Cambria" panose="02040503050406030204" pitchFamily="18" charset="0"/>
              </a:rPr>
              <a:t>Low information content </a:t>
            </a:r>
            <a:endParaRPr lang="en-US" sz="1600" dirty="0" smtClean="0">
              <a:solidFill>
                <a:srgbClr val="0000CC"/>
              </a:solidFill>
              <a:latin typeface="+mn-lt"/>
              <a:ea typeface="Cambria" panose="02040503050406030204" pitchFamily="18" charset="0"/>
            </a:endParaRPr>
          </a:p>
          <a:p>
            <a:pPr algn="just">
              <a:spcAft>
                <a:spcPct val="0"/>
              </a:spcAft>
              <a:buClrTx/>
              <a:buSzTx/>
              <a:buNone/>
            </a:pPr>
            <a:r>
              <a:rPr lang="en-US" sz="1600" dirty="0" err="1" smtClean="0">
                <a:latin typeface="+mn-lt"/>
                <a:ea typeface="Cambria" panose="02040503050406030204" pitchFamily="18" charset="0"/>
              </a:rPr>
              <a:t>e.g</a:t>
            </a:r>
            <a:r>
              <a:rPr lang="en-US" sz="1600" dirty="0" smtClean="0">
                <a:latin typeface="+mn-lt"/>
                <a:ea typeface="Cambria" panose="02040503050406030204" pitchFamily="18" charset="0"/>
              </a:rPr>
              <a:t> </a:t>
            </a:r>
            <a:r>
              <a:rPr lang="en-IN" sz="1600" dirty="0">
                <a:latin typeface="+mn-lt"/>
                <a:ea typeface="Cambria" panose="02040503050406030204" pitchFamily="18" charset="0"/>
              </a:rPr>
              <a:t>It rained heavily in </a:t>
            </a:r>
            <a:r>
              <a:rPr lang="en-IN" sz="1600" dirty="0" err="1">
                <a:latin typeface="+mn-lt"/>
                <a:ea typeface="Cambria" panose="02040503050406030204" pitchFamily="18" charset="0"/>
              </a:rPr>
              <a:t>Shillong</a:t>
            </a:r>
            <a:r>
              <a:rPr lang="en-IN" sz="1600" dirty="0">
                <a:latin typeface="+mn-lt"/>
                <a:ea typeface="Cambria" panose="02040503050406030204" pitchFamily="18" charset="0"/>
              </a:rPr>
              <a:t> yesterda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lang="en-US" alt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682678" y="3428549"/>
            <a:ext cx="4572000" cy="153888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1600" dirty="0">
                <a:latin typeface="+mn-lt"/>
                <a:ea typeface="Cambria" panose="02040503050406030204" pitchFamily="18" charset="0"/>
              </a:rPr>
              <a:t>Low degree of impurity / </a:t>
            </a:r>
            <a:endParaRPr lang="en-US" altLang="en-US" sz="1600" dirty="0" smtClean="0">
              <a:latin typeface="+mn-lt"/>
              <a:ea typeface="Cambria" panose="02040503050406030204" pitchFamily="18" charset="0"/>
            </a:endParaRPr>
          </a:p>
          <a:p>
            <a:r>
              <a:rPr lang="en-US" sz="1600" dirty="0" smtClean="0">
                <a:latin typeface="+mn-lt"/>
                <a:ea typeface="Cambria" panose="02040503050406030204" pitchFamily="18" charset="0"/>
              </a:rPr>
              <a:t>Relating </a:t>
            </a:r>
            <a:r>
              <a:rPr lang="en-US" sz="1600" dirty="0">
                <a:latin typeface="+mn-lt"/>
                <a:ea typeface="Cambria" panose="02040503050406030204" pitchFamily="18" charset="0"/>
              </a:rPr>
              <a:t>it to information theory: </a:t>
            </a:r>
          </a:p>
          <a:p>
            <a:r>
              <a:rPr lang="en-US" sz="1600" dirty="0">
                <a:solidFill>
                  <a:srgbClr val="0000CC"/>
                </a:solidFill>
                <a:latin typeface="+mn-lt"/>
                <a:ea typeface="Cambria" panose="02040503050406030204" pitchFamily="18" charset="0"/>
              </a:rPr>
              <a:t>High information content</a:t>
            </a:r>
          </a:p>
          <a:p>
            <a:r>
              <a:rPr lang="en-US" sz="1600" dirty="0" smtClean="0">
                <a:latin typeface="+mn-lt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+mn-lt"/>
                <a:ea typeface="Cambria" panose="02040503050406030204" pitchFamily="18" charset="0"/>
              </a:rPr>
              <a:t>e.g</a:t>
            </a:r>
            <a:r>
              <a:rPr lang="en-US" sz="1600" dirty="0">
                <a:latin typeface="+mn-lt"/>
                <a:ea typeface="Cambria" panose="02040503050406030204" pitchFamily="18" charset="0"/>
              </a:rPr>
              <a:t> </a:t>
            </a:r>
            <a:r>
              <a:rPr lang="en-IN" sz="1600" dirty="0">
                <a:latin typeface="+mn-lt"/>
                <a:ea typeface="Cambria" panose="02040503050406030204" pitchFamily="18" charset="0"/>
              </a:rPr>
              <a:t>There was a heavy rainfall in Rajasthan last night.</a:t>
            </a:r>
          </a:p>
          <a:p>
            <a:endParaRPr lang="en-US" dirty="0">
              <a:solidFill>
                <a:srgbClr val="00206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1216080" y="687600"/>
              <a:ext cx="7440840" cy="359244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207440" y="676800"/>
                <a:ext cx="7461000" cy="3612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1774859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8099" y="0"/>
            <a:ext cx="8393802" cy="88616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Selecting an Attribute Test Condition:</a:t>
            </a:r>
            <a:b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</a:br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Impurity Measure for a Single Node</a:t>
            </a: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24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663515" y="1125008"/>
                <a:ext cx="3158300" cy="8649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515" y="1125008"/>
                <a:ext cx="3158300" cy="86491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612460" y="2046991"/>
                <a:ext cx="3552446" cy="8649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460" y="2046991"/>
                <a:ext cx="3552446" cy="86491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227633" y="1528260"/>
                <a:ext cx="3414268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800" b="0" dirty="0">
                    <a:latin typeface="+mn-lt"/>
                    <a:ea typeface="Cambria Math" panose="02040503050406030204" pitchFamily="18" charset="0"/>
                  </a:rPr>
                  <a:t>Where</a:t>
                </a:r>
                <a:r>
                  <a:rPr lang="en-US" sz="1800" dirty="0">
                    <a:latin typeface="+mn-lt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1800" dirty="0">
                    <a:latin typeface="+mn-lt"/>
                    <a:ea typeface="Cambria Math" panose="02040503050406030204" pitchFamily="18" charset="0"/>
                  </a:rPr>
                  <a:t> </a:t>
                </a:r>
                <a:r>
                  <a:rPr lang="en-US" sz="1800" b="0" dirty="0">
                    <a:latin typeface="+mn-lt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1800" dirty="0">
                    <a:latin typeface="+mn-lt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1800" dirty="0">
                    <a:latin typeface="+mn-lt"/>
                  </a:rPr>
                  <a:t> </a:t>
                </a:r>
                <a:r>
                  <a:rPr lang="en-US" sz="1800" b="0" dirty="0">
                    <a:latin typeface="+mn-lt"/>
                  </a:rPr>
                  <a:t>at node </a:t>
                </a:r>
                <a:r>
                  <a:rPr lang="en-US" sz="1800" dirty="0">
                    <a:latin typeface="+mn-lt"/>
                  </a:rPr>
                  <a:t>t</a:t>
                </a:r>
                <a:r>
                  <a:rPr lang="en-US" sz="1800" b="0" dirty="0">
                    <a:latin typeface="+mn-lt"/>
                  </a:rPr>
                  <a:t>, an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1800" dirty="0">
                    <a:latin typeface="+mn-lt"/>
                  </a:rPr>
                  <a:t> </a:t>
                </a:r>
                <a:r>
                  <a:rPr lang="en-US" sz="1800" b="0" dirty="0">
                    <a:latin typeface="+mn-lt"/>
                  </a:rPr>
                  <a:t>is the total number of classes  </a:t>
                </a: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7633" y="1528260"/>
                <a:ext cx="3414268" cy="923330"/>
              </a:xfrm>
              <a:prstGeom prst="rect">
                <a:avLst/>
              </a:prstGeom>
              <a:blipFill>
                <a:blip r:embed="rId6"/>
                <a:stretch>
                  <a:fillRect l="-1607" t="-3974" r="-357" b="-993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/>
          <p:nvPr/>
        </p:nvSpPr>
        <p:spPr>
          <a:xfrm>
            <a:off x="456082" y="3150749"/>
            <a:ext cx="79259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101141"/>
              </a:buClr>
            </a:pPr>
            <a:r>
              <a:rPr lang="en-US" sz="1800" dirty="0" smtClean="0">
                <a:latin typeface="+mn-lt"/>
              </a:rPr>
              <a:t>Measures </a:t>
            </a:r>
            <a:r>
              <a:rPr lang="en-US" sz="1800" dirty="0">
                <a:latin typeface="+mn-lt"/>
              </a:rPr>
              <a:t>seek to determine which variable would split the data to lead to the underlying child nodes being most homogenous or pure</a:t>
            </a:r>
            <a:r>
              <a:rPr lang="en-US" sz="1800" dirty="0" smtClean="0">
                <a:latin typeface="+mn-lt"/>
              </a:rPr>
              <a:t>.</a:t>
            </a:r>
          </a:p>
          <a:p>
            <a:pPr algn="just">
              <a:buClr>
                <a:srgbClr val="101141"/>
              </a:buClr>
            </a:pPr>
            <a:endParaRPr lang="en-US" sz="1800" b="1" dirty="0" smtClean="0">
              <a:solidFill>
                <a:srgbClr val="002060"/>
              </a:solidFill>
              <a:latin typeface="+mn-lt"/>
            </a:endParaRPr>
          </a:p>
          <a:p>
            <a:pPr algn="just">
              <a:buClr>
                <a:srgbClr val="101141"/>
              </a:buClr>
            </a:pPr>
            <a:r>
              <a:rPr lang="en-US" sz="1800" b="1" dirty="0" smtClean="0">
                <a:solidFill>
                  <a:srgbClr val="002060"/>
                </a:solidFill>
                <a:latin typeface="+mn-lt"/>
              </a:rPr>
              <a:t>In </a:t>
            </a:r>
            <a:r>
              <a:rPr lang="en-US" sz="1800" b="1" dirty="0">
                <a:solidFill>
                  <a:srgbClr val="002060"/>
                </a:solidFill>
                <a:latin typeface="+mn-lt"/>
              </a:rPr>
              <a:t>other words splitting on attribute should reduce impurity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/>
              <p14:cNvContentPartPr/>
              <p14:nvPr/>
            </p14:nvContentPartPr>
            <p14:xfrm>
              <a:off x="331200" y="1487160"/>
              <a:ext cx="8806320" cy="35899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3280" y="1477800"/>
                <a:ext cx="8823600" cy="360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4" name="Ink 3"/>
              <p14:cNvContentPartPr/>
              <p14:nvPr/>
            </p14:nvContentPartPr>
            <p14:xfrm>
              <a:off x="207360" y="1111680"/>
              <a:ext cx="3453840" cy="175860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96200" y="1100880"/>
                <a:ext cx="3476160" cy="1773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2578321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65880" y="1103760"/>
              <a:ext cx="7616880" cy="325584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7960" y="1094040"/>
                <a:ext cx="7635240" cy="3272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0372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8099" y="0"/>
            <a:ext cx="8393802" cy="88616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Selecting an Attribute Test Condition:</a:t>
            </a:r>
            <a:b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</a:br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Impurity Measure for a Single Node</a:t>
            </a: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26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pic>
        <p:nvPicPr>
          <p:cNvPr id="11" name="Content Placehold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913" y="1229453"/>
            <a:ext cx="1668123" cy="74184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440" y="2593173"/>
            <a:ext cx="1595596" cy="74184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1913" y="3894525"/>
            <a:ext cx="1631860" cy="741844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153598" y="2502430"/>
            <a:ext cx="6009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p(C</a:t>
            </a:r>
            <a:r>
              <a:rPr lang="en-US" altLang="en-US" sz="1800" baseline="-25000" dirty="0" smtClean="0">
                <a:latin typeface="+mn-lt"/>
                <a:ea typeface="Cambria" panose="02040503050406030204" pitchFamily="18" charset="0"/>
              </a:rPr>
              <a:t>1</a:t>
            </a: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)      = 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1/6     </a:t>
            </a: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and      p(C</a:t>
            </a:r>
            <a:r>
              <a:rPr lang="en-US" altLang="en-US" sz="1800" baseline="-25000" dirty="0" smtClean="0">
                <a:latin typeface="+mn-lt"/>
                <a:ea typeface="Cambria" panose="02040503050406030204" pitchFamily="18" charset="0"/>
              </a:rPr>
              <a:t>2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) = 5/6</a:t>
            </a:r>
          </a:p>
          <a:p>
            <a:r>
              <a:rPr lang="it-IT" sz="1800" dirty="0" smtClean="0">
                <a:latin typeface="+mn-lt"/>
                <a:ea typeface="Cambria" panose="02040503050406030204" pitchFamily="18" charset="0"/>
              </a:rPr>
              <a:t>Gini        = 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1 − (1/6)</a:t>
            </a:r>
            <a:r>
              <a:rPr lang="it-IT" sz="1800" baseline="30000" dirty="0">
                <a:latin typeface="+mn-lt"/>
                <a:ea typeface="Cambria" panose="02040503050406030204" pitchFamily="18" charset="0"/>
              </a:rPr>
              <a:t>2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  − (5/6)</a:t>
            </a:r>
            <a:r>
              <a:rPr lang="it-IT" sz="1800" baseline="30000" dirty="0">
                <a:latin typeface="+mn-lt"/>
                <a:ea typeface="Cambria" panose="02040503050406030204" pitchFamily="18" charset="0"/>
              </a:rPr>
              <a:t>2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 = 0.278</a:t>
            </a:r>
          </a:p>
          <a:p>
            <a:r>
              <a:rPr lang="pl-PL" sz="1800" dirty="0" smtClean="0">
                <a:latin typeface="+mn-lt"/>
                <a:ea typeface="Cambria" panose="02040503050406030204" pitchFamily="18" charset="0"/>
              </a:rPr>
              <a:t>Entropy </a:t>
            </a:r>
            <a:r>
              <a:rPr lang="pl-PL" sz="1800" dirty="0">
                <a:latin typeface="+mn-lt"/>
                <a:ea typeface="Cambria" panose="02040503050406030204" pitchFamily="18" charset="0"/>
              </a:rPr>
              <a:t>= −(1/6) 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log</a:t>
            </a:r>
            <a:r>
              <a:rPr lang="pl-PL" sz="1800" baseline="-25000" dirty="0" smtClean="0">
                <a:latin typeface="+mn-lt"/>
                <a:ea typeface="Cambria" panose="02040503050406030204" pitchFamily="18" charset="0"/>
              </a:rPr>
              <a:t>2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(1/6</a:t>
            </a:r>
            <a:r>
              <a:rPr lang="pl-PL" sz="1800" dirty="0">
                <a:latin typeface="+mn-lt"/>
                <a:ea typeface="Cambria" panose="02040503050406030204" pitchFamily="18" charset="0"/>
              </a:rPr>
              <a:t>) − (5/6) log</a:t>
            </a:r>
            <a:r>
              <a:rPr lang="pl-PL" sz="1800" baseline="-25000" dirty="0">
                <a:latin typeface="+mn-lt"/>
                <a:ea typeface="Cambria" panose="02040503050406030204" pitchFamily="18" charset="0"/>
              </a:rPr>
              <a:t>2</a:t>
            </a:r>
            <a:r>
              <a:rPr lang="pl-PL" sz="1800" dirty="0">
                <a:latin typeface="+mn-lt"/>
                <a:ea typeface="Cambria" panose="02040503050406030204" pitchFamily="18" charset="0"/>
              </a:rPr>
              <a:t>(5/6) = 0.650</a:t>
            </a:r>
            <a:endParaRPr lang="en-IN" sz="1800" dirty="0">
              <a:latin typeface="+mn-lt"/>
              <a:ea typeface="Cambria" panose="020405030504060302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153598" y="3758962"/>
            <a:ext cx="659559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p(C</a:t>
            </a:r>
            <a:r>
              <a:rPr lang="en-US" altLang="en-US" sz="1800" baseline="-25000" dirty="0" smtClean="0">
                <a:latin typeface="+mn-lt"/>
                <a:ea typeface="Cambria" panose="02040503050406030204" pitchFamily="18" charset="0"/>
              </a:rPr>
              <a:t>1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) </a:t>
            </a: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     = 3/6          p(C</a:t>
            </a:r>
            <a:r>
              <a:rPr lang="en-US" altLang="en-US" sz="1800" baseline="-25000" dirty="0" smtClean="0">
                <a:latin typeface="+mn-lt"/>
                <a:ea typeface="Cambria" panose="02040503050406030204" pitchFamily="18" charset="0"/>
              </a:rPr>
              <a:t>2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) = </a:t>
            </a: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3/6</a:t>
            </a:r>
            <a:endParaRPr lang="en-US" altLang="en-US" sz="1800" dirty="0">
              <a:latin typeface="+mn-lt"/>
              <a:ea typeface="Cambria" panose="02040503050406030204" pitchFamily="18" charset="0"/>
            </a:endParaRPr>
          </a:p>
          <a:p>
            <a:r>
              <a:rPr lang="it-IT" sz="1800" dirty="0" smtClean="0">
                <a:latin typeface="+mn-lt"/>
                <a:ea typeface="Cambria" panose="02040503050406030204" pitchFamily="18" charset="0"/>
              </a:rPr>
              <a:t>Gini        = 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1 − (3/6)</a:t>
            </a:r>
            <a:r>
              <a:rPr lang="it-IT" sz="1800" baseline="30000" dirty="0">
                <a:latin typeface="+mn-lt"/>
                <a:ea typeface="Cambria" panose="02040503050406030204" pitchFamily="18" charset="0"/>
              </a:rPr>
              <a:t>2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 − (3/6)</a:t>
            </a:r>
            <a:r>
              <a:rPr lang="it-IT" sz="1800" baseline="30000" dirty="0">
                <a:latin typeface="+mn-lt"/>
                <a:ea typeface="Cambria" panose="02040503050406030204" pitchFamily="18" charset="0"/>
              </a:rPr>
              <a:t>2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 = 0.5</a:t>
            </a:r>
          </a:p>
          <a:p>
            <a:r>
              <a:rPr lang="pl-PL" sz="1800" dirty="0">
                <a:latin typeface="+mn-lt"/>
                <a:ea typeface="Cambria" panose="02040503050406030204" pitchFamily="18" charset="0"/>
              </a:rPr>
              <a:t>Entropy = −(3/6) log</a:t>
            </a:r>
            <a:r>
              <a:rPr lang="pl-PL" sz="1800" baseline="-25000" dirty="0">
                <a:latin typeface="+mn-lt"/>
                <a:ea typeface="Cambria" panose="02040503050406030204" pitchFamily="18" charset="0"/>
              </a:rPr>
              <a:t>2</a:t>
            </a:r>
            <a:r>
              <a:rPr lang="pl-PL" sz="1800" dirty="0">
                <a:latin typeface="+mn-lt"/>
                <a:ea typeface="Cambria" panose="02040503050406030204" pitchFamily="18" charset="0"/>
              </a:rPr>
              <a:t>(3/6) − (3/6) log</a:t>
            </a:r>
            <a:r>
              <a:rPr lang="pl-PL" sz="1800" baseline="-25000" dirty="0">
                <a:latin typeface="+mn-lt"/>
                <a:ea typeface="Cambria" panose="02040503050406030204" pitchFamily="18" charset="0"/>
              </a:rPr>
              <a:t>2</a:t>
            </a:r>
            <a:r>
              <a:rPr lang="pl-PL" sz="1800" dirty="0">
                <a:latin typeface="+mn-lt"/>
                <a:ea typeface="Cambria" panose="02040503050406030204" pitchFamily="18" charset="0"/>
              </a:rPr>
              <a:t>(3/6) = 1</a:t>
            </a:r>
            <a:endParaRPr lang="en-IN" sz="1800" dirty="0">
              <a:latin typeface="+mn-lt"/>
              <a:ea typeface="Cambria" panose="02040503050406030204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153598" y="1171307"/>
            <a:ext cx="417100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p(C</a:t>
            </a:r>
            <a:r>
              <a:rPr lang="en-US" altLang="en-US" sz="1800" baseline="-25000" dirty="0" smtClean="0">
                <a:latin typeface="+mn-lt"/>
                <a:ea typeface="Cambria" panose="02040503050406030204" pitchFamily="18" charset="0"/>
              </a:rPr>
              <a:t>1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) </a:t>
            </a: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     = 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0/6 = 0   </a:t>
            </a:r>
            <a:r>
              <a:rPr lang="en-US" altLang="en-US" sz="1800" dirty="0" smtClean="0">
                <a:latin typeface="+mn-lt"/>
                <a:ea typeface="Cambria" panose="02040503050406030204" pitchFamily="18" charset="0"/>
              </a:rPr>
              <a:t>and   p(C</a:t>
            </a:r>
            <a:r>
              <a:rPr lang="en-US" altLang="en-US" sz="1800" baseline="-25000" dirty="0" smtClean="0">
                <a:latin typeface="+mn-lt"/>
                <a:ea typeface="Cambria" panose="02040503050406030204" pitchFamily="18" charset="0"/>
              </a:rPr>
              <a:t>2</a:t>
            </a:r>
            <a:r>
              <a:rPr lang="en-US" altLang="en-US" sz="1800" dirty="0">
                <a:latin typeface="+mn-lt"/>
                <a:ea typeface="Cambria" panose="02040503050406030204" pitchFamily="18" charset="0"/>
              </a:rPr>
              <a:t>) = 6/6 = 1</a:t>
            </a:r>
          </a:p>
          <a:p>
            <a:r>
              <a:rPr lang="it-IT" sz="1800" dirty="0" smtClean="0">
                <a:latin typeface="+mn-lt"/>
                <a:ea typeface="Cambria" panose="02040503050406030204" pitchFamily="18" charset="0"/>
              </a:rPr>
              <a:t>Gini        = 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1 </a:t>
            </a:r>
            <a:r>
              <a:rPr lang="it-IT" sz="1800" i="1" dirty="0">
                <a:latin typeface="+mn-lt"/>
                <a:ea typeface="Cambria" panose="02040503050406030204" pitchFamily="18" charset="0"/>
              </a:rPr>
              <a:t>− 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(</a:t>
            </a:r>
            <a:r>
              <a:rPr lang="it-IT" sz="1800" dirty="0" smtClean="0">
                <a:latin typeface="+mn-lt"/>
                <a:ea typeface="Cambria" panose="02040503050406030204" pitchFamily="18" charset="0"/>
              </a:rPr>
              <a:t>0)</a:t>
            </a:r>
            <a:r>
              <a:rPr lang="it-IT" sz="1800" baseline="30000" dirty="0" smtClean="0">
                <a:latin typeface="+mn-lt"/>
                <a:ea typeface="Cambria" panose="02040503050406030204" pitchFamily="18" charset="0"/>
              </a:rPr>
              <a:t>2</a:t>
            </a:r>
            <a:r>
              <a:rPr lang="it-IT" sz="1800" dirty="0" smtClean="0">
                <a:latin typeface="+mn-lt"/>
                <a:ea typeface="Cambria" panose="02040503050406030204" pitchFamily="18" charset="0"/>
              </a:rPr>
              <a:t> </a:t>
            </a:r>
            <a:r>
              <a:rPr lang="it-IT" sz="1800" i="1" dirty="0">
                <a:latin typeface="+mn-lt"/>
                <a:ea typeface="Cambria" panose="02040503050406030204" pitchFamily="18" charset="0"/>
              </a:rPr>
              <a:t>− </a:t>
            </a:r>
            <a:r>
              <a:rPr lang="it-IT" sz="1800" dirty="0" smtClean="0">
                <a:latin typeface="+mn-lt"/>
                <a:ea typeface="Cambria" panose="02040503050406030204" pitchFamily="18" charset="0"/>
              </a:rPr>
              <a:t>(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1</a:t>
            </a:r>
            <a:r>
              <a:rPr lang="it-IT" sz="1800" dirty="0" smtClean="0">
                <a:latin typeface="+mn-lt"/>
                <a:ea typeface="Cambria" panose="02040503050406030204" pitchFamily="18" charset="0"/>
              </a:rPr>
              <a:t>)</a:t>
            </a:r>
            <a:r>
              <a:rPr lang="it-IT" sz="1800" baseline="30000" dirty="0" smtClean="0">
                <a:latin typeface="+mn-lt"/>
                <a:ea typeface="Cambria" panose="02040503050406030204" pitchFamily="18" charset="0"/>
              </a:rPr>
              <a:t>2</a:t>
            </a:r>
            <a:r>
              <a:rPr lang="it-IT" sz="1800" dirty="0" smtClean="0">
                <a:latin typeface="+mn-lt"/>
                <a:ea typeface="Cambria" panose="02040503050406030204" pitchFamily="18" charset="0"/>
              </a:rPr>
              <a:t> </a:t>
            </a:r>
            <a:r>
              <a:rPr lang="it-IT" sz="1800" dirty="0">
                <a:latin typeface="+mn-lt"/>
                <a:ea typeface="Cambria" panose="02040503050406030204" pitchFamily="18" charset="0"/>
              </a:rPr>
              <a:t>= 0</a:t>
            </a:r>
          </a:p>
          <a:p>
            <a:r>
              <a:rPr lang="pl-PL" sz="1800" dirty="0">
                <a:latin typeface="+mn-lt"/>
                <a:ea typeface="Cambria" panose="02040503050406030204" pitchFamily="18" charset="0"/>
              </a:rPr>
              <a:t>Entropy = </a:t>
            </a:r>
            <a:r>
              <a:rPr lang="pl-PL" sz="1800" i="1" dirty="0">
                <a:latin typeface="+mn-lt"/>
                <a:ea typeface="Cambria" panose="02040503050406030204" pitchFamily="18" charset="0"/>
              </a:rPr>
              <a:t>−</a:t>
            </a:r>
            <a:r>
              <a:rPr lang="pl-PL" sz="1800" dirty="0">
                <a:latin typeface="+mn-lt"/>
                <a:ea typeface="Cambria" panose="02040503050406030204" pitchFamily="18" charset="0"/>
              </a:rPr>
              <a:t>(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0)</a:t>
            </a:r>
            <a:r>
              <a:rPr lang="en-US" sz="1800" dirty="0" smtClean="0">
                <a:latin typeface="+mn-lt"/>
                <a:ea typeface="Cambria" panose="02040503050406030204" pitchFamily="18" charset="0"/>
              </a:rPr>
              <a:t> 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 log</a:t>
            </a:r>
            <a:r>
              <a:rPr lang="pl-PL" sz="1800" baseline="-25000" dirty="0" smtClean="0">
                <a:latin typeface="+mn-lt"/>
                <a:ea typeface="Cambria" panose="02040503050406030204" pitchFamily="18" charset="0"/>
              </a:rPr>
              <a:t>2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(0) </a:t>
            </a:r>
            <a:r>
              <a:rPr lang="pl-PL" sz="1800" i="1" dirty="0">
                <a:latin typeface="+mn-lt"/>
                <a:ea typeface="Cambria" panose="02040503050406030204" pitchFamily="18" charset="0"/>
              </a:rPr>
              <a:t>− 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(</a:t>
            </a:r>
            <a:r>
              <a:rPr lang="en-US" sz="1800" dirty="0">
                <a:latin typeface="+mn-lt"/>
                <a:ea typeface="Cambria" panose="02040503050406030204" pitchFamily="18" charset="0"/>
              </a:rPr>
              <a:t>1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) </a:t>
            </a:r>
            <a:r>
              <a:rPr lang="en-US" sz="1800" dirty="0" smtClean="0">
                <a:latin typeface="+mn-lt"/>
                <a:ea typeface="Cambria" panose="02040503050406030204" pitchFamily="18" charset="0"/>
              </a:rPr>
              <a:t> 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log</a:t>
            </a:r>
            <a:r>
              <a:rPr lang="pl-PL" sz="1800" baseline="-25000" dirty="0" smtClean="0">
                <a:latin typeface="+mn-lt"/>
                <a:ea typeface="Cambria" panose="02040503050406030204" pitchFamily="18" charset="0"/>
              </a:rPr>
              <a:t>2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(</a:t>
            </a:r>
            <a:r>
              <a:rPr lang="en-US" sz="1800" dirty="0" smtClean="0">
                <a:latin typeface="+mn-lt"/>
                <a:ea typeface="Cambria" panose="02040503050406030204" pitchFamily="18" charset="0"/>
              </a:rPr>
              <a:t>1</a:t>
            </a:r>
            <a:r>
              <a:rPr lang="pl-PL" sz="1800" dirty="0" smtClean="0">
                <a:latin typeface="+mn-lt"/>
                <a:ea typeface="Cambria" panose="02040503050406030204" pitchFamily="18" charset="0"/>
              </a:rPr>
              <a:t>) </a:t>
            </a:r>
            <a:r>
              <a:rPr lang="pl-PL" sz="1800" dirty="0">
                <a:latin typeface="+mn-lt"/>
                <a:ea typeface="Cambria" panose="02040503050406030204" pitchFamily="18" charset="0"/>
              </a:rPr>
              <a:t>= 0</a:t>
            </a:r>
            <a:endParaRPr lang="en-IN" sz="1800" dirty="0">
              <a:latin typeface="+mn-lt"/>
              <a:ea typeface="Cambria" panose="020405030504060302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769100" y="1140530"/>
            <a:ext cx="173990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Low entropy and GINI index preferred </a:t>
            </a:r>
            <a:endParaRPr lang="en-US" b="1" dirty="0" smtClean="0">
              <a:solidFill>
                <a:srgbClr val="7030A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b="1" dirty="0" smtClean="0">
                <a:solidFill>
                  <a:srgbClr val="7030A0"/>
                </a:solidFill>
              </a:rPr>
              <a:t>:– </a:t>
            </a:r>
            <a:r>
              <a:rPr lang="en-US" b="1" dirty="0">
                <a:solidFill>
                  <a:srgbClr val="7030A0"/>
                </a:solidFill>
              </a:rPr>
              <a:t>low impurity</a:t>
            </a:r>
            <a:endParaRPr lang="en-IN" b="1" dirty="0">
              <a:solidFill>
                <a:srgbClr val="7030A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1800" y="1006200"/>
              <a:ext cx="7611840" cy="38995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-6480" y="995760"/>
                <a:ext cx="7629840" cy="3918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2205255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84950" y="451974"/>
            <a:ext cx="5915025" cy="572274"/>
          </a:xfrm>
        </p:spPr>
        <p:txBody>
          <a:bodyPr>
            <a:normAutofit/>
          </a:bodyPr>
          <a:lstStyle/>
          <a:p>
            <a:r>
              <a:rPr lang="en-US" altLang="en-US" sz="2700" b="1" dirty="0">
                <a:cs typeface="Times New Roman" panose="02020603050405020304" pitchFamily="18" charset="0"/>
              </a:rPr>
              <a:t>Comparison among Splitting Criteri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defTabSz="685800">
              <a:buClrTx/>
            </a:pPr>
            <a:endParaRPr lang="en-US" kern="1200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717" y="1296588"/>
            <a:ext cx="4001058" cy="3000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1549409" y="1064981"/>
            <a:ext cx="2657475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685800">
              <a:spcBef>
                <a:spcPct val="50000"/>
              </a:spcBef>
              <a:buClrTx/>
            </a:pPr>
            <a:r>
              <a:rPr lang="en-US" altLang="en-US" sz="1500" kern="1200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r a 2-class problem: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18880" y="1499760"/>
              <a:ext cx="6505920" cy="31622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8440" y="1490760"/>
                <a:ext cx="6523200" cy="3178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0181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8099" y="0"/>
            <a:ext cx="8393802" cy="88616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Selecting an Attribute Test Condition:</a:t>
            </a:r>
            <a:b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</a:br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Collective Impurity of Child Nodes</a:t>
            </a: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28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09600" y="1175224"/>
                <a:ext cx="7073900" cy="36933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sz="1800" dirty="0" smtClean="0">
                    <a:latin typeface="+mn-lt"/>
                    <a:ea typeface="Cambria" panose="02040503050406030204" pitchFamily="18" charset="0"/>
                  </a:rPr>
                  <a:t>When </a:t>
                </a:r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a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 partitions (children)</a:t>
                </a:r>
              </a:p>
              <a:p>
                <a:pPr>
                  <a:defRPr/>
                </a:pPr>
                <a:endParaRPr lang="en-US" sz="1800" dirty="0">
                  <a:latin typeface="+mn-lt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	</a:t>
                </a:r>
              </a:p>
              <a:p>
                <a:pPr marL="0" indent="0">
                  <a:buNone/>
                  <a:defRPr/>
                </a:pPr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	</a:t>
                </a:r>
              </a:p>
              <a:p>
                <a:pPr marL="0" indent="0">
                  <a:buNone/>
                  <a:defRPr/>
                </a:pPr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            </a:t>
                </a:r>
              </a:p>
              <a:p>
                <a:pPr marL="0" indent="0">
                  <a:buNone/>
                  <a:defRPr/>
                </a:pPr>
                <a:endParaRPr lang="en-US" sz="1800" dirty="0">
                  <a:latin typeface="+mn-lt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endParaRPr lang="en-US" sz="1800" dirty="0">
                  <a:latin typeface="+mn-lt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 </a:t>
                </a:r>
                <a:endParaRPr lang="en-US" sz="1800" dirty="0" smtClean="0">
                  <a:latin typeface="+mn-lt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endParaRPr lang="en-US" sz="1800" dirty="0">
                  <a:latin typeface="+mn-lt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r>
                  <a:rPr lang="en-US" sz="1800" dirty="0" smtClean="0">
                    <a:latin typeface="+mn-lt"/>
                    <a:ea typeface="Cambria" panose="02040503050406030204" pitchFamily="18" charset="0"/>
                  </a:rPr>
                  <a:t>where</a:t>
                </a:r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,	 </a:t>
                </a:r>
                <a:endParaRPr lang="en-US" sz="1800" dirty="0" smtClean="0">
                  <a:latin typeface="+mn-lt"/>
                  <a:ea typeface="Cambria" panose="02040503050406030204" pitchFamily="18" charset="0"/>
                </a:endParaRPr>
              </a:p>
              <a:p>
                <a:pPr marL="0" indent="0">
                  <a:buNone/>
                  <a:defRPr/>
                </a:pPr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 </a:t>
                </a:r>
                <a:r>
                  <a:rPr lang="en-US" sz="1800" dirty="0" smtClean="0">
                    <a:latin typeface="+mn-lt"/>
                    <a:ea typeface="Cambria" panose="02040503050406030204" pitchFamily="18" charset="0"/>
                  </a:rPr>
                  <a:t>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,</a:t>
                </a:r>
              </a:p>
              <a:p>
                <a:pPr marL="0" indent="0">
                  <a:buNone/>
                  <a:defRPr/>
                </a:pPr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    	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1800" baseline="-25000" dirty="0">
                    <a:latin typeface="+mn-lt"/>
                    <a:ea typeface="Cambria" panose="02040503050406030204" pitchFamily="18" charset="0"/>
                  </a:rPr>
                  <a:t> </a:t>
                </a:r>
                <a:r>
                  <a:rPr lang="en-US" sz="1800" dirty="0">
                    <a:latin typeface="+mn-lt"/>
                    <a:ea typeface="Cambria" panose="02040503050406030204" pitchFamily="18" charset="0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endParaRPr lang="en-US" sz="1800" dirty="0">
                  <a:latin typeface="+mn-lt"/>
                  <a:ea typeface="Cambria" panose="02040503050406030204" pitchFamily="18" charset="0"/>
                </a:endParaRPr>
              </a:p>
              <a:p>
                <a:pPr>
                  <a:defRPr/>
                </a:pPr>
                <a:endParaRPr lang="en-US" sz="1800" dirty="0">
                  <a:latin typeface="+mn-lt"/>
                  <a:ea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175224"/>
                <a:ext cx="7073900" cy="3693319"/>
              </a:xfrm>
              <a:prstGeom prst="rect">
                <a:avLst/>
              </a:prstGeom>
              <a:blipFill>
                <a:blip r:embed="rId3"/>
                <a:stretch>
                  <a:fillRect l="-690" t="-9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2677496" y="1739900"/>
                <a:ext cx="2655214" cy="784574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1800" b="0" dirty="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7496" y="1739900"/>
                <a:ext cx="2655214" cy="78457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2343590" y="2800114"/>
                <a:ext cx="3323026" cy="784574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1800" b="0" i="1" baseline="-25000" smtClean="0">
                          <a:latin typeface="Cambria Math" panose="02040503050406030204" pitchFamily="18" charset="0"/>
                        </a:rPr>
                        <m:t>𝑠𝑝𝑙𝑖𝑡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1800" b="0" dirty="0"/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3590" y="2800114"/>
                <a:ext cx="3323026" cy="78457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1575360" y="1500480"/>
              <a:ext cx="4670280" cy="31431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66000" y="1488240"/>
                <a:ext cx="4691880" cy="3163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609683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8099" y="0"/>
            <a:ext cx="8393802" cy="1317054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Selecting an Attribute Test Condition:</a:t>
            </a:r>
            <a:b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</a:br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Finding the Best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Split </a:t>
            </a:r>
            <a: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/>
            </a:r>
            <a:br>
              <a:rPr lang="en-US"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</a:br>
            <a:endParaRPr lang="en-US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29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3" name="Rectangle 2"/>
          <p:cNvSpPr/>
          <p:nvPr/>
        </p:nvSpPr>
        <p:spPr>
          <a:xfrm>
            <a:off x="248099" y="1317054"/>
            <a:ext cx="784180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base"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latin typeface="+mn-lt"/>
              </a:rPr>
              <a:t>Compute impurity measure </a:t>
            </a:r>
            <a:r>
              <a:rPr lang="en-US" altLang="en-US" sz="1800" dirty="0" smtClean="0">
                <a:latin typeface="+mn-lt"/>
              </a:rPr>
              <a:t>of the parent before  splitting (P)</a:t>
            </a:r>
            <a:endParaRPr lang="en-US" altLang="en-US" sz="1800" dirty="0">
              <a:latin typeface="+mn-lt"/>
            </a:endParaRPr>
          </a:p>
          <a:p>
            <a:pPr marL="285750" indent="-285750" algn="just" fontAlgn="base"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800" dirty="0" smtClean="0">
                <a:latin typeface="+mn-lt"/>
              </a:rPr>
              <a:t>Compute the collective </a:t>
            </a:r>
            <a:r>
              <a:rPr lang="en-US" altLang="en-US" sz="1800" dirty="0">
                <a:latin typeface="+mn-lt"/>
              </a:rPr>
              <a:t>impurity measure </a:t>
            </a:r>
            <a:r>
              <a:rPr lang="en-US" altLang="en-US" sz="1800" dirty="0" smtClean="0">
                <a:latin typeface="+mn-lt"/>
              </a:rPr>
              <a:t>of children after splitting(M)</a:t>
            </a:r>
            <a:endParaRPr lang="en-US" altLang="en-US" sz="1800" dirty="0">
              <a:latin typeface="+mn-lt"/>
            </a:endParaRPr>
          </a:p>
          <a:p>
            <a:pPr marL="285750" indent="-285750" algn="just" fontAlgn="base"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800" dirty="0" smtClean="0">
                <a:latin typeface="+mn-lt"/>
              </a:rPr>
              <a:t>Choose </a:t>
            </a:r>
            <a:r>
              <a:rPr lang="en-US" altLang="en-US" sz="1800" dirty="0">
                <a:latin typeface="+mn-lt"/>
              </a:rPr>
              <a:t>the attribute test condition that produces the </a:t>
            </a:r>
            <a:r>
              <a:rPr lang="en-US" altLang="en-US" sz="1800" b="1" dirty="0">
                <a:solidFill>
                  <a:schemeClr val="accent1"/>
                </a:solidFill>
                <a:latin typeface="+mn-lt"/>
              </a:rPr>
              <a:t>highest gain</a:t>
            </a:r>
            <a:br>
              <a:rPr lang="en-US" altLang="en-US" sz="1800" b="1" dirty="0">
                <a:solidFill>
                  <a:schemeClr val="accent1"/>
                </a:solidFill>
                <a:latin typeface="+mn-lt"/>
              </a:rPr>
            </a:b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		Gain = P – </a:t>
            </a:r>
            <a:r>
              <a:rPr lang="en-US" altLang="en-US" sz="1800" b="1" dirty="0" smtClean="0">
                <a:latin typeface="+mn-lt"/>
              </a:rPr>
              <a:t>M</a:t>
            </a:r>
          </a:p>
          <a:p>
            <a:pPr marL="285750" indent="-285750" algn="just" fontAlgn="base"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 smtClean="0">
                <a:solidFill>
                  <a:schemeClr val="accent1"/>
                </a:solidFill>
                <a:latin typeface="+mn-lt"/>
              </a:rPr>
              <a:t>or </a:t>
            </a:r>
            <a:r>
              <a:rPr lang="en-US" altLang="en-US" sz="1800" b="1" dirty="0">
                <a:solidFill>
                  <a:schemeClr val="accent1"/>
                </a:solidFill>
                <a:latin typeface="+mn-lt"/>
              </a:rPr>
              <a:t>equivalently, lowest impurity measure after splitting (M)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800" i="1" dirty="0">
                <a:latin typeface="+mn-lt"/>
              </a:rPr>
              <a:t>Information gain</a:t>
            </a:r>
            <a:r>
              <a:rPr lang="en-US" altLang="en-US" sz="1800" dirty="0">
                <a:latin typeface="+mn-lt"/>
              </a:rPr>
              <a:t> is the </a:t>
            </a:r>
            <a:r>
              <a:rPr lang="en-US" altLang="en-US" sz="1800" i="1" dirty="0">
                <a:latin typeface="+mn-lt"/>
              </a:rPr>
              <a:t>expected</a:t>
            </a:r>
            <a:r>
              <a:rPr lang="en-US" altLang="en-US" sz="1800" dirty="0">
                <a:latin typeface="+mn-lt"/>
              </a:rPr>
              <a:t> reduction in entropy caused by partitioning the examples on an attribute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n-US" sz="1800" b="1" dirty="0">
                <a:solidFill>
                  <a:schemeClr val="accent1"/>
                </a:solidFill>
                <a:latin typeface="+mn-lt"/>
              </a:rPr>
              <a:t>Maximizing the gain == minimizing the weighted average impurity measure of children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634280" y="4089340"/>
                <a:ext cx="4667876" cy="697307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1600" b="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280" y="4089340"/>
                <a:ext cx="4667876" cy="69730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5524500" y="3935539"/>
            <a:ext cx="2844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defRPr/>
            </a:pPr>
            <a:r>
              <a:rPr lang="en-US" dirty="0">
                <a:latin typeface="+mn-lt"/>
                <a:ea typeface="Cambria" panose="02040503050406030204" pitchFamily="18" charset="0"/>
              </a:rPr>
              <a:t>Choose the split that achieves most </a:t>
            </a:r>
            <a:r>
              <a:rPr lang="en-US" dirty="0" smtClean="0">
                <a:latin typeface="+mn-lt"/>
                <a:ea typeface="Cambria" panose="02040503050406030204" pitchFamily="18" charset="0"/>
              </a:rPr>
              <a:t>reduction  </a:t>
            </a:r>
            <a:r>
              <a:rPr lang="en-US" dirty="0">
                <a:latin typeface="+mn-lt"/>
                <a:ea typeface="Cambria" panose="02040503050406030204" pitchFamily="18" charset="0"/>
              </a:rPr>
              <a:t>(maximizes GAIN)</a:t>
            </a:r>
          </a:p>
          <a:p>
            <a:pPr lvl="1">
              <a:defRPr/>
            </a:pPr>
            <a:r>
              <a:rPr lang="en-US" dirty="0">
                <a:latin typeface="+mn-lt"/>
                <a:ea typeface="Cambria" panose="02040503050406030204" pitchFamily="18" charset="0"/>
              </a:rPr>
              <a:t>Used in the ID3 and C4.5 decision tree </a:t>
            </a:r>
            <a:r>
              <a:rPr lang="en-US" dirty="0" smtClean="0">
                <a:latin typeface="+mn-lt"/>
                <a:ea typeface="Cambria" panose="02040503050406030204" pitchFamily="18" charset="0"/>
              </a:rPr>
              <a:t>algorithms</a:t>
            </a:r>
            <a:endParaRPr lang="en-US" dirty="0">
              <a:latin typeface="+mn-lt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1138320" y="1236600"/>
              <a:ext cx="6773760" cy="375156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27880" y="1225800"/>
                <a:ext cx="6795360" cy="3774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7382391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7542901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Decision Tree Representation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21586" y="1195018"/>
            <a:ext cx="4413914" cy="2435468"/>
          </a:xfrm>
          <a:prstGeom prst="rect">
            <a:avLst/>
          </a:prstGeom>
        </p:spPr>
        <p:txBody>
          <a:bodyPr vert="horz" wrap="square" lIns="0" tIns="115754" rIns="0" bIns="0" rtlCol="0">
            <a:spAutoFit/>
          </a:bodyPr>
          <a:lstStyle/>
          <a:p>
            <a:pPr marL="478790" indent="-285750">
              <a:spcBef>
                <a:spcPts val="380"/>
              </a:spcBef>
              <a:buFont typeface="Arial" panose="020B0604020202020204" pitchFamily="34" charset="0"/>
              <a:buChar char="•"/>
            </a:pPr>
            <a:r>
              <a:rPr lang="en-US" sz="1800" spc="10" dirty="0">
                <a:latin typeface="+mn-lt"/>
                <a:cs typeface="Microsoft Sans Serif"/>
              </a:rPr>
              <a:t>Flowchart-like</a:t>
            </a:r>
            <a:r>
              <a:rPr lang="en-US" sz="1800" spc="15" dirty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tree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structure.</a:t>
            </a:r>
            <a:endParaRPr lang="en-US" sz="1800" dirty="0">
              <a:latin typeface="+mn-lt"/>
              <a:cs typeface="Microsoft Sans Serif"/>
            </a:endParaRPr>
          </a:p>
          <a:p>
            <a:pPr marL="478790" indent="-285750">
              <a:spcBef>
                <a:spcPts val="215"/>
              </a:spcBef>
              <a:buFont typeface="Arial" panose="020B0604020202020204" pitchFamily="34" charset="0"/>
              <a:buChar char="•"/>
            </a:pPr>
            <a:r>
              <a:rPr lang="en-US" sz="1800" spc="15" dirty="0" smtClean="0">
                <a:latin typeface="+mn-lt"/>
                <a:cs typeface="Microsoft Sans Serif"/>
              </a:rPr>
              <a:t>The</a:t>
            </a:r>
            <a:r>
              <a:rPr lang="en-US" sz="1800" spc="20" dirty="0" smtClean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topmost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node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5" dirty="0">
                <a:latin typeface="+mn-lt"/>
                <a:cs typeface="Microsoft Sans Serif"/>
              </a:rPr>
              <a:t>in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a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tree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5" dirty="0">
                <a:latin typeface="+mn-lt"/>
                <a:cs typeface="Microsoft Sans Serif"/>
              </a:rPr>
              <a:t>is</a:t>
            </a:r>
            <a:r>
              <a:rPr lang="en-US" sz="1800" spc="25" dirty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the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b="1" spc="10" dirty="0">
                <a:latin typeface="+mn-lt"/>
                <a:cs typeface="Microsoft Sans Serif"/>
              </a:rPr>
              <a:t>root</a:t>
            </a:r>
            <a:r>
              <a:rPr lang="en-US" sz="1800" b="1" spc="20" dirty="0">
                <a:latin typeface="+mn-lt"/>
                <a:cs typeface="Microsoft Sans Serif"/>
              </a:rPr>
              <a:t> </a:t>
            </a:r>
            <a:r>
              <a:rPr lang="en-US" sz="1800" b="1" spc="10" dirty="0">
                <a:latin typeface="+mn-lt"/>
                <a:cs typeface="Microsoft Sans Serif"/>
              </a:rPr>
              <a:t>node.</a:t>
            </a:r>
            <a:endParaRPr lang="en-US" sz="1800" b="1" dirty="0">
              <a:latin typeface="+mn-lt"/>
              <a:cs typeface="Microsoft Sans Serif"/>
            </a:endParaRPr>
          </a:p>
          <a:p>
            <a:pPr marL="478790" indent="-285750">
              <a:spcBef>
                <a:spcPts val="215"/>
              </a:spcBef>
              <a:buFont typeface="Arial" panose="020B0604020202020204" pitchFamily="34" charset="0"/>
              <a:buChar char="•"/>
            </a:pPr>
            <a:r>
              <a:rPr lang="en-US" sz="1800" spc="15" dirty="0" smtClean="0">
                <a:latin typeface="+mn-lt"/>
                <a:cs typeface="Microsoft Sans Serif"/>
              </a:rPr>
              <a:t>Each</a:t>
            </a:r>
            <a:r>
              <a:rPr lang="en-US" sz="1800" spc="20" dirty="0" smtClean="0">
                <a:latin typeface="+mn-lt"/>
                <a:cs typeface="Microsoft Sans Serif"/>
              </a:rPr>
              <a:t> </a:t>
            </a:r>
            <a:r>
              <a:rPr lang="en-US" sz="1800" b="1" spc="10" dirty="0">
                <a:latin typeface="+mn-lt"/>
                <a:cs typeface="Microsoft Sans Serif"/>
              </a:rPr>
              <a:t>internal</a:t>
            </a:r>
            <a:r>
              <a:rPr lang="en-US" sz="1800" b="1" spc="25" dirty="0">
                <a:latin typeface="+mn-lt"/>
                <a:cs typeface="Microsoft Sans Serif"/>
              </a:rPr>
              <a:t> </a:t>
            </a:r>
            <a:r>
              <a:rPr lang="en-US" sz="1800" b="1" spc="15" dirty="0">
                <a:latin typeface="+mn-lt"/>
                <a:cs typeface="Microsoft Sans Serif"/>
              </a:rPr>
              <a:t>node</a:t>
            </a:r>
            <a:r>
              <a:rPr lang="en-US" sz="1800" b="1" spc="25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denotes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a</a:t>
            </a:r>
            <a:r>
              <a:rPr lang="en-US" sz="1800" spc="25" dirty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test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on</a:t>
            </a:r>
            <a:r>
              <a:rPr lang="en-US" sz="1800" spc="25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an</a:t>
            </a:r>
            <a:r>
              <a:rPr lang="en-US" sz="1800" spc="25" dirty="0">
                <a:latin typeface="+mn-lt"/>
                <a:cs typeface="Microsoft Sans Serif"/>
              </a:rPr>
              <a:t> </a:t>
            </a:r>
            <a:r>
              <a:rPr lang="en-US" sz="1800" spc="5" dirty="0">
                <a:latin typeface="+mn-lt"/>
                <a:cs typeface="Microsoft Sans Serif"/>
              </a:rPr>
              <a:t>attribute.</a:t>
            </a:r>
            <a:endParaRPr lang="en-US" sz="1800" dirty="0">
              <a:latin typeface="+mn-lt"/>
              <a:cs typeface="Microsoft Sans Serif"/>
            </a:endParaRPr>
          </a:p>
          <a:p>
            <a:pPr marL="478790" indent="-285750">
              <a:spcBef>
                <a:spcPts val="215"/>
              </a:spcBef>
              <a:buFont typeface="Arial" panose="020B0604020202020204" pitchFamily="34" charset="0"/>
              <a:buChar char="•"/>
            </a:pPr>
            <a:r>
              <a:rPr lang="en-US" sz="1800" spc="15" dirty="0" smtClean="0">
                <a:latin typeface="+mn-lt"/>
                <a:cs typeface="Microsoft Sans Serif"/>
              </a:rPr>
              <a:t>Each</a:t>
            </a:r>
            <a:r>
              <a:rPr lang="en-US" sz="1800" spc="20" dirty="0" smtClean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branch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represents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an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outcome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of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the</a:t>
            </a:r>
            <a:r>
              <a:rPr lang="en-US" sz="1800" spc="15" dirty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test.</a:t>
            </a:r>
            <a:endParaRPr lang="en-US" sz="1800" dirty="0">
              <a:latin typeface="+mn-lt"/>
              <a:cs typeface="Microsoft Sans Serif"/>
            </a:endParaRPr>
          </a:p>
          <a:p>
            <a:pPr marL="478790" indent="-285750">
              <a:spcBef>
                <a:spcPts val="215"/>
              </a:spcBef>
              <a:buFont typeface="Arial" panose="020B0604020202020204" pitchFamily="34" charset="0"/>
              <a:buChar char="•"/>
            </a:pPr>
            <a:r>
              <a:rPr lang="en-US" sz="1800" spc="15" dirty="0" smtClean="0">
                <a:latin typeface="+mn-lt"/>
                <a:cs typeface="Microsoft Sans Serif"/>
              </a:rPr>
              <a:t>Each</a:t>
            </a:r>
            <a:r>
              <a:rPr lang="en-US" sz="1800" spc="20" dirty="0" smtClean="0">
                <a:latin typeface="+mn-lt"/>
                <a:cs typeface="Microsoft Sans Serif"/>
              </a:rPr>
              <a:t> </a:t>
            </a:r>
            <a:r>
              <a:rPr lang="en-US" sz="1800" b="1" spc="10" dirty="0">
                <a:latin typeface="+mn-lt"/>
                <a:cs typeface="Microsoft Sans Serif"/>
              </a:rPr>
              <a:t>leaf</a:t>
            </a:r>
            <a:r>
              <a:rPr lang="en-US" sz="1800" b="1" spc="15" dirty="0">
                <a:latin typeface="+mn-lt"/>
                <a:cs typeface="Microsoft Sans Serif"/>
              </a:rPr>
              <a:t> node </a:t>
            </a:r>
            <a:r>
              <a:rPr lang="en-US" sz="1800" spc="10" dirty="0">
                <a:latin typeface="+mn-lt"/>
                <a:cs typeface="Microsoft Sans Serif"/>
              </a:rPr>
              <a:t>holds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5" dirty="0">
                <a:latin typeface="+mn-lt"/>
                <a:cs typeface="Microsoft Sans Serif"/>
              </a:rPr>
              <a:t>a </a:t>
            </a:r>
            <a:r>
              <a:rPr lang="en-US" sz="1800" spc="10" dirty="0">
                <a:latin typeface="+mn-lt"/>
                <a:cs typeface="Microsoft Sans Serif"/>
              </a:rPr>
              <a:t>class</a:t>
            </a:r>
            <a:r>
              <a:rPr lang="en-US" sz="1800" spc="20" dirty="0">
                <a:latin typeface="+mn-lt"/>
                <a:cs typeface="Microsoft Sans Serif"/>
              </a:rPr>
              <a:t> </a:t>
            </a:r>
            <a:r>
              <a:rPr lang="en-US" sz="1800" spc="10" dirty="0">
                <a:latin typeface="+mn-lt"/>
                <a:cs typeface="Microsoft Sans Serif"/>
              </a:rPr>
              <a:t>label.</a:t>
            </a:r>
            <a:endParaRPr lang="en-US" sz="1800" dirty="0">
              <a:latin typeface="+mn-lt"/>
              <a:cs typeface="Microsoft Sans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3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pic>
        <p:nvPicPr>
          <p:cNvPr id="4102" name="Picture 6" descr="An example of decision tree for mammal classification problem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800" y="990942"/>
            <a:ext cx="4206384" cy="2989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625143" y="3988853"/>
            <a:ext cx="8249314" cy="848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4150" marR="10795" indent="-171450" algn="just">
              <a:lnSpc>
                <a:spcPct val="1147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lang="en-US" spc="5" dirty="0">
                <a:latin typeface="Microsoft Sans Serif"/>
                <a:cs typeface="Microsoft Sans Serif"/>
              </a:rPr>
              <a:t>Given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a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tuple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-5" dirty="0">
                <a:latin typeface="Microsoft Sans Serif"/>
                <a:cs typeface="Microsoft Sans Serif"/>
              </a:rPr>
              <a:t>for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which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the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associated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class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label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is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unknown,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the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attribute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values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of </a:t>
            </a:r>
            <a:r>
              <a:rPr lang="en-US" spc="-26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the</a:t>
            </a:r>
            <a:r>
              <a:rPr lang="en-US" spc="1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tuple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are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tested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against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the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decision</a:t>
            </a:r>
            <a:r>
              <a:rPr lang="en-US" spc="20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tree.</a:t>
            </a:r>
            <a:endParaRPr lang="en-US" dirty="0">
              <a:latin typeface="Microsoft Sans Serif"/>
              <a:cs typeface="Microsoft Sans Serif"/>
            </a:endParaRPr>
          </a:p>
          <a:p>
            <a:pPr marL="184150" marR="5080" indent="-171450" algn="just">
              <a:lnSpc>
                <a:spcPct val="114700"/>
              </a:lnSpc>
              <a:spcBef>
                <a:spcPts val="75"/>
              </a:spcBef>
              <a:buFont typeface="Arial" panose="020B0604020202020204" pitchFamily="34" charset="0"/>
              <a:buChar char="•"/>
            </a:pPr>
            <a:r>
              <a:rPr lang="en-US" spc="15" dirty="0">
                <a:latin typeface="Microsoft Sans Serif"/>
                <a:cs typeface="Microsoft Sans Serif"/>
              </a:rPr>
              <a:t>A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path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is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traced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from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the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root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to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a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leaf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node,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which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holds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the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class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prediction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-5" dirty="0">
                <a:latin typeface="Microsoft Sans Serif"/>
                <a:cs typeface="Microsoft Sans Serif"/>
              </a:rPr>
              <a:t>for</a:t>
            </a:r>
            <a:r>
              <a:rPr lang="en-US" spc="25" dirty="0">
                <a:latin typeface="Microsoft Sans Serif"/>
                <a:cs typeface="Microsoft Sans Serif"/>
              </a:rPr>
              <a:t> </a:t>
            </a:r>
            <a:r>
              <a:rPr lang="en-US" spc="10" dirty="0">
                <a:latin typeface="Microsoft Sans Serif"/>
                <a:cs typeface="Microsoft Sans Serif"/>
              </a:rPr>
              <a:t>that </a:t>
            </a:r>
            <a:r>
              <a:rPr lang="en-US" spc="-265" dirty="0">
                <a:latin typeface="Microsoft Sans Serif"/>
                <a:cs typeface="Microsoft Sans Serif"/>
              </a:rPr>
              <a:t> </a:t>
            </a:r>
            <a:r>
              <a:rPr lang="en-US" spc="5" dirty="0">
                <a:latin typeface="Microsoft Sans Serif"/>
                <a:cs typeface="Microsoft Sans Serif"/>
              </a:rPr>
              <a:t>tuple.</a:t>
            </a:r>
            <a:endParaRPr lang="en-US" dirty="0">
              <a:latin typeface="Microsoft Sans Serif"/>
              <a:cs typeface="Microsoft Sans Serif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830880" y="798840"/>
              <a:ext cx="7866720" cy="34830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22960" y="785880"/>
                <a:ext cx="7883640" cy="3506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3996146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" name="Google Shape;921;g2faa7f1794f_0_4"/>
          <p:cNvSpPr txBox="1">
            <a:spLocks noGrp="1"/>
          </p:cNvSpPr>
          <p:nvPr>
            <p:ph type="title"/>
          </p:nvPr>
        </p:nvSpPr>
        <p:spPr>
          <a:xfrm>
            <a:off x="546998" y="2141789"/>
            <a:ext cx="7542900" cy="854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24150" rIns="0" bIns="0" anchor="t" anchorCtr="0">
            <a:spAutoFit/>
          </a:bodyPr>
          <a:lstStyle/>
          <a:p>
            <a:pPr marL="2013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95">
                <a:solidFill>
                  <a:srgbClr val="3333B2"/>
                </a:solidFill>
                <a:latin typeface="Calibri"/>
                <a:ea typeface="Calibri"/>
                <a:cs typeface="Calibri"/>
                <a:sym typeface="Calibri"/>
              </a:rPr>
              <a:t>DECISION TREE - ENTROPY</a:t>
            </a:r>
            <a:endParaRPr sz="2695">
              <a:solidFill>
                <a:srgbClr val="3333B2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2013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95">
                <a:solidFill>
                  <a:srgbClr val="3333B2"/>
                </a:solidFill>
                <a:latin typeface="Calibri"/>
                <a:ea typeface="Calibri"/>
                <a:cs typeface="Calibri"/>
                <a:sym typeface="Calibri"/>
              </a:rPr>
              <a:t>Numerical Example</a:t>
            </a:r>
            <a:endParaRPr sz="2695">
              <a:solidFill>
                <a:srgbClr val="3333B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59352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300" y="401889"/>
            <a:ext cx="6024236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17761" y="1031163"/>
            <a:ext cx="6700642" cy="281505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20131">
              <a:spcBef>
                <a:spcPts val="198"/>
              </a:spcBef>
            </a:pPr>
            <a:r>
              <a:rPr sz="1664" spc="16" dirty="0">
                <a:solidFill>
                  <a:srgbClr val="FF0000"/>
                </a:solidFill>
                <a:latin typeface="Microsoft Sans Serif"/>
                <a:cs typeface="Microsoft Sans Serif"/>
              </a:rPr>
              <a:t>Construct</a:t>
            </a:r>
            <a:r>
              <a:rPr sz="1664" spc="32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16" dirty="0">
                <a:solidFill>
                  <a:srgbClr val="FF0000"/>
                </a:solidFill>
                <a:latin typeface="Microsoft Sans Serif"/>
                <a:cs typeface="Microsoft Sans Serif"/>
              </a:rPr>
              <a:t>a</a:t>
            </a:r>
            <a:r>
              <a:rPr sz="1664" spc="32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16" dirty="0">
                <a:solidFill>
                  <a:srgbClr val="FF0000"/>
                </a:solidFill>
                <a:latin typeface="Microsoft Sans Serif"/>
                <a:cs typeface="Microsoft Sans Serif"/>
              </a:rPr>
              <a:t>decision</a:t>
            </a:r>
            <a:r>
              <a:rPr sz="1664" spc="32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16" dirty="0">
                <a:solidFill>
                  <a:srgbClr val="FF0000"/>
                </a:solidFill>
                <a:latin typeface="Microsoft Sans Serif"/>
                <a:cs typeface="Microsoft Sans Serif"/>
              </a:rPr>
              <a:t>tree</a:t>
            </a:r>
            <a:r>
              <a:rPr sz="1664" spc="32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-8" dirty="0">
                <a:solidFill>
                  <a:srgbClr val="FF0000"/>
                </a:solidFill>
                <a:latin typeface="Microsoft Sans Serif"/>
                <a:cs typeface="Microsoft Sans Serif"/>
              </a:rPr>
              <a:t>for</a:t>
            </a:r>
            <a:r>
              <a:rPr sz="1664" spc="40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16" dirty="0">
                <a:solidFill>
                  <a:srgbClr val="FF0000"/>
                </a:solidFill>
                <a:latin typeface="Microsoft Sans Serif"/>
                <a:cs typeface="Microsoft Sans Serif"/>
              </a:rPr>
              <a:t>the</a:t>
            </a:r>
            <a:r>
              <a:rPr sz="1664" spc="32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8" dirty="0">
                <a:solidFill>
                  <a:srgbClr val="FF0000"/>
                </a:solidFill>
                <a:latin typeface="Microsoft Sans Serif"/>
                <a:cs typeface="Microsoft Sans Serif"/>
              </a:rPr>
              <a:t>given</a:t>
            </a:r>
            <a:r>
              <a:rPr sz="1664" spc="32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16" dirty="0">
                <a:solidFill>
                  <a:srgbClr val="FF0000"/>
                </a:solidFill>
                <a:latin typeface="Microsoft Sans Serif"/>
                <a:cs typeface="Microsoft Sans Serif"/>
              </a:rPr>
              <a:t>dataset</a:t>
            </a:r>
            <a:r>
              <a:rPr sz="1664" spc="32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16" dirty="0">
                <a:solidFill>
                  <a:srgbClr val="FF0000"/>
                </a:solidFill>
                <a:latin typeface="Microsoft Sans Serif"/>
                <a:cs typeface="Microsoft Sans Serif"/>
              </a:rPr>
              <a:t>using</a:t>
            </a:r>
            <a:r>
              <a:rPr sz="1664" spc="32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16" dirty="0">
                <a:solidFill>
                  <a:srgbClr val="FF0000"/>
                </a:solidFill>
                <a:latin typeface="Microsoft Sans Serif"/>
                <a:cs typeface="Microsoft Sans Serif"/>
              </a:rPr>
              <a:t>Information</a:t>
            </a:r>
            <a:r>
              <a:rPr sz="1664" spc="40" dirty="0">
                <a:solidFill>
                  <a:srgbClr val="FF0000"/>
                </a:solidFill>
                <a:latin typeface="Microsoft Sans Serif"/>
                <a:cs typeface="Microsoft Sans Serif"/>
              </a:rPr>
              <a:t> </a:t>
            </a:r>
            <a:r>
              <a:rPr sz="1664" spc="8" dirty="0">
                <a:solidFill>
                  <a:srgbClr val="FF0000"/>
                </a:solidFill>
                <a:latin typeface="Microsoft Sans Serif"/>
                <a:cs typeface="Microsoft Sans Serif"/>
              </a:rPr>
              <a:t>gain.</a:t>
            </a:r>
            <a:endParaRPr sz="1664">
              <a:latin typeface="Microsoft Sans Serif"/>
              <a:cs typeface="Microsoft Sans Serif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624870" y="1416384"/>
          <a:ext cx="3928585" cy="34961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817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5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66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4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08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4506">
                <a:tc>
                  <a:txBody>
                    <a:bodyPr/>
                    <a:lstStyle/>
                    <a:p>
                      <a:pPr marL="60325">
                        <a:lnSpc>
                          <a:spcPts val="994"/>
                        </a:lnSpc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Outlook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ts val="994"/>
                        </a:lnSpc>
                      </a:pPr>
                      <a:r>
                        <a:rPr sz="1300" spc="-20" dirty="0">
                          <a:latin typeface="Microsoft Sans Serif"/>
                          <a:cs typeface="Microsoft Sans Serif"/>
                        </a:rPr>
                        <a:t>Temp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ts val="994"/>
                        </a:lnSpc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Humidit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ts val="994"/>
                        </a:lnSpc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Wind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ts val="994"/>
                        </a:lnSpc>
                      </a:pPr>
                      <a:r>
                        <a:rPr sz="1300" spc="-5" dirty="0">
                          <a:latin typeface="Microsoft Sans Serif"/>
                          <a:cs typeface="Microsoft Sans Serif"/>
                        </a:rPr>
                        <a:t>Play</a:t>
                      </a:r>
                      <a:r>
                        <a:rPr sz="1300" spc="-30" dirty="0">
                          <a:latin typeface="Microsoft Sans Serif"/>
                          <a:cs typeface="Microsoft Sans Serif"/>
                        </a:rPr>
                        <a:t> </a:t>
                      </a: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Golf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2651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Hot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5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2643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Hot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2643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Overcast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Hot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5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40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2651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5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40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2651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Coo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5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40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2651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Coo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2643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Overcast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Coo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40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2643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5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2651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Coo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5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40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2651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5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40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2651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40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2651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Overcast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40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2643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Overcast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Hot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5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40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7196"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Mild</a:t>
                      </a: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3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0325"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r>
                        <a:rPr sz="1300" spc="5" dirty="0">
                          <a:latin typeface="Microsoft Sans Serif"/>
                          <a:cs typeface="Microsoft Sans Serif"/>
                        </a:rPr>
                        <a:t>No</a:t>
                      </a:r>
                      <a:endParaRPr sz="1300" dirty="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302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31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2717640" y="1025280"/>
              <a:ext cx="4547880" cy="57456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07560" y="1015200"/>
                <a:ext cx="4567320" cy="594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3224907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300" y="401889"/>
            <a:ext cx="6024236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87920" y="1360189"/>
            <a:ext cx="8157580" cy="2821047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Set of possible instances </a:t>
            </a:r>
            <a:r>
              <a:rPr lang="en-US" sz="1800" i="1" dirty="0">
                <a:latin typeface="+mn-lt"/>
              </a:rPr>
              <a:t>X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each instance </a:t>
            </a:r>
            <a:r>
              <a:rPr lang="en-US" sz="1800" i="1" dirty="0">
                <a:latin typeface="+mn-lt"/>
              </a:rPr>
              <a:t>x </a:t>
            </a:r>
            <a:r>
              <a:rPr lang="en-US" sz="1800" dirty="0">
                <a:latin typeface="+mn-lt"/>
              </a:rPr>
              <a:t>in </a:t>
            </a:r>
            <a:r>
              <a:rPr lang="en-US" sz="1800" i="1" dirty="0">
                <a:latin typeface="+mn-lt"/>
              </a:rPr>
              <a:t>X </a:t>
            </a:r>
            <a:r>
              <a:rPr lang="en-US" sz="1800" dirty="0">
                <a:latin typeface="+mn-lt"/>
              </a:rPr>
              <a:t>is a feature vector</a:t>
            </a:r>
          </a:p>
          <a:p>
            <a:pPr marL="723900" lvl="1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e.g., </a:t>
            </a:r>
            <a:r>
              <a:rPr lang="en-US" sz="1800" dirty="0" smtClean="0">
                <a:latin typeface="+mn-lt"/>
              </a:rPr>
              <a:t>&lt;</a:t>
            </a:r>
            <a:r>
              <a:rPr lang="en-US" sz="1800" i="1" dirty="0" smtClean="0">
                <a:latin typeface="+mn-lt"/>
              </a:rPr>
              <a:t>Outlook=Rainy, Temp=Hot, Humidity=High, Windy=True&gt;</a:t>
            </a:r>
            <a:endParaRPr lang="en-US" sz="1800" i="1" dirty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Unknown target function </a:t>
            </a:r>
            <a:r>
              <a:rPr lang="en-US" sz="1800" i="1" dirty="0">
                <a:latin typeface="+mn-lt"/>
              </a:rPr>
              <a:t>f </a:t>
            </a:r>
            <a:r>
              <a:rPr lang="en-US" sz="1800" dirty="0">
                <a:latin typeface="+mn-lt"/>
              </a:rPr>
              <a:t>: </a:t>
            </a:r>
            <a:r>
              <a:rPr lang="en-US" sz="1800" i="1" dirty="0">
                <a:latin typeface="+mn-lt"/>
              </a:rPr>
              <a:t>X</a:t>
            </a:r>
            <a:r>
              <a:rPr lang="en-US" sz="1800" dirty="0">
                <a:latin typeface="+mn-lt"/>
              </a:rPr>
              <a:t> -&gt; </a:t>
            </a:r>
            <a:r>
              <a:rPr lang="en-US" sz="1800" i="1" dirty="0">
                <a:latin typeface="+mn-lt"/>
              </a:rPr>
              <a:t>Y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IN" sz="1800" i="1" dirty="0">
                <a:latin typeface="+mn-lt"/>
              </a:rPr>
              <a:t>Y </a:t>
            </a:r>
            <a:r>
              <a:rPr lang="en-IN" sz="1800" dirty="0">
                <a:latin typeface="+mn-lt"/>
              </a:rPr>
              <a:t>is discrete valu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Set of function hypotheses </a:t>
            </a:r>
            <a:r>
              <a:rPr lang="en-US" sz="1800" i="1" dirty="0">
                <a:latin typeface="+mn-lt"/>
              </a:rPr>
              <a:t>H</a:t>
            </a:r>
            <a:r>
              <a:rPr lang="en-US" sz="1800" dirty="0">
                <a:latin typeface="+mn-lt"/>
              </a:rPr>
              <a:t>={ </a:t>
            </a:r>
            <a:r>
              <a:rPr lang="en-US" sz="1800" i="1" dirty="0">
                <a:latin typeface="+mn-lt"/>
              </a:rPr>
              <a:t>h </a:t>
            </a:r>
            <a:r>
              <a:rPr lang="en-US" sz="1800" dirty="0">
                <a:latin typeface="+mn-lt"/>
              </a:rPr>
              <a:t>| </a:t>
            </a:r>
            <a:r>
              <a:rPr lang="en-US" sz="1800" i="1" dirty="0">
                <a:latin typeface="+mn-lt"/>
              </a:rPr>
              <a:t>h </a:t>
            </a:r>
            <a:r>
              <a:rPr lang="en-US" sz="1800" dirty="0">
                <a:latin typeface="+mn-lt"/>
              </a:rPr>
              <a:t>: </a:t>
            </a:r>
            <a:r>
              <a:rPr lang="en-US" sz="1800" i="1" dirty="0">
                <a:latin typeface="+mn-lt"/>
              </a:rPr>
              <a:t>X</a:t>
            </a:r>
            <a:r>
              <a:rPr lang="en-US" sz="1800" dirty="0">
                <a:latin typeface="+mn-lt"/>
              </a:rPr>
              <a:t>-&gt;</a:t>
            </a:r>
            <a:r>
              <a:rPr lang="en-US" sz="1800" i="1" dirty="0">
                <a:latin typeface="+mn-lt"/>
              </a:rPr>
              <a:t>Y </a:t>
            </a:r>
            <a:r>
              <a:rPr lang="en-US" sz="1800" dirty="0">
                <a:latin typeface="+mn-lt"/>
              </a:rPr>
              <a:t>}</a:t>
            </a:r>
          </a:p>
          <a:p>
            <a:pPr marL="723900" lvl="1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each hypothesis </a:t>
            </a:r>
            <a:r>
              <a:rPr lang="en-US" sz="1800" i="1" dirty="0">
                <a:latin typeface="+mn-lt"/>
              </a:rPr>
              <a:t>h </a:t>
            </a:r>
            <a:r>
              <a:rPr lang="en-US" sz="1800" dirty="0">
                <a:latin typeface="+mn-lt"/>
              </a:rPr>
              <a:t>is a decision tree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Trees </a:t>
            </a:r>
            <a:r>
              <a:rPr lang="en-US" sz="1800" dirty="0">
                <a:latin typeface="+mn-lt"/>
              </a:rPr>
              <a:t>sorts </a:t>
            </a:r>
            <a:r>
              <a:rPr lang="en-US" sz="1800" i="1" dirty="0">
                <a:latin typeface="+mn-lt"/>
              </a:rPr>
              <a:t>x </a:t>
            </a:r>
            <a:r>
              <a:rPr lang="en-US" sz="1800" dirty="0">
                <a:latin typeface="+mn-lt"/>
              </a:rPr>
              <a:t>to leaf, which assigns </a:t>
            </a:r>
            <a:r>
              <a:rPr lang="en-US" sz="1800" i="1" dirty="0">
                <a:latin typeface="+mn-lt"/>
              </a:rPr>
              <a:t>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i="1" dirty="0">
                <a:latin typeface="+mn-lt"/>
              </a:rPr>
              <a:t>Construct  a DT -&gt; Find the attribute </a:t>
            </a:r>
            <a:r>
              <a:rPr lang="en-US" sz="1800" b="1" i="1" dirty="0">
                <a:latin typeface="+mn-lt"/>
              </a:rPr>
              <a:t>that returns the highest information gain</a:t>
            </a:r>
            <a:endParaRPr lang="en-IN" sz="1800" b="1" dirty="0">
              <a:latin typeface="+mn-lt"/>
            </a:endParaRPr>
          </a:p>
          <a:p>
            <a:pPr marL="20131">
              <a:spcBef>
                <a:spcPts val="198"/>
              </a:spcBef>
            </a:pPr>
            <a:r>
              <a:rPr sz="1800" spc="8" dirty="0" smtClean="0">
                <a:solidFill>
                  <a:srgbClr val="FF0000"/>
                </a:solidFill>
                <a:latin typeface="+mn-lt"/>
                <a:cs typeface="Microsoft Sans Serif"/>
              </a:rPr>
              <a:t>.</a:t>
            </a:r>
            <a:endParaRPr sz="1800" dirty="0">
              <a:latin typeface="+mn-lt"/>
              <a:cs typeface="Microsoft Sans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32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</p:spTree>
    <p:extLst>
      <p:ext uri="{BB962C8B-B14F-4D97-AF65-F5344CB8AC3E}">
        <p14:creationId xmlns:p14="http://schemas.microsoft.com/office/powerpoint/2010/main" val="273274624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33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959" y="1122311"/>
            <a:ext cx="5768799" cy="3238099"/>
          </a:xfrm>
          <a:prstGeom prst="rect">
            <a:avLst/>
          </a:prstGeom>
        </p:spPr>
      </p:pic>
      <p:sp>
        <p:nvSpPr>
          <p:cNvPr id="11" name="object 2"/>
          <p:cNvSpPr txBox="1">
            <a:spLocks/>
          </p:cNvSpPr>
          <p:nvPr/>
        </p:nvSpPr>
        <p:spPr>
          <a:xfrm>
            <a:off x="153300" y="401889"/>
            <a:ext cx="6024236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 sz="1664" b="0" i="0">
                <a:solidFill>
                  <a:schemeClr val="tx1"/>
                </a:solidFill>
                <a:latin typeface="Microsoft Sans Serif"/>
                <a:ea typeface="+mj-ea"/>
                <a:cs typeface="Microsoft Sans Serif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smtClean="0">
                <a:solidFill>
                  <a:srgbClr val="3333B2"/>
                </a:solidFill>
                <a:latin typeface="Calibri"/>
                <a:cs typeface="Calibri"/>
              </a:rPr>
              <a:t>Decision  Tree  -  ENTROPY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7536" y="1122311"/>
            <a:ext cx="2788664" cy="2419702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2841480" y="878400"/>
              <a:ext cx="6019560" cy="35478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830320" y="866160"/>
                <a:ext cx="6042960" cy="357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2041061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34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9" name="object 2"/>
          <p:cNvSpPr txBox="1">
            <a:spLocks noGrp="1"/>
          </p:cNvSpPr>
          <p:nvPr>
            <p:ph type="title"/>
          </p:nvPr>
        </p:nvSpPr>
        <p:spPr>
          <a:xfrm>
            <a:off x="153300" y="401889"/>
            <a:ext cx="6024236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314" y="1808111"/>
            <a:ext cx="2788664" cy="241970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337" y="1689099"/>
            <a:ext cx="4792663" cy="302498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299" y="1298574"/>
            <a:ext cx="5962015" cy="390525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803160" y="1483560"/>
              <a:ext cx="5895720" cy="32058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95240" y="1473120"/>
                <a:ext cx="5914080" cy="3223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6984441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35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9" name="object 2"/>
          <p:cNvSpPr txBox="1">
            <a:spLocks noGrp="1"/>
          </p:cNvSpPr>
          <p:nvPr>
            <p:ph type="title"/>
          </p:nvPr>
        </p:nvSpPr>
        <p:spPr>
          <a:xfrm>
            <a:off x="153300" y="401889"/>
            <a:ext cx="6024236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406" y="1839912"/>
            <a:ext cx="5668493" cy="2311001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555920" y="2339640"/>
              <a:ext cx="3269880" cy="15883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44760" y="2328120"/>
                <a:ext cx="3290760" cy="1610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0555492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36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040" y="1328930"/>
            <a:ext cx="5692073" cy="3162262"/>
          </a:xfrm>
          <a:prstGeom prst="rect">
            <a:avLst/>
          </a:prstGeom>
        </p:spPr>
      </p:pic>
      <p:sp>
        <p:nvSpPr>
          <p:cNvPr id="10" name="object 2"/>
          <p:cNvSpPr txBox="1">
            <a:spLocks noGrp="1"/>
          </p:cNvSpPr>
          <p:nvPr>
            <p:ph type="title"/>
          </p:nvPr>
        </p:nvSpPr>
        <p:spPr>
          <a:xfrm>
            <a:off x="153988" y="401638"/>
            <a:ext cx="6022975" cy="28098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768400" y="765360"/>
              <a:ext cx="6334920" cy="3858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58320" y="754560"/>
                <a:ext cx="6352200" cy="3878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2665409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37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490" y="1967816"/>
            <a:ext cx="5657473" cy="2053374"/>
          </a:xfrm>
          <a:prstGeom prst="rect">
            <a:avLst/>
          </a:prstGeom>
        </p:spPr>
      </p:pic>
      <p:sp>
        <p:nvSpPr>
          <p:cNvPr id="9" name="object 2"/>
          <p:cNvSpPr txBox="1">
            <a:spLocks noGrp="1"/>
          </p:cNvSpPr>
          <p:nvPr>
            <p:ph type="title"/>
          </p:nvPr>
        </p:nvSpPr>
        <p:spPr>
          <a:xfrm>
            <a:off x="153988" y="401638"/>
            <a:ext cx="6022975" cy="28098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349280" y="2553480"/>
              <a:ext cx="3148560" cy="13672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39920" y="2544120"/>
                <a:ext cx="3169080" cy="1387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5182349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38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0647" y="1363883"/>
            <a:ext cx="6260777" cy="3202296"/>
          </a:xfrm>
          <a:prstGeom prst="rect">
            <a:avLst/>
          </a:prstGeom>
        </p:spPr>
      </p:pic>
      <p:sp>
        <p:nvSpPr>
          <p:cNvPr id="10" name="object 2"/>
          <p:cNvSpPr txBox="1">
            <a:spLocks noGrp="1"/>
          </p:cNvSpPr>
          <p:nvPr>
            <p:ph type="title"/>
          </p:nvPr>
        </p:nvSpPr>
        <p:spPr>
          <a:xfrm>
            <a:off x="153988" y="401638"/>
            <a:ext cx="6022975" cy="28098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343320" y="2202120"/>
              <a:ext cx="3938760" cy="24570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332160" y="2193840"/>
                <a:ext cx="3960720" cy="2476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1433070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39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850" y="1278317"/>
            <a:ext cx="6167693" cy="3263488"/>
          </a:xfrm>
          <a:prstGeom prst="rect">
            <a:avLst/>
          </a:prstGeom>
        </p:spPr>
      </p:pic>
      <p:sp>
        <p:nvSpPr>
          <p:cNvPr id="10" name="object 2"/>
          <p:cNvSpPr txBox="1">
            <a:spLocks noGrp="1"/>
          </p:cNvSpPr>
          <p:nvPr>
            <p:ph type="title"/>
          </p:nvPr>
        </p:nvSpPr>
        <p:spPr>
          <a:xfrm>
            <a:off x="153988" y="401638"/>
            <a:ext cx="6022975" cy="28098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105440" y="2230920"/>
              <a:ext cx="3065760" cy="24559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100400" y="2226240"/>
                <a:ext cx="3080880" cy="2471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8429350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7542901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Decision Tree –Vertebrate Data Set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4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237" y="1034233"/>
            <a:ext cx="7781925" cy="37338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235440" y="1014480"/>
              <a:ext cx="8052840" cy="205956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7160" y="1005840"/>
                <a:ext cx="8068680" cy="2076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4005328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0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7023" y="1726244"/>
            <a:ext cx="5632120" cy="2649757"/>
          </a:xfrm>
          <a:prstGeom prst="rect">
            <a:avLst/>
          </a:prstGeom>
        </p:spPr>
      </p:pic>
      <p:sp>
        <p:nvSpPr>
          <p:cNvPr id="9" name="object 2"/>
          <p:cNvSpPr txBox="1">
            <a:spLocks noGrp="1"/>
          </p:cNvSpPr>
          <p:nvPr>
            <p:ph type="title"/>
          </p:nvPr>
        </p:nvSpPr>
        <p:spPr>
          <a:xfrm>
            <a:off x="153988" y="401638"/>
            <a:ext cx="6022975" cy="28098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693360" y="2616480"/>
              <a:ext cx="5825880" cy="16876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84000" y="2605320"/>
                <a:ext cx="5845320" cy="1708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3063189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81539" y="1569018"/>
            <a:ext cx="109835" cy="109835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81539" y="2150648"/>
            <a:ext cx="109835" cy="109835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81539" y="2441441"/>
            <a:ext cx="109835" cy="109835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81539" y="2732254"/>
            <a:ext cx="109835" cy="109835"/>
          </a:xfrm>
          <a:prstGeom prst="rect">
            <a:avLst/>
          </a:prstGeom>
        </p:spPr>
      </p:pic>
      <p:sp>
        <p:nvSpPr>
          <p:cNvPr id="7" name="object 7"/>
          <p:cNvSpPr txBox="1"/>
          <p:nvPr/>
        </p:nvSpPr>
        <p:spPr>
          <a:xfrm>
            <a:off x="217760" y="1104372"/>
            <a:ext cx="8308111" cy="1808584"/>
          </a:xfrm>
          <a:prstGeom prst="rect">
            <a:avLst/>
          </a:prstGeom>
        </p:spPr>
        <p:txBody>
          <a:bodyPr vert="horz" wrap="square" lIns="0" tIns="66433" rIns="0" bIns="0" rtlCol="0">
            <a:spAutoFit/>
          </a:bodyPr>
          <a:lstStyle/>
          <a:p>
            <a:pPr marL="20131">
              <a:spcBef>
                <a:spcPts val="523"/>
              </a:spcBef>
            </a:pPr>
            <a:r>
              <a:rPr sz="1664" spc="16" dirty="0">
                <a:latin typeface="+mn-lt"/>
                <a:cs typeface="Microsoft Sans Serif"/>
              </a:rPr>
              <a:t>Step</a:t>
            </a:r>
            <a:r>
              <a:rPr sz="1664" spc="-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3:</a:t>
            </a:r>
            <a:endParaRPr sz="1664" dirty="0">
              <a:latin typeface="+mn-lt"/>
              <a:cs typeface="Microsoft Sans Serif"/>
            </a:endParaRPr>
          </a:p>
          <a:p>
            <a:pPr marL="491191" marR="8052">
              <a:lnSpc>
                <a:spcPct val="114700"/>
              </a:lnSpc>
              <a:spcBef>
                <a:spcPts val="71"/>
              </a:spcBef>
            </a:pPr>
            <a:r>
              <a:rPr sz="1664" spc="16" dirty="0">
                <a:latin typeface="+mn-lt"/>
                <a:cs typeface="Microsoft Sans Serif"/>
              </a:rPr>
              <a:t>Choose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attribute</a:t>
            </a:r>
            <a:r>
              <a:rPr sz="1664" spc="48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with</a:t>
            </a:r>
            <a:r>
              <a:rPr sz="1664" spc="48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the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largest</a:t>
            </a:r>
            <a:r>
              <a:rPr sz="1664" spc="48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information</a:t>
            </a:r>
            <a:r>
              <a:rPr sz="1664" spc="48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gain</a:t>
            </a:r>
            <a:r>
              <a:rPr sz="1664" spc="48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as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the</a:t>
            </a:r>
            <a:r>
              <a:rPr sz="1664" spc="48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decision</a:t>
            </a:r>
            <a:r>
              <a:rPr sz="1664" spc="48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node,</a:t>
            </a:r>
            <a:r>
              <a:rPr sz="1664" spc="48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divide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the </a:t>
            </a:r>
            <a:r>
              <a:rPr sz="1664" spc="-41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dataset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dirty="0">
                <a:latin typeface="+mn-lt"/>
                <a:cs typeface="Microsoft Sans Serif"/>
              </a:rPr>
              <a:t>by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its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branches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and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repeat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the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24" dirty="0">
                <a:latin typeface="+mn-lt"/>
                <a:cs typeface="Microsoft Sans Serif"/>
              </a:rPr>
              <a:t>same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process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on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every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branch.</a:t>
            </a:r>
            <a:endParaRPr sz="1664" dirty="0">
              <a:latin typeface="+mn-lt"/>
              <a:cs typeface="Microsoft Sans Serif"/>
            </a:endParaRPr>
          </a:p>
          <a:p>
            <a:pPr marL="491191" marR="854551">
              <a:lnSpc>
                <a:spcPct val="114700"/>
              </a:lnSpc>
            </a:pPr>
            <a:r>
              <a:rPr sz="1664" spc="16" dirty="0">
                <a:latin typeface="+mn-lt"/>
                <a:cs typeface="Microsoft Sans Serif"/>
              </a:rPr>
              <a:t>Outlook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has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the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24" dirty="0">
                <a:latin typeface="+mn-lt"/>
                <a:cs typeface="Microsoft Sans Serif"/>
              </a:rPr>
              <a:t>max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gain.</a:t>
            </a:r>
            <a:r>
              <a:rPr sz="1664" spc="151" dirty="0">
                <a:latin typeface="+mn-lt"/>
                <a:cs typeface="Microsoft Sans Serif"/>
              </a:rPr>
              <a:t> </a:t>
            </a:r>
            <a:r>
              <a:rPr sz="1664" spc="24" dirty="0">
                <a:latin typeface="+mn-lt"/>
                <a:cs typeface="Microsoft Sans Serif"/>
              </a:rPr>
              <a:t>So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choose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Outlook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as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the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root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decision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point. </a:t>
            </a:r>
            <a:endParaRPr lang="en-US" sz="1664" spc="8" dirty="0" smtClean="0">
              <a:latin typeface="+mn-lt"/>
              <a:cs typeface="Microsoft Sans Serif"/>
            </a:endParaRPr>
          </a:p>
          <a:p>
            <a:pPr marL="491191" marR="854551">
              <a:lnSpc>
                <a:spcPct val="114700"/>
              </a:lnSpc>
            </a:pPr>
            <a:r>
              <a:rPr sz="1664" spc="-420" dirty="0" smtClean="0">
                <a:latin typeface="+mn-lt"/>
                <a:cs typeface="Microsoft Sans Serif"/>
              </a:rPr>
              <a:t> </a:t>
            </a:r>
            <a:r>
              <a:rPr sz="1664" spc="24" dirty="0">
                <a:latin typeface="+mn-lt"/>
                <a:cs typeface="Microsoft Sans Serif"/>
              </a:rPr>
              <a:t>A </a:t>
            </a:r>
            <a:r>
              <a:rPr sz="1664" spc="16" dirty="0">
                <a:latin typeface="+mn-lt"/>
                <a:cs typeface="Microsoft Sans Serif"/>
              </a:rPr>
              <a:t>branch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with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entropy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of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0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is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a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leaf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node.</a:t>
            </a:r>
            <a:endParaRPr sz="1664" dirty="0">
              <a:latin typeface="+mn-lt"/>
              <a:cs typeface="Microsoft Sans Serif"/>
            </a:endParaRPr>
          </a:p>
          <a:p>
            <a:pPr marL="491191">
              <a:spcBef>
                <a:spcPts val="293"/>
              </a:spcBef>
            </a:pPr>
            <a:r>
              <a:rPr sz="1664" spc="24" dirty="0">
                <a:latin typeface="+mn-lt"/>
                <a:cs typeface="Microsoft Sans Serif"/>
              </a:rPr>
              <a:t>A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branch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with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entropy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more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than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0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16" dirty="0">
                <a:latin typeface="+mn-lt"/>
                <a:cs typeface="Microsoft Sans Serif"/>
              </a:rPr>
              <a:t>needs</a:t>
            </a:r>
            <a:r>
              <a:rPr sz="1664" spc="32" dirty="0">
                <a:latin typeface="+mn-lt"/>
                <a:cs typeface="Microsoft Sans Serif"/>
              </a:rPr>
              <a:t> </a:t>
            </a:r>
            <a:r>
              <a:rPr sz="1664" spc="24" dirty="0">
                <a:latin typeface="+mn-lt"/>
                <a:cs typeface="Microsoft Sans Serif"/>
              </a:rPr>
              <a:t>further</a:t>
            </a:r>
            <a:r>
              <a:rPr sz="1664" spc="40" dirty="0">
                <a:latin typeface="+mn-lt"/>
                <a:cs typeface="Microsoft Sans Serif"/>
              </a:rPr>
              <a:t> </a:t>
            </a:r>
            <a:r>
              <a:rPr sz="1664" spc="8" dirty="0">
                <a:latin typeface="+mn-lt"/>
                <a:cs typeface="Microsoft Sans Serif"/>
              </a:rPr>
              <a:t>splitting.</a:t>
            </a:r>
            <a:endParaRPr sz="1664" dirty="0">
              <a:latin typeface="+mn-lt"/>
              <a:cs typeface="Microsoft Sans Serif"/>
            </a:endParaRPr>
          </a:p>
        </p:txBody>
      </p:sp>
      <p:pic>
        <p:nvPicPr>
          <p:cNvPr id="8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262913" y="2994563"/>
            <a:ext cx="2608993" cy="1893331"/>
          </a:xfrm>
          <a:prstGeom prst="rect">
            <a:avLst/>
          </a:prstGeom>
        </p:spPr>
      </p:pic>
      <p:sp>
        <p:nvSpPr>
          <p:cNvPr id="9" name="object 9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11" name="object 11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1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3" name="object 2"/>
          <p:cNvSpPr txBox="1">
            <a:spLocks noGrp="1"/>
          </p:cNvSpPr>
          <p:nvPr>
            <p:ph type="title"/>
          </p:nvPr>
        </p:nvSpPr>
        <p:spPr>
          <a:xfrm>
            <a:off x="153988" y="401638"/>
            <a:ext cx="6022975" cy="28098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5029560" y="2999880"/>
              <a:ext cx="483120" cy="17510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019480" y="2989440"/>
                <a:ext cx="502920" cy="177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8971000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17760" y="1230260"/>
            <a:ext cx="1499768" cy="281505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20131">
              <a:spcBef>
                <a:spcPts val="198"/>
              </a:spcBef>
            </a:pPr>
            <a:r>
              <a:rPr sz="1664" spc="16" dirty="0">
                <a:latin typeface="Microsoft Sans Serif"/>
                <a:cs typeface="Microsoft Sans Serif"/>
              </a:rPr>
              <a:t>Step</a:t>
            </a:r>
            <a:r>
              <a:rPr sz="1664" spc="-8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4:</a:t>
            </a:r>
            <a:r>
              <a:rPr sz="1664" spc="95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Repeat</a:t>
            </a:r>
            <a:endParaRPr sz="1664">
              <a:latin typeface="Microsoft Sans Serif"/>
              <a:cs typeface="Microsoft Sans Serif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873846" y="1732764"/>
            <a:ext cx="5387086" cy="2826409"/>
          </a:xfrm>
          <a:prstGeom prst="rect">
            <a:avLst/>
          </a:prstGeom>
        </p:spPr>
      </p:pic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2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1" name="object 2"/>
          <p:cNvSpPr txBox="1">
            <a:spLocks/>
          </p:cNvSpPr>
          <p:nvPr/>
        </p:nvSpPr>
        <p:spPr>
          <a:xfrm>
            <a:off x="153300" y="401889"/>
            <a:ext cx="6024236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smtClean="0">
                <a:solidFill>
                  <a:srgbClr val="3333B2"/>
                </a:solidFill>
                <a:latin typeface="Calibri"/>
                <a:cs typeface="Calibri"/>
              </a:rPr>
              <a:t>Decision  Tree  -  ENTROPY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340000" y="309960"/>
              <a:ext cx="6349320" cy="43945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334960" y="299520"/>
                <a:ext cx="6366600" cy="4416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111543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 txBox="1"/>
          <p:nvPr/>
        </p:nvSpPr>
        <p:spPr>
          <a:xfrm>
            <a:off x="177498" y="1209787"/>
            <a:ext cx="7603522" cy="647952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60392">
              <a:spcBef>
                <a:spcPts val="198"/>
              </a:spcBef>
            </a:pPr>
            <a:r>
              <a:rPr sz="1664" spc="16" dirty="0">
                <a:latin typeface="Microsoft Sans Serif"/>
                <a:cs typeface="Microsoft Sans Serif"/>
              </a:rPr>
              <a:t>Step</a:t>
            </a:r>
            <a:r>
              <a:rPr sz="1664" spc="24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4a:</a:t>
            </a:r>
            <a:r>
              <a:rPr sz="1664" spc="143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Consider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only</a:t>
            </a:r>
            <a:r>
              <a:rPr sz="1664" spc="24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rows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which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dirty="0">
                <a:latin typeface="Microsoft Sans Serif"/>
                <a:cs typeface="Microsoft Sans Serif"/>
              </a:rPr>
              <a:t>have</a:t>
            </a:r>
            <a:r>
              <a:rPr sz="1664" spc="24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Outlook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=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-16" dirty="0">
                <a:latin typeface="Microsoft Sans Serif"/>
                <a:cs typeface="Microsoft Sans Serif"/>
              </a:rPr>
              <a:t>Sunny.</a:t>
            </a:r>
            <a:endParaRPr sz="1664" dirty="0">
              <a:latin typeface="Microsoft Sans Serif"/>
              <a:cs typeface="Microsoft Sans Serif"/>
            </a:endParaRPr>
          </a:p>
          <a:p>
            <a:pPr>
              <a:spcBef>
                <a:spcPts val="63"/>
              </a:spcBef>
            </a:pPr>
            <a:endParaRPr sz="2298" dirty="0">
              <a:latin typeface="Microsoft Sans Serif"/>
              <a:cs typeface="Microsoft Sans Serif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77498" y="4441999"/>
            <a:ext cx="6923091" cy="275408"/>
          </a:xfrm>
          <a:prstGeom prst="rect">
            <a:avLst/>
          </a:prstGeom>
        </p:spPr>
        <p:txBody>
          <a:bodyPr vert="horz" wrap="square" lIns="0" tIns="19125" rIns="0" bIns="0" rtlCol="0">
            <a:spAutoFit/>
          </a:bodyPr>
          <a:lstStyle/>
          <a:p>
            <a:pPr marL="20131">
              <a:spcBef>
                <a:spcPts val="2140"/>
              </a:spcBef>
            </a:pPr>
            <a:r>
              <a:rPr sz="1664" spc="16" dirty="0" smtClean="0">
                <a:latin typeface="Microsoft Sans Serif"/>
                <a:cs typeface="Microsoft Sans Serif"/>
              </a:rPr>
              <a:t>Windy</a:t>
            </a:r>
            <a:r>
              <a:rPr sz="1664" spc="40" dirty="0" smtClean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has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max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max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gain.</a:t>
            </a:r>
            <a:r>
              <a:rPr sz="1664" spc="151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Choos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Windy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as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dirty="0">
                <a:latin typeface="Microsoft Sans Serif"/>
                <a:cs typeface="Microsoft Sans Serif"/>
              </a:rPr>
              <a:t>next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decision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point.</a:t>
            </a:r>
            <a:endParaRPr sz="1664" dirty="0">
              <a:latin typeface="Microsoft Sans Serif"/>
              <a:cs typeface="Microsoft Sans Serif"/>
            </a:endParaRPr>
          </a:p>
        </p:txBody>
      </p:sp>
      <p:sp>
        <p:nvSpPr>
          <p:cNvPr id="22" name="object 22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3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25" name="object 2"/>
          <p:cNvSpPr txBox="1">
            <a:spLocks noGrp="1"/>
          </p:cNvSpPr>
          <p:nvPr>
            <p:ph type="title"/>
          </p:nvPr>
        </p:nvSpPr>
        <p:spPr>
          <a:xfrm>
            <a:off x="153988" y="401638"/>
            <a:ext cx="6022975" cy="28098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453" y="1543136"/>
            <a:ext cx="6458461" cy="2642659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410840" y="1083960"/>
              <a:ext cx="6374520" cy="30441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01120" y="1077480"/>
                <a:ext cx="6396480" cy="306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8605528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 txBox="1"/>
          <p:nvPr/>
        </p:nvSpPr>
        <p:spPr>
          <a:xfrm>
            <a:off x="177499" y="1209787"/>
            <a:ext cx="7693106" cy="647952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60392">
              <a:spcBef>
                <a:spcPts val="198"/>
              </a:spcBef>
            </a:pPr>
            <a:r>
              <a:rPr sz="1664" spc="16" dirty="0">
                <a:latin typeface="Microsoft Sans Serif"/>
                <a:cs typeface="Microsoft Sans Serif"/>
              </a:rPr>
              <a:t>Step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4b:</a:t>
            </a:r>
            <a:r>
              <a:rPr sz="1664" spc="143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Consider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only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rows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which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dirty="0">
                <a:latin typeface="Microsoft Sans Serif"/>
                <a:cs typeface="Microsoft Sans Serif"/>
              </a:rPr>
              <a:t>have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Outlook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=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-24" dirty="0">
                <a:latin typeface="Microsoft Sans Serif"/>
                <a:cs typeface="Microsoft Sans Serif"/>
              </a:rPr>
              <a:t>Rainy.</a:t>
            </a:r>
            <a:endParaRPr sz="1664" dirty="0">
              <a:latin typeface="Microsoft Sans Serif"/>
              <a:cs typeface="Microsoft Sans Serif"/>
            </a:endParaRPr>
          </a:p>
          <a:p>
            <a:pPr>
              <a:spcBef>
                <a:spcPts val="63"/>
              </a:spcBef>
            </a:pPr>
            <a:endParaRPr sz="2298" dirty="0">
              <a:latin typeface="Microsoft Sans Serif"/>
              <a:cs typeface="Microsoft Sans Serif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77499" y="4318262"/>
            <a:ext cx="6934163" cy="275408"/>
          </a:xfrm>
          <a:prstGeom prst="rect">
            <a:avLst/>
          </a:prstGeom>
        </p:spPr>
        <p:txBody>
          <a:bodyPr vert="horz" wrap="square" lIns="0" tIns="19125" rIns="0" bIns="0" rtlCol="0">
            <a:spAutoFit/>
          </a:bodyPr>
          <a:lstStyle/>
          <a:p>
            <a:pPr marL="20131">
              <a:spcBef>
                <a:spcPts val="2140"/>
              </a:spcBef>
            </a:pPr>
            <a:r>
              <a:rPr sz="1664" spc="16" dirty="0" smtClean="0">
                <a:latin typeface="Microsoft Sans Serif"/>
                <a:cs typeface="Microsoft Sans Serif"/>
              </a:rPr>
              <a:t>Humidity</a:t>
            </a:r>
            <a:r>
              <a:rPr sz="1664" spc="32" dirty="0" smtClean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has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max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gain.</a:t>
            </a:r>
            <a:r>
              <a:rPr sz="1664" spc="151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Choos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Humidity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as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dirty="0">
                <a:latin typeface="Microsoft Sans Serif"/>
                <a:cs typeface="Microsoft Sans Serif"/>
              </a:rPr>
              <a:t>next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decision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point.</a:t>
            </a:r>
            <a:endParaRPr sz="1664" dirty="0">
              <a:latin typeface="Microsoft Sans Serif"/>
              <a:cs typeface="Microsoft Sans Serif"/>
            </a:endParaRPr>
          </a:p>
        </p:txBody>
      </p:sp>
      <p:sp>
        <p:nvSpPr>
          <p:cNvPr id="22" name="object 22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4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25" name="object 2"/>
          <p:cNvSpPr txBox="1">
            <a:spLocks noGrp="1"/>
          </p:cNvSpPr>
          <p:nvPr>
            <p:ph type="title"/>
          </p:nvPr>
        </p:nvSpPr>
        <p:spPr>
          <a:xfrm>
            <a:off x="153988" y="401638"/>
            <a:ext cx="6022975" cy="28098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800" kern="1200" cap="small" spc="215" dirty="0">
                <a:solidFill>
                  <a:srgbClr val="3333B2"/>
                </a:solidFill>
                <a:latin typeface="Calibri"/>
                <a:cs typeface="Calibri"/>
              </a:rPr>
              <a:t>Decision  Tree  -  </a:t>
            </a:r>
            <a:r>
              <a:rPr lang="en-US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ENTROPY</a:t>
            </a:r>
            <a:endParaRPr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0790" y="1726115"/>
            <a:ext cx="5930871" cy="2459702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2656800" y="2595240"/>
              <a:ext cx="4225320" cy="15285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48880" y="2581920"/>
                <a:ext cx="4244760" cy="1553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5228423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17760" y="1302732"/>
            <a:ext cx="3464565" cy="281505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20131">
              <a:spcBef>
                <a:spcPts val="198"/>
              </a:spcBef>
            </a:pPr>
            <a:r>
              <a:rPr sz="1664" spc="16" dirty="0">
                <a:latin typeface="Microsoft Sans Serif"/>
                <a:cs typeface="Microsoft Sans Serif"/>
              </a:rPr>
              <a:t>Step 5:</a:t>
            </a:r>
            <a:r>
              <a:rPr sz="1664" spc="119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Draw</a:t>
            </a:r>
            <a:r>
              <a:rPr sz="1664" spc="24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 </a:t>
            </a:r>
            <a:r>
              <a:rPr sz="1664" spc="8" dirty="0">
                <a:latin typeface="Microsoft Sans Serif"/>
                <a:cs typeface="Microsoft Sans Serif"/>
              </a:rPr>
              <a:t>final</a:t>
            </a:r>
            <a:r>
              <a:rPr sz="1664" spc="16" dirty="0">
                <a:latin typeface="Microsoft Sans Serif"/>
                <a:cs typeface="Microsoft Sans Serif"/>
              </a:rPr>
              <a:t> decision </a:t>
            </a:r>
            <a:r>
              <a:rPr sz="1664" spc="8" dirty="0">
                <a:latin typeface="Microsoft Sans Serif"/>
                <a:cs typeface="Microsoft Sans Serif"/>
              </a:rPr>
              <a:t>tree.</a:t>
            </a:r>
            <a:endParaRPr sz="1664">
              <a:latin typeface="Microsoft Sans Serif"/>
              <a:cs typeface="Microsoft Sans Serif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912611" y="1805257"/>
            <a:ext cx="3309555" cy="2645229"/>
          </a:xfrm>
          <a:prstGeom prst="rect">
            <a:avLst/>
          </a:prstGeom>
        </p:spPr>
      </p:pic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5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0" name="object 2"/>
          <p:cNvSpPr txBox="1">
            <a:spLocks/>
          </p:cNvSpPr>
          <p:nvPr/>
        </p:nvSpPr>
        <p:spPr>
          <a:xfrm>
            <a:off x="153300" y="401889"/>
            <a:ext cx="6024236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smtClean="0">
                <a:solidFill>
                  <a:srgbClr val="3333B2"/>
                </a:solidFill>
                <a:latin typeface="Calibri"/>
                <a:cs typeface="Calibri"/>
              </a:rPr>
              <a:t>Decision  Tree  -  ENTROPY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03400" y="1443600"/>
              <a:ext cx="5254200" cy="34164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95840" y="1437840"/>
                <a:ext cx="5267520" cy="3424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3151084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84232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217761" y="1145286"/>
            <a:ext cx="6117844" cy="281505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20131">
              <a:spcBef>
                <a:spcPts val="198"/>
              </a:spcBef>
            </a:pPr>
            <a:r>
              <a:rPr spc="16" dirty="0">
                <a:solidFill>
                  <a:srgbClr val="FF0000"/>
                </a:solidFill>
              </a:rPr>
              <a:t>Construct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16" dirty="0">
                <a:solidFill>
                  <a:srgbClr val="FF0000"/>
                </a:solidFill>
              </a:rPr>
              <a:t>a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16" dirty="0">
                <a:solidFill>
                  <a:srgbClr val="FF0000"/>
                </a:solidFill>
              </a:rPr>
              <a:t>decision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16" dirty="0">
                <a:solidFill>
                  <a:srgbClr val="FF0000"/>
                </a:solidFill>
              </a:rPr>
              <a:t>tree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-8" dirty="0">
                <a:solidFill>
                  <a:srgbClr val="FF0000"/>
                </a:solidFill>
              </a:rPr>
              <a:t>for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16" dirty="0">
                <a:solidFill>
                  <a:srgbClr val="FF0000"/>
                </a:solidFill>
              </a:rPr>
              <a:t>the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8" dirty="0">
                <a:solidFill>
                  <a:srgbClr val="FF0000"/>
                </a:solidFill>
              </a:rPr>
              <a:t>given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16" dirty="0">
                <a:solidFill>
                  <a:srgbClr val="FF0000"/>
                </a:solidFill>
              </a:rPr>
              <a:t>dataset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16" dirty="0">
                <a:solidFill>
                  <a:srgbClr val="FF0000"/>
                </a:solidFill>
              </a:rPr>
              <a:t>using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8" dirty="0">
                <a:solidFill>
                  <a:srgbClr val="FF0000"/>
                </a:solidFill>
              </a:rPr>
              <a:t>Gini</a:t>
            </a:r>
            <a:r>
              <a:rPr spc="32" dirty="0">
                <a:solidFill>
                  <a:srgbClr val="FF0000"/>
                </a:solidFill>
              </a:rPr>
              <a:t> </a:t>
            </a:r>
            <a:r>
              <a:rPr spc="8" dirty="0">
                <a:solidFill>
                  <a:srgbClr val="FF0000"/>
                </a:solidFill>
              </a:rPr>
              <a:t>Index.</a:t>
            </a:r>
            <a:endParaRPr/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867706" y="1636363"/>
          <a:ext cx="3435373" cy="305910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710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7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79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98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90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96457">
                <a:tc>
                  <a:txBody>
                    <a:bodyPr/>
                    <a:lstStyle/>
                    <a:p>
                      <a:pPr marL="52705">
                        <a:lnSpc>
                          <a:spcPts val="869"/>
                        </a:lnSpc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Outlook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ts val="869"/>
                        </a:lnSpc>
                      </a:pPr>
                      <a:r>
                        <a:rPr sz="1200" spc="-25" dirty="0">
                          <a:latin typeface="Microsoft Sans Serif"/>
                          <a:cs typeface="Microsoft Sans Serif"/>
                        </a:rPr>
                        <a:t>Temp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ts val="869"/>
                        </a:lnSpc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umidit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869"/>
                        </a:lnSpc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Wind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ts val="869"/>
                        </a:lnSpc>
                      </a:pPr>
                      <a:r>
                        <a:rPr sz="1200" spc="-10" dirty="0">
                          <a:latin typeface="Microsoft Sans Serif"/>
                          <a:cs typeface="Microsoft Sans Serif"/>
                        </a:rPr>
                        <a:t>Play</a:t>
                      </a:r>
                      <a:r>
                        <a:rPr sz="1200" spc="-30" dirty="0">
                          <a:latin typeface="Microsoft Sans Serif"/>
                          <a:cs typeface="Microsoft Sans Serif"/>
                        </a:rPr>
                        <a:t> </a:t>
                      </a: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Golf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3562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ot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10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3562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ot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7112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3568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Overcast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ot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10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35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3568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10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35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3568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Coo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10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35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3562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Coo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7112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3562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Overcast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Coo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7112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35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3568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10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3568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Coo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10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35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3568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10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35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3562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Rai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7112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35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3562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Overcast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7112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35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3568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Overcast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ot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rmal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10" dirty="0">
                          <a:latin typeface="Microsoft Sans Serif"/>
                          <a:cs typeface="Microsoft Sans Serif"/>
                        </a:rPr>
                        <a:t>Fals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35" dirty="0">
                          <a:latin typeface="Microsoft Sans Serif"/>
                          <a:cs typeface="Microsoft Sans Serif"/>
                        </a:rPr>
                        <a:t>Yes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6303"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Sunny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5" dirty="0">
                          <a:latin typeface="Microsoft Sans Serif"/>
                          <a:cs typeface="Microsoft Sans Serif"/>
                        </a:rPr>
                        <a:t>Mild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High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1120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spc="-20" dirty="0">
                          <a:latin typeface="Microsoft Sans Serif"/>
                          <a:cs typeface="Microsoft Sans Serif"/>
                        </a:rPr>
                        <a:t>True</a:t>
                      </a:r>
                      <a:endParaRPr sz="1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270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Microsoft Sans Serif"/>
                          <a:cs typeface="Microsoft Sans Serif"/>
                        </a:rPr>
                        <a:t>No</a:t>
                      </a:r>
                    </a:p>
                  </a:txBody>
                  <a:tcPr marL="0" marR="0" marT="100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6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8" name="Ink 7"/>
              <p14:cNvContentPartPr/>
              <p14:nvPr/>
            </p14:nvContentPartPr>
            <p14:xfrm>
              <a:off x="3295440" y="473040"/>
              <a:ext cx="1943280" cy="484560"/>
            </p14:xfrm>
          </p:contentPart>
        </mc:Choice>
        <mc:Fallback>
          <p:pic>
            <p:nvPicPr>
              <p:cNvPr id="8" name="Ink 7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286080" y="465840"/>
                <a:ext cx="1959120" cy="495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618510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84232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7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2159" y="1453071"/>
            <a:ext cx="5182764" cy="2688907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3419640" y="2719440"/>
              <a:ext cx="2389320" cy="15274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12440" y="2711160"/>
                <a:ext cx="2405880" cy="1543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7004335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84232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8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06826" y="1243096"/>
            <a:ext cx="6884841" cy="3850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902" dirty="0"/>
              <a:t>Calculate the </a:t>
            </a:r>
            <a:r>
              <a:rPr lang="en-IN" sz="1902" dirty="0" err="1"/>
              <a:t>gini</a:t>
            </a:r>
            <a:r>
              <a:rPr lang="en-IN" sz="1902" dirty="0"/>
              <a:t> index of each attribute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0254" y="1726244"/>
            <a:ext cx="6381564" cy="2511119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725760" y="2822400"/>
              <a:ext cx="4799160" cy="15807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18560" y="2814120"/>
                <a:ext cx="4816800" cy="1598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8433404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84232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49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6826" y="1605457"/>
            <a:ext cx="6985497" cy="2420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683373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72173"/>
            <a:ext cx="8140700" cy="8572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tree example</a:t>
            </a:r>
          </a:p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Loan borrower classification problem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  <p:pic>
        <p:nvPicPr>
          <p:cNvPr id="3379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1485901"/>
            <a:ext cx="6004322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617560" y="1348200"/>
              <a:ext cx="4397400" cy="4006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13240" y="1339560"/>
                <a:ext cx="4410360" cy="414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1375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84232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50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580" y="1484670"/>
            <a:ext cx="6340911" cy="2162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68752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84232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51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006" y="1363883"/>
            <a:ext cx="7722800" cy="2807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94651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84232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52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040" y="1363884"/>
            <a:ext cx="7020727" cy="3098114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5563800" y="2249640"/>
              <a:ext cx="1969200" cy="6624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555880" y="2239920"/>
                <a:ext cx="1987920" cy="682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194147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9" y="401889"/>
            <a:ext cx="4740878" cy="280489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pc="602" dirty="0"/>
              <a:t>D</a:t>
            </a:r>
            <a:r>
              <a:rPr cap="small" spc="341" dirty="0"/>
              <a:t>ecision</a:t>
            </a:r>
            <a:r>
              <a:rPr spc="341" dirty="0"/>
              <a:t> </a:t>
            </a:r>
            <a:r>
              <a:rPr spc="-190" dirty="0"/>
              <a:t> </a:t>
            </a:r>
            <a:r>
              <a:rPr spc="824" dirty="0"/>
              <a:t>T</a:t>
            </a:r>
            <a:r>
              <a:rPr cap="small" spc="476" dirty="0"/>
              <a:t>ree</a:t>
            </a:r>
            <a:r>
              <a:rPr dirty="0"/>
              <a:t> </a:t>
            </a:r>
            <a:r>
              <a:rPr spc="-190" dirty="0"/>
              <a:t> </a:t>
            </a:r>
            <a:r>
              <a:rPr spc="198" dirty="0"/>
              <a:t>-</a:t>
            </a:r>
            <a:r>
              <a:rPr dirty="0"/>
              <a:t> </a:t>
            </a:r>
            <a:r>
              <a:rPr spc="-190" dirty="0"/>
              <a:t> </a:t>
            </a:r>
            <a:r>
              <a:rPr spc="618" dirty="0"/>
              <a:t>G</a:t>
            </a:r>
            <a:r>
              <a:rPr cap="small" spc="285" dirty="0"/>
              <a:t>ini</a:t>
            </a:r>
            <a:r>
              <a:rPr dirty="0"/>
              <a:t> </a:t>
            </a:r>
            <a:r>
              <a:rPr spc="-190" dirty="0"/>
              <a:t> </a:t>
            </a:r>
            <a:r>
              <a:rPr spc="420" dirty="0"/>
              <a:t>I</a:t>
            </a:r>
            <a:r>
              <a:rPr cap="small" spc="428" dirty="0"/>
              <a:t>ndex</a:t>
            </a:r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81539" y="1569018"/>
            <a:ext cx="109835" cy="109835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81539" y="2150648"/>
            <a:ext cx="109835" cy="109835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81539" y="2441441"/>
            <a:ext cx="109835" cy="109835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81539" y="2732254"/>
            <a:ext cx="109835" cy="109835"/>
          </a:xfrm>
          <a:prstGeom prst="rect">
            <a:avLst/>
          </a:prstGeom>
        </p:spPr>
      </p:pic>
      <p:sp>
        <p:nvSpPr>
          <p:cNvPr id="7" name="object 7"/>
          <p:cNvSpPr txBox="1"/>
          <p:nvPr/>
        </p:nvSpPr>
        <p:spPr>
          <a:xfrm>
            <a:off x="217760" y="1104371"/>
            <a:ext cx="8678524" cy="1808584"/>
          </a:xfrm>
          <a:prstGeom prst="rect">
            <a:avLst/>
          </a:prstGeom>
        </p:spPr>
        <p:txBody>
          <a:bodyPr vert="horz" wrap="square" lIns="0" tIns="66433" rIns="0" bIns="0" rtlCol="0">
            <a:spAutoFit/>
          </a:bodyPr>
          <a:lstStyle/>
          <a:p>
            <a:pPr marL="20131">
              <a:spcBef>
                <a:spcPts val="523"/>
              </a:spcBef>
            </a:pPr>
            <a:r>
              <a:rPr sz="1664" spc="16" dirty="0">
                <a:latin typeface="Microsoft Sans Serif"/>
                <a:cs typeface="Microsoft Sans Serif"/>
              </a:rPr>
              <a:t>Step</a:t>
            </a:r>
            <a:r>
              <a:rPr sz="1664" spc="-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3:</a:t>
            </a:r>
            <a:endParaRPr sz="1664">
              <a:latin typeface="Microsoft Sans Serif"/>
              <a:cs typeface="Microsoft Sans Serif"/>
            </a:endParaRPr>
          </a:p>
          <a:p>
            <a:pPr marL="491191" marR="8052">
              <a:lnSpc>
                <a:spcPct val="114700"/>
              </a:lnSpc>
              <a:spcBef>
                <a:spcPts val="71"/>
              </a:spcBef>
            </a:pPr>
            <a:r>
              <a:rPr sz="1664" spc="16" dirty="0">
                <a:latin typeface="Microsoft Sans Serif"/>
                <a:cs typeface="Microsoft Sans Serif"/>
              </a:rPr>
              <a:t>Choos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attribut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with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largest</a:t>
            </a:r>
            <a:r>
              <a:rPr sz="1664" spc="48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Gini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gain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as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decision</a:t>
            </a:r>
            <a:r>
              <a:rPr sz="1664" spc="48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node,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divid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dataset</a:t>
            </a:r>
            <a:r>
              <a:rPr sz="1664" spc="48" dirty="0">
                <a:latin typeface="Microsoft Sans Serif"/>
                <a:cs typeface="Microsoft Sans Serif"/>
              </a:rPr>
              <a:t> </a:t>
            </a:r>
            <a:r>
              <a:rPr sz="1664" dirty="0">
                <a:latin typeface="Microsoft Sans Serif"/>
                <a:cs typeface="Microsoft Sans Serif"/>
              </a:rPr>
              <a:t>by </a:t>
            </a:r>
            <a:r>
              <a:rPr sz="1664" spc="-42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its</a:t>
            </a:r>
            <a:r>
              <a:rPr sz="1664" spc="24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branches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and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repeat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same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process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on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every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branch.</a:t>
            </a:r>
            <a:endParaRPr sz="1664">
              <a:latin typeface="Microsoft Sans Serif"/>
              <a:cs typeface="Microsoft Sans Serif"/>
            </a:endParaRPr>
          </a:p>
          <a:p>
            <a:pPr marL="491191" marR="779061">
              <a:lnSpc>
                <a:spcPct val="114700"/>
              </a:lnSpc>
            </a:pPr>
            <a:r>
              <a:rPr sz="1664" spc="16" dirty="0">
                <a:latin typeface="Microsoft Sans Serif"/>
                <a:cs typeface="Microsoft Sans Serif"/>
              </a:rPr>
              <a:t>Outlook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has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max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Gini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gain.</a:t>
            </a:r>
            <a:r>
              <a:rPr sz="1664" spc="151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So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choos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Outlook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as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root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decision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point. </a:t>
            </a:r>
            <a:r>
              <a:rPr sz="1664" spc="-420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A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branch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with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Gini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dirty="0">
                <a:latin typeface="Microsoft Sans Serif"/>
                <a:cs typeface="Microsoft Sans Serif"/>
              </a:rPr>
              <a:t>index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of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0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is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a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leaf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node.</a:t>
            </a:r>
            <a:endParaRPr sz="1664">
              <a:latin typeface="Microsoft Sans Serif"/>
              <a:cs typeface="Microsoft Sans Serif"/>
            </a:endParaRPr>
          </a:p>
          <a:p>
            <a:pPr marL="491191">
              <a:spcBef>
                <a:spcPts val="293"/>
              </a:spcBef>
            </a:pPr>
            <a:r>
              <a:rPr sz="1664" spc="24" dirty="0">
                <a:latin typeface="Microsoft Sans Serif"/>
                <a:cs typeface="Microsoft Sans Serif"/>
              </a:rPr>
              <a:t>A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branch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with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Gini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dirty="0">
                <a:latin typeface="Microsoft Sans Serif"/>
                <a:cs typeface="Microsoft Sans Serif"/>
              </a:rPr>
              <a:t>index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more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an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0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needs</a:t>
            </a:r>
            <a:r>
              <a:rPr sz="1664" spc="32" dirty="0">
                <a:latin typeface="Microsoft Sans Serif"/>
                <a:cs typeface="Microsoft Sans Serif"/>
              </a:rPr>
              <a:t> </a:t>
            </a:r>
            <a:r>
              <a:rPr sz="1664" spc="24" dirty="0">
                <a:latin typeface="Microsoft Sans Serif"/>
                <a:cs typeface="Microsoft Sans Serif"/>
              </a:rPr>
              <a:t>further</a:t>
            </a:r>
            <a:r>
              <a:rPr sz="1664" spc="40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splitting.</a:t>
            </a:r>
            <a:endParaRPr sz="1664">
              <a:latin typeface="Microsoft Sans Serif"/>
              <a:cs typeface="Microsoft Sans Serif"/>
            </a:endParaRPr>
          </a:p>
        </p:txBody>
      </p:sp>
      <p:pic>
        <p:nvPicPr>
          <p:cNvPr id="8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262913" y="2994563"/>
            <a:ext cx="2608993" cy="1893331"/>
          </a:xfrm>
          <a:prstGeom prst="rect">
            <a:avLst/>
          </a:prstGeom>
        </p:spPr>
      </p:pic>
      <p:sp>
        <p:nvSpPr>
          <p:cNvPr id="9" name="object 9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10" name="object 10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5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11" name="object 11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53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3" name="Ink 12"/>
              <p14:cNvContentPartPr/>
              <p14:nvPr/>
            </p14:nvContentPartPr>
            <p14:xfrm>
              <a:off x="4827960" y="3194280"/>
              <a:ext cx="519840" cy="158940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819320" y="3183840"/>
                <a:ext cx="538920" cy="1610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4303407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53299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17760" y="1230260"/>
            <a:ext cx="1499768" cy="281505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20131">
              <a:spcBef>
                <a:spcPts val="198"/>
              </a:spcBef>
            </a:pPr>
            <a:r>
              <a:rPr sz="1664" spc="16" dirty="0">
                <a:latin typeface="Microsoft Sans Serif"/>
                <a:cs typeface="Microsoft Sans Serif"/>
              </a:rPr>
              <a:t>Step</a:t>
            </a:r>
            <a:r>
              <a:rPr sz="1664" spc="-8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4:</a:t>
            </a:r>
            <a:r>
              <a:rPr sz="1664" spc="95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Repeat</a:t>
            </a:r>
            <a:endParaRPr sz="1664">
              <a:latin typeface="Microsoft Sans Serif"/>
              <a:cs typeface="Microsoft Sans Serif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873846" y="1732764"/>
            <a:ext cx="5387086" cy="2826409"/>
          </a:xfrm>
          <a:prstGeom prst="rect">
            <a:avLst/>
          </a:prstGeom>
        </p:spPr>
      </p:pic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54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</p:spTree>
    <p:extLst>
      <p:ext uri="{BB962C8B-B14F-4D97-AF65-F5344CB8AC3E}">
        <p14:creationId xmlns:p14="http://schemas.microsoft.com/office/powerpoint/2010/main" val="296830407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53299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55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6826" y="1243097"/>
            <a:ext cx="7347857" cy="3489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029931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53299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2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56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8400" y="1122311"/>
            <a:ext cx="7043882" cy="3438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144897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53299" y="401889"/>
            <a:ext cx="474087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sz="2695" spc="602" dirty="0">
                <a:solidFill>
                  <a:srgbClr val="3333B2"/>
                </a:solidFill>
                <a:latin typeface="Calibri"/>
                <a:cs typeface="Calibri"/>
              </a:rPr>
              <a:t>D</a:t>
            </a:r>
            <a:r>
              <a:rPr sz="2695" cap="small" spc="341" dirty="0">
                <a:solidFill>
                  <a:srgbClr val="3333B2"/>
                </a:solidFill>
                <a:latin typeface="Calibri"/>
                <a:cs typeface="Calibri"/>
              </a:rPr>
              <a:t>ecision</a:t>
            </a:r>
            <a:r>
              <a:rPr sz="2695" spc="341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824" dirty="0">
                <a:solidFill>
                  <a:srgbClr val="3333B2"/>
                </a:solidFill>
                <a:latin typeface="Calibri"/>
                <a:cs typeface="Calibri"/>
              </a:rPr>
              <a:t>T</a:t>
            </a:r>
            <a:r>
              <a:rPr sz="2695" cap="small" spc="476" dirty="0">
                <a:solidFill>
                  <a:srgbClr val="3333B2"/>
                </a:solidFill>
                <a:latin typeface="Calibri"/>
                <a:cs typeface="Calibri"/>
              </a:rPr>
              <a:t>ree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198" dirty="0">
                <a:solidFill>
                  <a:srgbClr val="3333B2"/>
                </a:solidFill>
                <a:latin typeface="Calibri"/>
                <a:cs typeface="Calibri"/>
              </a:rPr>
              <a:t>-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618" dirty="0">
                <a:solidFill>
                  <a:srgbClr val="3333B2"/>
                </a:solidFill>
                <a:latin typeface="Calibri"/>
                <a:cs typeface="Calibri"/>
              </a:rPr>
              <a:t>G</a:t>
            </a:r>
            <a:r>
              <a:rPr sz="2695" cap="small" spc="285" dirty="0">
                <a:solidFill>
                  <a:srgbClr val="3333B2"/>
                </a:solidFill>
                <a:latin typeface="Calibri"/>
                <a:cs typeface="Calibri"/>
              </a:rPr>
              <a:t>ini</a:t>
            </a:r>
            <a:r>
              <a:rPr sz="2695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-190" dirty="0">
                <a:solidFill>
                  <a:srgbClr val="3333B2"/>
                </a:solidFill>
                <a:latin typeface="Calibri"/>
                <a:cs typeface="Calibri"/>
              </a:rPr>
              <a:t> </a:t>
            </a:r>
            <a:r>
              <a:rPr sz="2695" spc="420" dirty="0">
                <a:solidFill>
                  <a:srgbClr val="3333B2"/>
                </a:solidFill>
                <a:latin typeface="Calibri"/>
                <a:cs typeface="Calibri"/>
              </a:rPr>
              <a:t>I</a:t>
            </a:r>
            <a:r>
              <a:rPr sz="2695" cap="small" spc="428" dirty="0">
                <a:solidFill>
                  <a:srgbClr val="3333B2"/>
                </a:solidFill>
                <a:latin typeface="Calibri"/>
                <a:cs typeface="Calibri"/>
              </a:rPr>
              <a:t>ndex</a:t>
            </a:r>
            <a:endParaRPr sz="2695"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17760" y="1302732"/>
            <a:ext cx="3464565" cy="281505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20131">
              <a:spcBef>
                <a:spcPts val="198"/>
              </a:spcBef>
            </a:pPr>
            <a:r>
              <a:rPr sz="1664" spc="16" dirty="0">
                <a:latin typeface="Microsoft Sans Serif"/>
                <a:cs typeface="Microsoft Sans Serif"/>
              </a:rPr>
              <a:t>Step 5:</a:t>
            </a:r>
            <a:r>
              <a:rPr sz="1664" spc="119" dirty="0">
                <a:latin typeface="Microsoft Sans Serif"/>
                <a:cs typeface="Microsoft Sans Serif"/>
              </a:rPr>
              <a:t> </a:t>
            </a:r>
            <a:r>
              <a:rPr sz="1664" spc="8" dirty="0">
                <a:latin typeface="Microsoft Sans Serif"/>
                <a:cs typeface="Microsoft Sans Serif"/>
              </a:rPr>
              <a:t>Draw</a:t>
            </a:r>
            <a:r>
              <a:rPr sz="1664" spc="24" dirty="0">
                <a:latin typeface="Microsoft Sans Serif"/>
                <a:cs typeface="Microsoft Sans Serif"/>
              </a:rPr>
              <a:t> </a:t>
            </a:r>
            <a:r>
              <a:rPr sz="1664" spc="16" dirty="0">
                <a:latin typeface="Microsoft Sans Serif"/>
                <a:cs typeface="Microsoft Sans Serif"/>
              </a:rPr>
              <a:t>the </a:t>
            </a:r>
            <a:r>
              <a:rPr sz="1664" spc="8" dirty="0">
                <a:latin typeface="Microsoft Sans Serif"/>
                <a:cs typeface="Microsoft Sans Serif"/>
              </a:rPr>
              <a:t>final</a:t>
            </a:r>
            <a:r>
              <a:rPr sz="1664" spc="16" dirty="0">
                <a:latin typeface="Microsoft Sans Serif"/>
                <a:cs typeface="Microsoft Sans Serif"/>
              </a:rPr>
              <a:t> decision </a:t>
            </a:r>
            <a:r>
              <a:rPr sz="1664" spc="8" dirty="0">
                <a:latin typeface="Microsoft Sans Serif"/>
                <a:cs typeface="Microsoft Sans Serif"/>
              </a:rPr>
              <a:t>tree.</a:t>
            </a:r>
            <a:endParaRPr sz="1664">
              <a:latin typeface="Microsoft Sans Serif"/>
              <a:cs typeface="Microsoft Sans Serif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912611" y="1805257"/>
            <a:ext cx="3309555" cy="2645229"/>
          </a:xfrm>
          <a:prstGeom prst="rect">
            <a:avLst/>
          </a:prstGeom>
        </p:spPr>
      </p:pic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6" name="object 6"/>
          <p:cNvSpPr txBox="1"/>
          <p:nvPr/>
        </p:nvSpPr>
        <p:spPr>
          <a:xfrm>
            <a:off x="221586" y="4973610"/>
            <a:ext cx="1901384" cy="1410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131">
              <a:lnSpc>
                <a:spcPts val="1062"/>
              </a:lnSpc>
            </a:pPr>
            <a:r>
              <a:rPr sz="951" spc="143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I</a:t>
            </a:r>
            <a:r>
              <a:rPr sz="951" cap="small" spc="127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nt</a:t>
            </a:r>
            <a:r>
              <a:rPr sz="951" cap="small" spc="95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roduction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to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166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D</a:t>
            </a:r>
            <a:r>
              <a:rPr sz="951" cap="small" spc="55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a</a:t>
            </a:r>
            <a:r>
              <a:rPr sz="951" cap="small" spc="103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t</a:t>
            </a:r>
            <a:r>
              <a:rPr sz="951" cap="small" spc="11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a</a:t>
            </a:r>
            <a:r>
              <a:rPr sz="951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-79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 </a:t>
            </a:r>
            <a:r>
              <a:rPr sz="951" spc="135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S</a:t>
            </a:r>
            <a:r>
              <a:rPr sz="951" cap="small" spc="111" dirty="0">
                <a:solidFill>
                  <a:srgbClr val="FFFFFF"/>
                </a:solidFill>
                <a:latin typeface="Calibri"/>
                <a:cs typeface="Calibri"/>
                <a:hlinkClick r:id="rId3" action="ppaction://hlinksldjump"/>
              </a:rPr>
              <a:t>cience</a:t>
            </a:r>
            <a:endParaRPr sz="951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57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8" name="Ink 7"/>
              <p14:cNvContentPartPr/>
              <p14:nvPr/>
            </p14:nvContentPartPr>
            <p14:xfrm>
              <a:off x="2199240" y="2532600"/>
              <a:ext cx="793080" cy="1735560"/>
            </p14:xfrm>
          </p:contentPart>
        </mc:Choice>
        <mc:Fallback>
          <p:pic>
            <p:nvPicPr>
              <p:cNvPr id="8" name="Ink 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92040" y="2526120"/>
                <a:ext cx="805320" cy="1748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345283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" name="Google Shape;1101;g2faa7f1794f_0_8"/>
          <p:cNvSpPr txBox="1">
            <a:spLocks noGrp="1"/>
          </p:cNvSpPr>
          <p:nvPr>
            <p:ph type="title"/>
          </p:nvPr>
        </p:nvSpPr>
        <p:spPr>
          <a:xfrm>
            <a:off x="546998" y="2141789"/>
            <a:ext cx="7542900" cy="43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24150" rIns="0" bIns="0" anchor="t" anchorCtr="0">
            <a:spAutoFit/>
          </a:bodyPr>
          <a:lstStyle/>
          <a:p>
            <a:pPr marL="2013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95">
                <a:solidFill>
                  <a:srgbClr val="3333B2"/>
                </a:solidFill>
                <a:latin typeface="Calibri"/>
                <a:ea typeface="Calibri"/>
                <a:cs typeface="Calibri"/>
                <a:sym typeface="Calibri"/>
              </a:rPr>
              <a:t>DECISION TREE - Practical Consideration</a:t>
            </a:r>
            <a:endParaRPr sz="2695">
              <a:solidFill>
                <a:srgbClr val="3333B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87468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17760" y="1302732"/>
            <a:ext cx="7884840" cy="1410404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lvl="0">
              <a:buSzPts val="1800"/>
            </a:pPr>
            <a:r>
              <a:rPr lang="en-US" sz="1800" dirty="0">
                <a:latin typeface="+mn-lt"/>
              </a:rPr>
              <a:t>Decision trees represent a disjunction of conjunctions on constraints on the value of attributes:</a:t>
            </a:r>
          </a:p>
          <a:p>
            <a:pPr marL="457200" lvl="1">
              <a:buSzPts val="1800"/>
            </a:pPr>
            <a:r>
              <a:rPr lang="en-US" sz="1800" dirty="0">
                <a:latin typeface="+mn-lt"/>
              </a:rPr>
              <a:t>(</a:t>
            </a:r>
            <a:r>
              <a:rPr lang="en-US" sz="1800" i="1" dirty="0">
                <a:latin typeface="+mn-lt"/>
              </a:rPr>
              <a:t>Outlook = Sunny </a:t>
            </a:r>
            <a:r>
              <a:rPr lang="en-US" sz="1800" dirty="0">
                <a:latin typeface="+mn-lt"/>
              </a:rPr>
              <a:t>∧</a:t>
            </a:r>
            <a:r>
              <a:rPr lang="en-US" sz="1800" i="1" dirty="0">
                <a:latin typeface="+mn-lt"/>
              </a:rPr>
              <a:t> Humidity = Normal</a:t>
            </a:r>
            <a:r>
              <a:rPr lang="en-US" sz="1800" dirty="0">
                <a:latin typeface="+mn-lt"/>
              </a:rPr>
              <a:t>) </a:t>
            </a:r>
            <a:r>
              <a:rPr lang="en-US" sz="1800" b="1" dirty="0">
                <a:latin typeface="+mn-lt"/>
              </a:rPr>
              <a:t>∨</a:t>
            </a:r>
          </a:p>
          <a:p>
            <a:pPr marL="457200" lvl="1">
              <a:buSzPts val="1800"/>
            </a:pPr>
            <a:r>
              <a:rPr lang="en-US" sz="1800" dirty="0">
                <a:latin typeface="+mn-lt"/>
              </a:rPr>
              <a:t>(</a:t>
            </a:r>
            <a:r>
              <a:rPr lang="en-US" sz="1800" i="1" dirty="0">
                <a:latin typeface="+mn-lt"/>
              </a:rPr>
              <a:t>Outlook = Overcast</a:t>
            </a:r>
            <a:r>
              <a:rPr lang="en-US" sz="1800" dirty="0">
                <a:latin typeface="+mn-lt"/>
              </a:rPr>
              <a:t>) </a:t>
            </a:r>
            <a:r>
              <a:rPr lang="en-US" sz="1800" b="1" dirty="0">
                <a:latin typeface="+mn-lt"/>
              </a:rPr>
              <a:t>∨</a:t>
            </a:r>
          </a:p>
          <a:p>
            <a:pPr marL="457200" lvl="1">
              <a:buSzPts val="1800"/>
            </a:pPr>
            <a:r>
              <a:rPr lang="en-US" sz="1800" dirty="0">
                <a:latin typeface="+mn-lt"/>
              </a:rPr>
              <a:t>(</a:t>
            </a:r>
            <a:r>
              <a:rPr lang="en-US" sz="1800" i="1" dirty="0">
                <a:latin typeface="+mn-lt"/>
              </a:rPr>
              <a:t>Outlook = Rain </a:t>
            </a:r>
            <a:r>
              <a:rPr lang="en-US" sz="1800" dirty="0">
                <a:latin typeface="+mn-lt"/>
              </a:rPr>
              <a:t>∧ </a:t>
            </a:r>
            <a:r>
              <a:rPr lang="en-US" sz="1800" i="1" dirty="0">
                <a:latin typeface="+mn-lt"/>
              </a:rPr>
              <a:t>Wind = Weak</a:t>
            </a:r>
            <a:r>
              <a:rPr lang="en-US" sz="1800" dirty="0">
                <a:latin typeface="+mn-lt"/>
              </a:rPr>
              <a:t>)</a:t>
            </a: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59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0" name="object 2"/>
          <p:cNvSpPr txBox="1">
            <a:spLocks/>
          </p:cNvSpPr>
          <p:nvPr/>
        </p:nvSpPr>
        <p:spPr>
          <a:xfrm>
            <a:off x="153300" y="401889"/>
            <a:ext cx="6024236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Decision  Tree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8" name="Google Shape;2711;p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4889500" y="2028670"/>
            <a:ext cx="3975100" cy="234475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2713;p8"/>
          <p:cNvSpPr txBox="1"/>
          <p:nvPr/>
        </p:nvSpPr>
        <p:spPr>
          <a:xfrm>
            <a:off x="2237" y="4364268"/>
            <a:ext cx="7833663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None/>
            </a:pPr>
            <a:r>
              <a:rPr lang="en-US" sz="2000" b="0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〈</a:t>
            </a:r>
            <a:r>
              <a:rPr lang="en-US" sz="1800" b="0" i="1" u="none" strike="noStrike" cap="none" dirty="0">
                <a:solidFill>
                  <a:srgbClr val="000000"/>
                </a:solidFill>
                <a:latin typeface="+mn-lt"/>
                <a:ea typeface="Times New Roman"/>
                <a:cs typeface="Times New Roman"/>
                <a:sym typeface="Times New Roman"/>
              </a:rPr>
              <a:t>Outlook=Sunny, Temp=Hot, Humidity=High, Wind=Strong</a:t>
            </a:r>
            <a:r>
              <a:rPr lang="en-US" sz="1800" b="0" i="0" u="none" strike="noStrike" cap="none" dirty="0" smtClean="0">
                <a:solidFill>
                  <a:srgbClr val="000000"/>
                </a:solidFill>
                <a:latin typeface="+mn-lt"/>
                <a:ea typeface="Times New Roman"/>
                <a:cs typeface="Times New Roman"/>
                <a:sym typeface="Times New Roman"/>
              </a:rPr>
              <a:t>〉</a:t>
            </a:r>
            <a:r>
              <a:rPr lang="en-US" sz="1800" b="0" i="0" u="none" strike="noStrike" cap="none" dirty="0" smtClean="0">
                <a:solidFill>
                  <a:srgbClr val="000000"/>
                </a:solidFill>
                <a:latin typeface="+mn-lt"/>
                <a:ea typeface="Times New Roman"/>
                <a:cs typeface="Times New Roman"/>
                <a:sym typeface="Wingdings" panose="05000000000000000000" pitchFamily="2" charset="2"/>
              </a:rPr>
              <a:t></a:t>
            </a:r>
            <a:r>
              <a:rPr lang="en-US" sz="1800" b="0" i="0" u="none" strike="noStrike" cap="none" dirty="0" smtClean="0">
                <a:solidFill>
                  <a:srgbClr val="000000"/>
                </a:solidFill>
                <a:latin typeface="+mn-lt"/>
                <a:ea typeface="Times New Roman"/>
                <a:cs typeface="Times New Roman"/>
                <a:sym typeface="Times New Roman"/>
              </a:rPr>
              <a:t>    </a:t>
            </a:r>
            <a:r>
              <a:rPr lang="en-US" sz="1800" b="1" i="0" u="none" strike="noStrike" cap="none" dirty="0" smtClean="0">
                <a:solidFill>
                  <a:srgbClr val="000000"/>
                </a:solidFill>
                <a:latin typeface="+mn-lt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1" i="0" u="none" strike="noStrike" cap="none" dirty="0">
                <a:solidFill>
                  <a:srgbClr val="000000"/>
                </a:solidFill>
                <a:latin typeface="+mn-lt"/>
                <a:ea typeface="Times New Roman"/>
                <a:cs typeface="Times New Roman"/>
                <a:sym typeface="Times New Roman"/>
              </a:rPr>
              <a:t>No</a:t>
            </a:r>
            <a:endParaRPr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1839333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/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00800" y="4767264"/>
            <a:ext cx="1600200" cy="146360"/>
          </a:xfrm>
        </p:spPr>
        <p:txBody>
          <a:bodyPr/>
          <a:lstStyle/>
          <a:p>
            <a:pPr>
              <a:defRPr/>
            </a:pPr>
            <a:fld id="{5F6FECE5-5F25-4B92-A7BD-ACBF6BA2D8E7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3317081" y="3413523"/>
            <a:ext cx="200026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 flipH="1">
            <a:off x="2387204" y="3413523"/>
            <a:ext cx="266699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 flipH="1">
            <a:off x="2918223" y="2682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>
            <a:off x="3914776" y="2682480"/>
            <a:ext cx="398859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 flipH="1">
            <a:off x="1922859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2347914" y="1771651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3183732" y="2440783"/>
            <a:ext cx="769143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2587230" y="3169445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37" name="AutoShape 13"/>
          <p:cNvSpPr>
            <a:spLocks noChangeArrowheads="1"/>
          </p:cNvSpPr>
          <p:nvPr/>
        </p:nvSpPr>
        <p:spPr bwMode="auto">
          <a:xfrm>
            <a:off x="3349230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3287317" y="3895727"/>
            <a:ext cx="80153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39" name="AutoShape 15"/>
          <p:cNvSpPr>
            <a:spLocks noChangeArrowheads="1"/>
          </p:cNvSpPr>
          <p:nvPr/>
        </p:nvSpPr>
        <p:spPr bwMode="auto">
          <a:xfrm>
            <a:off x="2121695" y="3911205"/>
            <a:ext cx="538162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2194933" y="3898107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1" name="AutoShape 17"/>
          <p:cNvSpPr>
            <a:spLocks noChangeArrowheads="1"/>
          </p:cNvSpPr>
          <p:nvPr/>
        </p:nvSpPr>
        <p:spPr bwMode="auto">
          <a:xfrm>
            <a:off x="1657351" y="2453878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6642" name="Text Box 18"/>
          <p:cNvSpPr txBox="1">
            <a:spLocks noChangeArrowheads="1"/>
          </p:cNvSpPr>
          <p:nvPr/>
        </p:nvSpPr>
        <p:spPr bwMode="auto">
          <a:xfrm>
            <a:off x="1729400" y="2440783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6643" name="AutoShape 19"/>
          <p:cNvSpPr>
            <a:spLocks noChangeArrowheads="1"/>
          </p:cNvSpPr>
          <p:nvPr/>
        </p:nvSpPr>
        <p:spPr bwMode="auto">
          <a:xfrm>
            <a:off x="4038600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6644" name="Text Box 20"/>
          <p:cNvSpPr txBox="1">
            <a:spLocks noChangeArrowheads="1"/>
          </p:cNvSpPr>
          <p:nvPr/>
        </p:nvSpPr>
        <p:spPr bwMode="auto">
          <a:xfrm>
            <a:off x="4095766" y="3194449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5" name="Text Box 21"/>
          <p:cNvSpPr txBox="1">
            <a:spLocks noChangeArrowheads="1"/>
          </p:cNvSpPr>
          <p:nvPr/>
        </p:nvSpPr>
        <p:spPr bwMode="auto">
          <a:xfrm>
            <a:off x="1739206" y="2014539"/>
            <a:ext cx="4491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Ye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6" name="Text Box 22"/>
          <p:cNvSpPr txBox="1">
            <a:spLocks noChangeArrowheads="1"/>
          </p:cNvSpPr>
          <p:nvPr/>
        </p:nvSpPr>
        <p:spPr bwMode="auto">
          <a:xfrm>
            <a:off x="3267844" y="2014539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7" name="Text Box 23"/>
          <p:cNvSpPr txBox="1">
            <a:spLocks noChangeArrowheads="1"/>
          </p:cNvSpPr>
          <p:nvPr/>
        </p:nvSpPr>
        <p:spPr bwMode="auto">
          <a:xfrm>
            <a:off x="4110431" y="2718197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6648" name="Text Box 24"/>
          <p:cNvSpPr txBox="1">
            <a:spLocks noChangeArrowheads="1"/>
          </p:cNvSpPr>
          <p:nvPr/>
        </p:nvSpPr>
        <p:spPr bwMode="auto">
          <a:xfrm>
            <a:off x="2334623" y="2744392"/>
            <a:ext cx="13003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Single, Divorced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49" name="Text Box 25"/>
          <p:cNvSpPr txBox="1">
            <a:spLocks noChangeArrowheads="1"/>
          </p:cNvSpPr>
          <p:nvPr/>
        </p:nvSpPr>
        <p:spPr bwMode="auto">
          <a:xfrm>
            <a:off x="1960093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l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50" name="Text Box 26"/>
          <p:cNvSpPr txBox="1">
            <a:spLocks noChangeArrowheads="1"/>
          </p:cNvSpPr>
          <p:nvPr/>
        </p:nvSpPr>
        <p:spPr bwMode="auto">
          <a:xfrm>
            <a:off x="3419800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g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26651" name="Object 27"/>
          <p:cNvGraphicFramePr>
            <a:graphicFrameLocks noChangeAspect="1"/>
          </p:cNvGraphicFramePr>
          <p:nvPr/>
        </p:nvGraphicFramePr>
        <p:xfrm>
          <a:off x="5056585" y="1482329"/>
          <a:ext cx="2688431" cy="822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Document" r:id="rId3" imgW="5093480" imgH="1564535" progId="Word.Document.8">
                  <p:embed/>
                </p:oleObj>
              </mc:Choice>
              <mc:Fallback>
                <p:oleObj name="Document" r:id="rId3" imgW="5093480" imgH="1564535" progId="Word.Document.8">
                  <p:embed/>
                  <p:pic>
                    <p:nvPicPr>
                      <p:cNvPr id="2665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6585" y="1482329"/>
                        <a:ext cx="2688431" cy="822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52" name="Text Box 28"/>
          <p:cNvSpPr txBox="1">
            <a:spLocks noChangeArrowheads="1"/>
          </p:cNvSpPr>
          <p:nvPr/>
        </p:nvSpPr>
        <p:spPr bwMode="auto">
          <a:xfrm>
            <a:off x="5095875" y="1101330"/>
            <a:ext cx="12001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15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6653" name="Text Box 29"/>
          <p:cNvSpPr txBox="1">
            <a:spLocks noChangeArrowheads="1"/>
          </p:cNvSpPr>
          <p:nvPr/>
        </p:nvSpPr>
        <p:spPr bwMode="auto">
          <a:xfrm>
            <a:off x="1885950" y="1085851"/>
            <a:ext cx="25717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ea typeface="MS PGothic" panose="020B0600070205080204" pitchFamily="34" charset="-128"/>
              </a:rPr>
              <a:t>Start from the root of tree.</a:t>
            </a:r>
          </a:p>
        </p:txBody>
      </p:sp>
      <p:sp>
        <p:nvSpPr>
          <p:cNvPr id="26654" name="Line 30"/>
          <p:cNvSpPr>
            <a:spLocks noChangeShapeType="1"/>
          </p:cNvSpPr>
          <p:nvPr/>
        </p:nvSpPr>
        <p:spPr bwMode="auto">
          <a:xfrm>
            <a:off x="2743201" y="1371602"/>
            <a:ext cx="0" cy="342899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34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72173"/>
            <a:ext cx="8140700" cy="8572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Tree Example</a:t>
            </a:r>
          </a:p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Loan </a:t>
            </a:r>
            <a:r>
              <a:rPr lang="en-US" sz="2695" b="0" kern="1200" cap="small" spc="341" dirty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Borrower Classification Problem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725040" y="1654920"/>
              <a:ext cx="7286760" cy="17946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6760" y="1647720"/>
                <a:ext cx="7305120" cy="1810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198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19360" y="997932"/>
            <a:ext cx="7884840" cy="2487622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endParaRPr lang="en-US" sz="1600" dirty="0" smtClean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latin typeface="+mn-lt"/>
              </a:rPr>
              <a:t>Node </a:t>
            </a:r>
            <a:r>
              <a:rPr lang="en-US" sz="1600" dirty="0">
                <a:latin typeface="+mn-lt"/>
              </a:rPr>
              <a:t>impurity measures tend to prefer splits that result in large number of partitions, each being small but pure</a:t>
            </a: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lvl="1"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60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0" name="object 2"/>
          <p:cNvSpPr txBox="1">
            <a:spLocks/>
          </p:cNvSpPr>
          <p:nvPr/>
        </p:nvSpPr>
        <p:spPr>
          <a:xfrm>
            <a:off x="79418" y="153788"/>
            <a:ext cx="7682600" cy="88616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Decision  Tree-</a:t>
            </a:r>
            <a:r>
              <a:rPr lang="en-US" sz="2800" kern="1200" cap="small" spc="215" dirty="0">
                <a:solidFill>
                  <a:srgbClr val="3333B2"/>
                </a:solidFill>
                <a:cs typeface="Calibri"/>
              </a:rPr>
              <a:t>Problem with large number of partitions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451" y="2431192"/>
            <a:ext cx="7442658" cy="1792212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/>
              <p14:cNvContentPartPr/>
              <p14:nvPr/>
            </p14:nvContentPartPr>
            <p14:xfrm>
              <a:off x="509760" y="2559240"/>
              <a:ext cx="7720200" cy="159156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02560" y="2553480"/>
                <a:ext cx="7735680" cy="1602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4354531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19360" y="997932"/>
            <a:ext cx="7884840" cy="1748958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lvl="1"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61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0" name="object 2"/>
          <p:cNvSpPr txBox="1">
            <a:spLocks/>
          </p:cNvSpPr>
          <p:nvPr/>
        </p:nvSpPr>
        <p:spPr>
          <a:xfrm>
            <a:off x="180909" y="34865"/>
            <a:ext cx="8266800" cy="88616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Decision  Tree-</a:t>
            </a:r>
            <a:r>
              <a:rPr lang="en-US" sz="2800" kern="1200" cap="small" spc="215" dirty="0">
                <a:solidFill>
                  <a:srgbClr val="3333B2"/>
                </a:solidFill>
                <a:cs typeface="Calibri"/>
              </a:rPr>
              <a:t>Problem with large number of partitions</a:t>
            </a:r>
            <a:endParaRPr lang="en-IN" sz="2800" kern="1200" cap="small" spc="215" dirty="0">
              <a:solidFill>
                <a:srgbClr val="3333B2"/>
              </a:solidFill>
              <a:cs typeface="Calibri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9360" y="3662448"/>
            <a:ext cx="8380140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latin typeface="+mn-lt"/>
              </a:rPr>
              <a:t>Customer ID has highest information gain because entropy for all the children is zero</a:t>
            </a:r>
          </a:p>
          <a:p>
            <a:pPr marL="285750" indent="-28575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latin typeface="+mn-lt"/>
              </a:rPr>
              <a:t>Very </a:t>
            </a:r>
            <a:r>
              <a:rPr lang="en-US" altLang="en-US" sz="1800" dirty="0">
                <a:latin typeface="+mn-lt"/>
              </a:rPr>
              <a:t>good on the training, this tree would perform poorly in predicting unknown instances. </a:t>
            </a:r>
            <a:r>
              <a:rPr lang="en-US" altLang="en-US" sz="1800" b="1" dirty="0" smtClean="0">
                <a:latin typeface="+mn-lt"/>
              </a:rPr>
              <a:t>OVERFITTING</a:t>
            </a:r>
            <a:endParaRPr lang="en-US" altLang="en-US" sz="1800" b="1" dirty="0">
              <a:latin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542" y="1349362"/>
            <a:ext cx="7442658" cy="1792212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879560" y="1324080"/>
              <a:ext cx="5956920" cy="3309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71640" y="1320840"/>
                <a:ext cx="5976720" cy="3324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7889459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19360" y="997932"/>
            <a:ext cx="7884840" cy="1748958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lvl="1"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62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4" name="Rectangle 3"/>
          <p:cNvSpPr/>
          <p:nvPr/>
        </p:nvSpPr>
        <p:spPr>
          <a:xfrm>
            <a:off x="221586" y="1372825"/>
            <a:ext cx="83801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Method 1   :Restrict </a:t>
            </a:r>
            <a:r>
              <a:rPr lang="en-US" sz="1800" dirty="0">
                <a:latin typeface="+mn-lt"/>
              </a:rPr>
              <a:t>the test conditions to binary splits </a:t>
            </a:r>
            <a:r>
              <a:rPr lang="en-US" sz="1800" dirty="0" smtClean="0">
                <a:latin typeface="+mn-lt"/>
              </a:rPr>
              <a:t>only-Used in CART</a:t>
            </a: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endParaRPr lang="en-US" altLang="en-US" sz="1800" dirty="0" smtClean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r>
              <a:rPr lang="en-US" altLang="en-US" sz="1800" dirty="0" smtClean="0">
                <a:latin typeface="+mn-lt"/>
              </a:rPr>
              <a:t>Method 2 :Modify the splitting </a:t>
            </a:r>
            <a:r>
              <a:rPr lang="en-US" altLang="en-US" sz="1800" dirty="0">
                <a:latin typeface="+mn-lt"/>
              </a:rPr>
              <a:t>criterion to take into account the number of outcomes produced </a:t>
            </a:r>
            <a:r>
              <a:rPr lang="en-US" altLang="en-US" sz="1800" dirty="0" smtClean="0">
                <a:latin typeface="+mn-lt"/>
              </a:rPr>
              <a:t>by the </a:t>
            </a:r>
            <a:r>
              <a:rPr lang="en-US" altLang="en-US" sz="1800" dirty="0">
                <a:latin typeface="+mn-lt"/>
              </a:rPr>
              <a:t>attribute test condition-</a:t>
            </a:r>
            <a:r>
              <a:rPr lang="en-US" altLang="en-US" sz="1800" b="1" dirty="0">
                <a:latin typeface="+mn-lt"/>
              </a:rPr>
              <a:t>gain ratio</a:t>
            </a:r>
          </a:p>
        </p:txBody>
      </p:sp>
      <p:sp>
        <p:nvSpPr>
          <p:cNvPr id="9" name="object 2"/>
          <p:cNvSpPr txBox="1">
            <a:spLocks/>
          </p:cNvSpPr>
          <p:nvPr/>
        </p:nvSpPr>
        <p:spPr>
          <a:xfrm>
            <a:off x="180909" y="34865"/>
            <a:ext cx="8266800" cy="886167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Decision  Tree-</a:t>
            </a:r>
            <a:r>
              <a:rPr lang="en-US" sz="2800" kern="1200" cap="small" spc="215" dirty="0">
                <a:solidFill>
                  <a:srgbClr val="3333B2"/>
                </a:solidFill>
                <a:cs typeface="Calibri"/>
              </a:rPr>
              <a:t>Problem with large number of </a:t>
            </a:r>
            <a:r>
              <a:rPr lang="en-US" sz="2800" kern="1200" cap="small" spc="215" dirty="0" smtClean="0">
                <a:solidFill>
                  <a:srgbClr val="3333B2"/>
                </a:solidFill>
                <a:cs typeface="Calibri"/>
              </a:rPr>
              <a:t>partitions-Solution</a:t>
            </a:r>
            <a:endParaRPr lang="en-IN" sz="2800" kern="1200" cap="small" spc="215" dirty="0">
              <a:solidFill>
                <a:srgbClr val="3333B2"/>
              </a:solidFill>
              <a:cs typeface="Calibri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388880" y="1203120"/>
              <a:ext cx="6221160" cy="14389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81680" y="1192320"/>
                <a:ext cx="6238800" cy="1459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7480339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19360" y="997932"/>
            <a:ext cx="7884840" cy="1748958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lvl="1"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63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0" name="object 2"/>
          <p:cNvSpPr txBox="1">
            <a:spLocks/>
          </p:cNvSpPr>
          <p:nvPr/>
        </p:nvSpPr>
        <p:spPr>
          <a:xfrm>
            <a:off x="142809" y="111765"/>
            <a:ext cx="8343000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Decision  Tree-</a:t>
            </a:r>
            <a:r>
              <a:rPr lang="en-US" sz="2800" kern="1200" cap="small" spc="215" dirty="0" smtClean="0">
                <a:solidFill>
                  <a:srgbClr val="3333B2"/>
                </a:solidFill>
                <a:cs typeface="Calibri"/>
              </a:rPr>
              <a:t>GAIN RATIO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4239" y="1157381"/>
            <a:ext cx="838014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r>
              <a:rPr lang="en-US" sz="1800" b="1" dirty="0" err="1">
                <a:latin typeface="+mn-lt"/>
              </a:rPr>
              <a:t>SplitInformation</a:t>
            </a:r>
            <a:r>
              <a:rPr lang="en-US" sz="1800" dirty="0">
                <a:latin typeface="+mn-lt"/>
              </a:rPr>
              <a:t> measures the entropy of S with respect to the values of A. The more uniformly dispersed the data the higher it is</a:t>
            </a:r>
            <a:r>
              <a:rPr lang="en-US" sz="1800" dirty="0" smtClean="0">
                <a:latin typeface="+mn-lt"/>
              </a:rPr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endParaRPr lang="en-US" sz="1800" dirty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endParaRPr lang="en-US" sz="1800" dirty="0" smtClean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endParaRPr lang="en-US" sz="1800" dirty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S1 </a:t>
            </a:r>
            <a:r>
              <a:rPr lang="en-US" sz="1800" dirty="0">
                <a:latin typeface="+mn-lt"/>
              </a:rPr>
              <a:t>through </a:t>
            </a:r>
            <a:r>
              <a:rPr lang="en-US" sz="1800" dirty="0" err="1">
                <a:latin typeface="+mn-lt"/>
              </a:rPr>
              <a:t>Sc</a:t>
            </a:r>
            <a:r>
              <a:rPr lang="en-US" sz="1800" dirty="0">
                <a:latin typeface="+mn-lt"/>
              </a:rPr>
              <a:t>, are the c subsets of examples resulting from partitioning S by the c-valued attribute A</a:t>
            </a: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endParaRPr lang="en-US" sz="1800" dirty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r>
              <a:rPr lang="en-US" sz="1800" b="1" dirty="0">
                <a:latin typeface="+mn-lt"/>
              </a:rPr>
              <a:t>The Gain Ratio </a:t>
            </a:r>
            <a:r>
              <a:rPr lang="en-US" sz="1800" dirty="0">
                <a:latin typeface="+mn-lt"/>
              </a:rPr>
              <a:t>measure is defined in terms of the Gain measure, as well as </a:t>
            </a:r>
            <a:r>
              <a:rPr lang="en-US" sz="1800" dirty="0" err="1" smtClean="0">
                <a:latin typeface="+mn-lt"/>
              </a:rPr>
              <a:t>Splitlnformation</a:t>
            </a:r>
            <a:endParaRPr lang="en-US" sz="1800" dirty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endParaRPr lang="en-US" sz="1800" dirty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endParaRPr lang="en-US" sz="1800" dirty="0">
              <a:latin typeface="+mn-lt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2970" y="3864206"/>
            <a:ext cx="4914900" cy="7334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6700" y="1803712"/>
            <a:ext cx="4781550" cy="78105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2076480" y="896760"/>
              <a:ext cx="5994360" cy="37774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067120" y="884520"/>
                <a:ext cx="6015240" cy="379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4494014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19360" y="997932"/>
            <a:ext cx="7884840" cy="1748958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lvl="1"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64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0" name="object 2"/>
          <p:cNvSpPr txBox="1">
            <a:spLocks/>
          </p:cNvSpPr>
          <p:nvPr/>
        </p:nvSpPr>
        <p:spPr>
          <a:xfrm>
            <a:off x="142809" y="111765"/>
            <a:ext cx="8343000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Decision  Tree-</a:t>
            </a:r>
            <a:r>
              <a:rPr lang="en-US" sz="2800" kern="1200" cap="small" spc="215" dirty="0" smtClean="0">
                <a:solidFill>
                  <a:srgbClr val="3333B2"/>
                </a:solidFill>
                <a:cs typeface="Calibri"/>
              </a:rPr>
              <a:t>GAIN RATIO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4032" y="1297508"/>
            <a:ext cx="3560347" cy="53129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586" y="1136188"/>
            <a:ext cx="4240137" cy="69261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372032" y="1984376"/>
            <a:ext cx="8276668" cy="31670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Let </a:t>
            </a:r>
            <a:r>
              <a:rPr lang="en-US" altLang="en-US" sz="1800" i="1" dirty="0">
                <a:latin typeface="+mn-lt"/>
              </a:rPr>
              <a:t>|S |=n, </a:t>
            </a:r>
            <a:r>
              <a:rPr lang="en-US" altLang="en-US" sz="1800" i="1" dirty="0" smtClean="0">
                <a:latin typeface="+mn-lt"/>
              </a:rPr>
              <a:t>Customer ID </a:t>
            </a:r>
            <a:r>
              <a:rPr lang="en-US" altLang="en-US" sz="1800" dirty="0">
                <a:latin typeface="+mn-lt"/>
              </a:rPr>
              <a:t>splits examples in </a:t>
            </a:r>
            <a:r>
              <a:rPr lang="en-US" altLang="en-US" sz="1800" i="1" dirty="0">
                <a:latin typeface="+mn-lt"/>
              </a:rPr>
              <a:t>n </a:t>
            </a:r>
            <a:r>
              <a:rPr lang="en-US" altLang="en-US" sz="1800" dirty="0">
                <a:latin typeface="+mn-lt"/>
              </a:rPr>
              <a:t>classes</a:t>
            </a:r>
            <a:endParaRPr lang="en-US" altLang="en-US" sz="1800" i="1" dirty="0">
              <a:latin typeface="+mn-lt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i="1" dirty="0" err="1">
                <a:latin typeface="+mn-lt"/>
              </a:rPr>
              <a:t>SplitInformation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i="1" dirty="0">
                <a:latin typeface="+mn-lt"/>
              </a:rPr>
              <a:t>S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i="1" dirty="0" smtClean="0">
                <a:latin typeface="+mn-lt"/>
              </a:rPr>
              <a:t>Customer ID</a:t>
            </a:r>
            <a:r>
              <a:rPr lang="en-US" altLang="en-US" sz="1800" dirty="0" smtClean="0">
                <a:latin typeface="+mn-lt"/>
              </a:rPr>
              <a:t>)	= </a:t>
            </a:r>
            <a:r>
              <a:rPr lang="en-US" altLang="en-US" sz="1800" dirty="0">
                <a:latin typeface="+mn-lt"/>
              </a:rPr>
              <a:t>−[(1/</a:t>
            </a:r>
            <a:r>
              <a:rPr lang="en-US" altLang="en-US" sz="1800" i="1" dirty="0">
                <a:latin typeface="+mn-lt"/>
              </a:rPr>
              <a:t>n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i="1" dirty="0">
                <a:latin typeface="+mn-lt"/>
              </a:rPr>
              <a:t>log</a:t>
            </a:r>
            <a:r>
              <a:rPr lang="en-US" altLang="en-US" sz="1800" baseline="-25000" dirty="0">
                <a:latin typeface="+mn-lt"/>
              </a:rPr>
              <a:t>2 </a:t>
            </a:r>
            <a:r>
              <a:rPr lang="en-US" altLang="en-US" sz="1800" dirty="0">
                <a:latin typeface="+mn-lt"/>
              </a:rPr>
              <a:t>1/</a:t>
            </a:r>
            <a:r>
              <a:rPr lang="en-US" altLang="en-US" sz="1800" i="1" dirty="0">
                <a:latin typeface="+mn-lt"/>
              </a:rPr>
              <a:t>n</a:t>
            </a:r>
            <a:r>
              <a:rPr lang="en-US" altLang="en-US" sz="1800" dirty="0">
                <a:latin typeface="+mn-lt"/>
              </a:rPr>
              <a:t>)+…+ (1/</a:t>
            </a:r>
            <a:r>
              <a:rPr lang="en-US" altLang="en-US" sz="1800" i="1" dirty="0">
                <a:latin typeface="+mn-lt"/>
              </a:rPr>
              <a:t>n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i="1" dirty="0">
                <a:latin typeface="+mn-lt"/>
              </a:rPr>
              <a:t>log</a:t>
            </a:r>
            <a:r>
              <a:rPr lang="en-US" altLang="en-US" sz="1800" baseline="-25000" dirty="0">
                <a:latin typeface="+mn-lt"/>
              </a:rPr>
              <a:t>2 </a:t>
            </a:r>
            <a:r>
              <a:rPr lang="en-US" altLang="en-US" sz="1800" dirty="0">
                <a:latin typeface="+mn-lt"/>
              </a:rPr>
              <a:t>1/</a:t>
            </a:r>
            <a:r>
              <a:rPr lang="en-US" altLang="en-US" sz="1800" i="1" dirty="0">
                <a:latin typeface="+mn-lt"/>
              </a:rPr>
              <a:t>n</a:t>
            </a:r>
            <a:r>
              <a:rPr lang="en-US" altLang="en-US" sz="1800" dirty="0" smtClean="0">
                <a:latin typeface="+mn-lt"/>
              </a:rPr>
              <a:t>)]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smtClean="0">
                <a:latin typeface="+mn-lt"/>
              </a:rPr>
              <a:t>			= </a:t>
            </a:r>
            <a:r>
              <a:rPr lang="en-US" altLang="en-US" sz="1800" dirty="0">
                <a:latin typeface="+mn-lt"/>
              </a:rPr>
              <a:t>−</a:t>
            </a:r>
            <a:r>
              <a:rPr lang="en-US" altLang="en-US" sz="1800" i="1" dirty="0">
                <a:latin typeface="+mn-lt"/>
              </a:rPr>
              <a:t>log</a:t>
            </a:r>
            <a:r>
              <a:rPr lang="en-US" altLang="en-US" sz="1800" baseline="-25000" dirty="0">
                <a:latin typeface="+mn-lt"/>
              </a:rPr>
              <a:t>2</a:t>
            </a:r>
            <a:r>
              <a:rPr lang="en-US" altLang="en-US" sz="1800" dirty="0">
                <a:latin typeface="+mn-lt"/>
              </a:rPr>
              <a:t>1/</a:t>
            </a:r>
            <a:r>
              <a:rPr lang="en-US" altLang="en-US" sz="1800" i="1" dirty="0">
                <a:latin typeface="+mn-lt"/>
              </a:rPr>
              <a:t>n </a:t>
            </a:r>
            <a:endParaRPr lang="en-US" altLang="en-US" sz="1800" i="1" dirty="0" smtClean="0">
              <a:latin typeface="+mn-lt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i="1" dirty="0">
                <a:latin typeface="+mn-lt"/>
              </a:rPr>
              <a:t>	</a:t>
            </a:r>
            <a:r>
              <a:rPr lang="en-US" altLang="en-US" sz="1800" i="1" dirty="0" smtClean="0">
                <a:latin typeface="+mn-lt"/>
              </a:rPr>
              <a:t>		</a:t>
            </a:r>
            <a:r>
              <a:rPr lang="en-US" altLang="en-US" sz="1800" i="1" smtClean="0">
                <a:latin typeface="+mn-lt"/>
              </a:rPr>
              <a:t>	</a:t>
            </a:r>
            <a:r>
              <a:rPr lang="en-US" altLang="en-US" sz="1800" smtClean="0">
                <a:latin typeface="+mn-lt"/>
              </a:rPr>
              <a:t>= </a:t>
            </a:r>
            <a:r>
              <a:rPr lang="en-US" altLang="en-US" sz="1800" i="1" smtClean="0">
                <a:latin typeface="+mn-lt"/>
              </a:rPr>
              <a:t>log</a:t>
            </a:r>
            <a:r>
              <a:rPr lang="en-US" altLang="en-US" sz="1800" baseline="-25000" smtClean="0">
                <a:latin typeface="+mn-lt"/>
              </a:rPr>
              <a:t>2</a:t>
            </a:r>
            <a:r>
              <a:rPr lang="en-US" altLang="en-US" sz="1800" i="1" smtClean="0">
                <a:latin typeface="+mn-lt"/>
              </a:rPr>
              <a:t>n</a:t>
            </a:r>
            <a:endParaRPr lang="en-US" altLang="en-US" sz="1800" i="1" dirty="0">
              <a:latin typeface="+mn-lt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altLang="en-US" sz="1800" i="1" dirty="0">
              <a:latin typeface="+mn-lt"/>
            </a:endParaRP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altLang="en-US" sz="1800" dirty="0">
                <a:latin typeface="+mn-lt"/>
              </a:rPr>
              <a:t>Compare with </a:t>
            </a:r>
            <a:r>
              <a:rPr lang="en-US" altLang="en-US" sz="1800" i="1" dirty="0" smtClean="0">
                <a:latin typeface="+mn-lt"/>
              </a:rPr>
              <a:t>A(Some other attribute)</a:t>
            </a:r>
            <a:r>
              <a:rPr lang="en-US" altLang="en-US" sz="1800" dirty="0" smtClean="0">
                <a:latin typeface="+mn-lt"/>
              </a:rPr>
              <a:t>, </a:t>
            </a:r>
            <a:r>
              <a:rPr lang="en-US" altLang="en-US" sz="1800" dirty="0">
                <a:latin typeface="+mn-lt"/>
              </a:rPr>
              <a:t>which splits data in two even classes: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i="1" dirty="0" err="1">
                <a:latin typeface="+mn-lt"/>
              </a:rPr>
              <a:t>SplitInformation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i="1" dirty="0">
                <a:latin typeface="+mn-lt"/>
              </a:rPr>
              <a:t>S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i="1" dirty="0">
                <a:latin typeface="+mn-lt"/>
              </a:rPr>
              <a:t>A</a:t>
            </a:r>
            <a:r>
              <a:rPr lang="en-US" altLang="en-US" sz="1800" dirty="0" smtClean="0">
                <a:latin typeface="+mn-lt"/>
              </a:rPr>
              <a:t>)	= </a:t>
            </a:r>
            <a:r>
              <a:rPr lang="en-US" altLang="en-US" sz="1800" dirty="0">
                <a:latin typeface="+mn-lt"/>
              </a:rPr>
              <a:t>− [(1/2 log</a:t>
            </a:r>
            <a:r>
              <a:rPr lang="en-US" altLang="en-US" sz="1800" baseline="-25000" dirty="0">
                <a:latin typeface="+mn-lt"/>
              </a:rPr>
              <a:t>2</a:t>
            </a:r>
            <a:r>
              <a:rPr lang="en-US" altLang="en-US" sz="1800" dirty="0">
                <a:latin typeface="+mn-lt"/>
              </a:rPr>
              <a:t>1/2)+ (1/2 log</a:t>
            </a:r>
            <a:r>
              <a:rPr lang="en-US" altLang="en-US" sz="1800" baseline="-25000" dirty="0">
                <a:latin typeface="+mn-lt"/>
              </a:rPr>
              <a:t>2</a:t>
            </a:r>
            <a:r>
              <a:rPr lang="en-US" altLang="en-US" sz="1800" dirty="0">
                <a:latin typeface="+mn-lt"/>
              </a:rPr>
              <a:t>1/2) </a:t>
            </a:r>
            <a:r>
              <a:rPr lang="en-US" altLang="en-US" sz="1800" dirty="0" smtClean="0">
                <a:latin typeface="+mn-lt"/>
              </a:rPr>
              <a:t>]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smtClean="0">
                <a:latin typeface="+mn-lt"/>
              </a:rPr>
              <a:t>		= </a:t>
            </a:r>
            <a:r>
              <a:rPr lang="en-US" altLang="en-US" sz="1800" dirty="0">
                <a:latin typeface="+mn-lt"/>
              </a:rPr>
              <a:t>− [− 1/2 −1/2]=</a:t>
            </a:r>
            <a:r>
              <a:rPr lang="en-US" altLang="en-US" sz="1800" dirty="0" smtClean="0">
                <a:latin typeface="+mn-lt"/>
              </a:rPr>
              <a:t>1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altLang="en-US" sz="1800" dirty="0">
              <a:latin typeface="+mn-lt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altLang="en-US" sz="1800" dirty="0" smtClean="0">
              <a:latin typeface="+mn-lt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800" b="1" dirty="0" smtClean="0">
                <a:latin typeface="+mn-lt"/>
              </a:rPr>
              <a:t>A high value of Gain ratio is preferred.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altLang="en-US" sz="1800" b="1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1747080" y="1481400"/>
              <a:ext cx="6050520" cy="34228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38800" y="1474920"/>
                <a:ext cx="6070320" cy="344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2438831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19360" y="997932"/>
            <a:ext cx="7884840" cy="1748958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lvl="1"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65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0" name="object 2"/>
          <p:cNvSpPr txBox="1">
            <a:spLocks/>
          </p:cNvSpPr>
          <p:nvPr/>
        </p:nvSpPr>
        <p:spPr>
          <a:xfrm>
            <a:off x="142809" y="111765"/>
            <a:ext cx="8343000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Decision  Tree-</a:t>
            </a:r>
            <a:r>
              <a:rPr lang="en-US" sz="2800" kern="1200" cap="small" spc="215" dirty="0" smtClean="0">
                <a:solidFill>
                  <a:srgbClr val="3333B2"/>
                </a:solidFill>
                <a:cs typeface="Calibri"/>
              </a:rPr>
              <a:t>GAIN RATIO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12" name="Google Shape;3465;p6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515177" y="1156645"/>
            <a:ext cx="3484826" cy="3221186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507" y="2359550"/>
            <a:ext cx="4629150" cy="137160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330200" y="4039467"/>
            <a:ext cx="49403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buClr>
                <a:srgbClr val="C00000"/>
              </a:buClr>
              <a:buSzPts val="1350"/>
            </a:pPr>
            <a:r>
              <a:rPr lang="en-US" dirty="0">
                <a:solidFill>
                  <a:srgbClr val="C00000"/>
                </a:solidFill>
                <a:latin typeface="+mn-lt"/>
              </a:rPr>
              <a:t>Inference</a:t>
            </a:r>
            <a:r>
              <a:rPr lang="en-US" dirty="0">
                <a:solidFill>
                  <a:srgbClr val="0000CC"/>
                </a:solidFill>
                <a:latin typeface="+mn-lt"/>
              </a:rPr>
              <a:t> : </a:t>
            </a:r>
            <a:r>
              <a:rPr lang="en-US" dirty="0" smtClean="0">
                <a:solidFill>
                  <a:srgbClr val="0000CC"/>
                </a:solidFill>
                <a:latin typeface="+mn-lt"/>
              </a:rPr>
              <a:t>Even </a:t>
            </a:r>
            <a:r>
              <a:rPr lang="en-US" dirty="0">
                <a:solidFill>
                  <a:srgbClr val="0000CC"/>
                </a:solidFill>
                <a:latin typeface="+mn-lt"/>
              </a:rPr>
              <a:t>though Customer ID has the highest information gain, its gain ratio is lower than Car Type since it produces a larger number of splits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8955" y="1484924"/>
            <a:ext cx="3552825" cy="581025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015920" y="930600"/>
              <a:ext cx="7745760" cy="36720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08720" y="922320"/>
                <a:ext cx="7763400" cy="3692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9848839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19360" y="997932"/>
            <a:ext cx="7884840" cy="1748958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lvl="1"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66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0" name="object 2"/>
          <p:cNvSpPr txBox="1">
            <a:spLocks/>
          </p:cNvSpPr>
          <p:nvPr/>
        </p:nvSpPr>
        <p:spPr>
          <a:xfrm>
            <a:off x="142809" y="111765"/>
            <a:ext cx="8343000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Decision  Tree-</a:t>
            </a:r>
            <a:r>
              <a:rPr lang="en-US" sz="2800" kern="1200" cap="small" spc="215" dirty="0" smtClean="0">
                <a:solidFill>
                  <a:srgbClr val="3333B2"/>
                </a:solidFill>
                <a:cs typeface="Calibri"/>
              </a:rPr>
              <a:t>GAIN RATIO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12" name="Google Shape;3465;p6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515177" y="1156645"/>
            <a:ext cx="3484826" cy="322118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Google Shape;3463;p6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1586" y="1612912"/>
            <a:ext cx="4833014" cy="1943087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535320" y="2376360"/>
              <a:ext cx="4418280" cy="906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25240" y="2365560"/>
                <a:ext cx="4439880" cy="927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947124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19360" y="997932"/>
            <a:ext cx="7884840" cy="1748958"/>
          </a:xfrm>
          <a:prstGeom prst="rect">
            <a:avLst/>
          </a:prstGeom>
        </p:spPr>
        <p:txBody>
          <a:bodyPr vert="horz" wrap="square" lIns="0" tIns="25164" rIns="0" bIns="0" rtlCol="0">
            <a:spAutoFit/>
          </a:bodyPr>
          <a:lstStyle/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  <a:p>
            <a:pPr lvl="1" algn="just">
              <a:defRPr/>
            </a:pPr>
            <a:endParaRPr lang="en-US" sz="1600" dirty="0">
              <a:latin typeface="+mn-lt"/>
            </a:endParaRPr>
          </a:p>
          <a:p>
            <a:pPr algn="just">
              <a:defRPr/>
            </a:pPr>
            <a:endParaRPr lang="en-US" sz="1600" dirty="0">
              <a:latin typeface="+mn-lt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37" y="49293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endParaRPr sz="2219"/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>
              <a:lnSpc>
                <a:spcPts val="1062"/>
              </a:lnSpc>
            </a:pPr>
            <a:fld id="{81D60167-4931-47E6-BA6A-407CBD079E47}" type="slidenum">
              <a:rPr spc="40" dirty="0"/>
              <a:pPr marL="60392">
                <a:lnSpc>
                  <a:spcPts val="1062"/>
                </a:lnSpc>
              </a:pPr>
              <a:t>67</a:t>
            </a:fld>
            <a:r>
              <a:rPr spc="87" dirty="0"/>
              <a:t> </a:t>
            </a:r>
            <a:r>
              <a:rPr spc="151" dirty="0"/>
              <a:t>/</a:t>
            </a:r>
            <a:r>
              <a:rPr spc="95" dirty="0"/>
              <a:t> </a:t>
            </a:r>
            <a:r>
              <a:rPr spc="40" dirty="0"/>
              <a:t>48</a:t>
            </a:r>
          </a:p>
        </p:txBody>
      </p:sp>
      <p:sp>
        <p:nvSpPr>
          <p:cNvPr id="10" name="object 2"/>
          <p:cNvSpPr txBox="1">
            <a:spLocks/>
          </p:cNvSpPr>
          <p:nvPr/>
        </p:nvSpPr>
        <p:spPr>
          <a:xfrm>
            <a:off x="142809" y="111765"/>
            <a:ext cx="8343000" cy="455280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20131">
              <a:spcBef>
                <a:spcPts val="190"/>
              </a:spcBef>
              <a:buClrTx/>
              <a:buFontTx/>
            </a:pPr>
            <a:r>
              <a:rPr lang="en-IN" sz="2800" kern="1200" cap="small" spc="215" dirty="0" smtClean="0">
                <a:solidFill>
                  <a:srgbClr val="3333B2"/>
                </a:solidFill>
                <a:latin typeface="Calibri"/>
                <a:cs typeface="Calibri"/>
              </a:rPr>
              <a:t>Decision  Tree-</a:t>
            </a:r>
            <a:r>
              <a:rPr lang="en-US" sz="2800" kern="1200" cap="small" spc="215" dirty="0" smtClean="0">
                <a:solidFill>
                  <a:srgbClr val="3333B2"/>
                </a:solidFill>
                <a:cs typeface="Calibri"/>
              </a:rPr>
              <a:t>GAIN RATIO</a:t>
            </a:r>
            <a:endParaRPr lang="en-IN" sz="2800" kern="1200" cap="small" spc="215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pic>
        <p:nvPicPr>
          <p:cNvPr id="12" name="Google Shape;3465;p6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515177" y="1156645"/>
            <a:ext cx="3484826" cy="322118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oogle Shape;3464;p6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19360" y="2204923"/>
            <a:ext cx="4871009" cy="2141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257" y="1483523"/>
            <a:ext cx="3552825" cy="581025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/>
              <p14:cNvContentPartPr/>
              <p14:nvPr/>
            </p14:nvContentPartPr>
            <p14:xfrm>
              <a:off x="981720" y="2545560"/>
              <a:ext cx="4328280" cy="186156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73440" y="2536920"/>
                <a:ext cx="4347000" cy="1879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8990225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aling with continuous-valued attributes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68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4" name="Rectangle 3"/>
          <p:cNvSpPr/>
          <p:nvPr/>
        </p:nvSpPr>
        <p:spPr>
          <a:xfrm>
            <a:off x="456082" y="1179840"/>
            <a:ext cx="7811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800" dirty="0">
                <a:latin typeface="+mn-lt"/>
                <a:ea typeface="Cambria" panose="02040503050406030204" pitchFamily="18" charset="0"/>
              </a:rPr>
              <a:t>If features are continuous, internal nodes can test the value of a feature against a threshold</a:t>
            </a:r>
            <a:endParaRPr lang="en-IN" sz="1800" dirty="0">
              <a:latin typeface="+mn-lt"/>
              <a:ea typeface="Cambria" panose="02040503050406030204" pitchFamily="18" charset="0"/>
            </a:endParaRPr>
          </a:p>
        </p:txBody>
      </p:sp>
      <p:pic>
        <p:nvPicPr>
          <p:cNvPr id="10" name="SmartArt Placeholder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4200" y="1858767"/>
            <a:ext cx="5266450" cy="2700695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1145520" y="1427760"/>
              <a:ext cx="5631120" cy="4870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37600" y="1415520"/>
                <a:ext cx="5648760" cy="506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4447520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aling with continuous-valued attributes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69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4" name="Rectangle 3"/>
          <p:cNvSpPr/>
          <p:nvPr/>
        </p:nvSpPr>
        <p:spPr>
          <a:xfrm>
            <a:off x="456082" y="1179840"/>
            <a:ext cx="4052418" cy="374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800" dirty="0">
                <a:latin typeface="+mn-lt"/>
                <a:ea typeface="Cambria" panose="02040503050406030204" pitchFamily="18" charset="0"/>
              </a:rPr>
              <a:t>Given a continuous-valued attribute A, dynamically define new discrete valued attribute </a:t>
            </a:r>
            <a:r>
              <a:rPr lang="en-US" sz="1800" dirty="0" smtClean="0">
                <a:latin typeface="+mn-lt"/>
                <a:ea typeface="Cambria" panose="02040503050406030204" pitchFamily="18" charset="0"/>
              </a:rPr>
              <a:t>Ac </a:t>
            </a:r>
            <a:r>
              <a:rPr lang="en-US" sz="1800" dirty="0">
                <a:latin typeface="+mn-lt"/>
                <a:ea typeface="Cambria" panose="02040503050406030204" pitchFamily="18" charset="0"/>
              </a:rPr>
              <a:t>that partition the continuous attribute value into a discrete set of intervals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800" dirty="0">
                <a:latin typeface="+mn-lt"/>
                <a:ea typeface="Cambria" panose="02040503050406030204" pitchFamily="18" charset="0"/>
              </a:rPr>
              <a:t>Ac = True if A &lt; c, False </a:t>
            </a:r>
            <a:r>
              <a:rPr lang="en-US" sz="1800" dirty="0" smtClean="0">
                <a:latin typeface="+mn-lt"/>
                <a:ea typeface="Cambria" panose="02040503050406030204" pitchFamily="18" charset="0"/>
              </a:rPr>
              <a:t>otherwise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800" b="1" dirty="0">
                <a:ea typeface="Cambria" panose="02040503050406030204" pitchFamily="18" charset="0"/>
              </a:rPr>
              <a:t>How to select the best value for the threshold c?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Char char="•"/>
            </a:pPr>
            <a:endParaRPr lang="en-US" sz="1800" dirty="0" smtClean="0">
              <a:latin typeface="+mn-lt"/>
              <a:ea typeface="Cambria" panose="02040503050406030204" pitchFamily="18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endParaRPr lang="en-US" sz="1800" b="1" dirty="0" smtClean="0">
              <a:latin typeface="+mn-lt"/>
              <a:ea typeface="Cambria" panose="02040503050406030204" pitchFamily="18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endParaRPr lang="en-US" sz="1800" dirty="0" smtClean="0">
              <a:latin typeface="+mn-lt"/>
              <a:ea typeface="Cambria" panose="02040503050406030204" pitchFamily="18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endParaRPr lang="en-US" sz="1800" dirty="0">
              <a:latin typeface="+mn-lt"/>
              <a:ea typeface="Cambria" panose="02040503050406030204" pitchFamily="18" charset="0"/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9850" y="1351646"/>
            <a:ext cx="3524250" cy="310515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6435360" y="1118520"/>
              <a:ext cx="388800" cy="33274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28160" y="1108440"/>
                <a:ext cx="406080" cy="3344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4274260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/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00800" y="4767264"/>
            <a:ext cx="1600200" cy="146360"/>
          </a:xfrm>
        </p:spPr>
        <p:txBody>
          <a:bodyPr/>
          <a:lstStyle/>
          <a:p>
            <a:pPr>
              <a:defRPr/>
            </a:pPr>
            <a:fld id="{1B8B7854-E45C-497A-9875-C8DEBE431CB5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27652" name="Line 4"/>
          <p:cNvSpPr>
            <a:spLocks noChangeShapeType="1"/>
          </p:cNvSpPr>
          <p:nvPr/>
        </p:nvSpPr>
        <p:spPr bwMode="auto">
          <a:xfrm>
            <a:off x="3317081" y="3413523"/>
            <a:ext cx="200026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 flipH="1">
            <a:off x="2387204" y="3413523"/>
            <a:ext cx="266699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 flipH="1">
            <a:off x="2918223" y="2682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7655" name="Line 7"/>
          <p:cNvSpPr>
            <a:spLocks noChangeShapeType="1"/>
          </p:cNvSpPr>
          <p:nvPr/>
        </p:nvSpPr>
        <p:spPr bwMode="auto">
          <a:xfrm>
            <a:off x="3914776" y="2682480"/>
            <a:ext cx="398859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 flipH="1">
            <a:off x="1922859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7658" name="Text Box 11"/>
          <p:cNvSpPr txBox="1">
            <a:spLocks noChangeArrowheads="1"/>
          </p:cNvSpPr>
          <p:nvPr/>
        </p:nvSpPr>
        <p:spPr bwMode="auto">
          <a:xfrm>
            <a:off x="3183732" y="2440783"/>
            <a:ext cx="769143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59" name="Text Box 12"/>
          <p:cNvSpPr txBox="1">
            <a:spLocks noChangeArrowheads="1"/>
          </p:cNvSpPr>
          <p:nvPr/>
        </p:nvSpPr>
        <p:spPr bwMode="auto">
          <a:xfrm>
            <a:off x="2587230" y="3169445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0" name="AutoShape 13"/>
          <p:cNvSpPr>
            <a:spLocks noChangeArrowheads="1"/>
          </p:cNvSpPr>
          <p:nvPr/>
        </p:nvSpPr>
        <p:spPr bwMode="auto">
          <a:xfrm>
            <a:off x="3349230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7661" name="Text Box 14"/>
          <p:cNvSpPr txBox="1">
            <a:spLocks noChangeArrowheads="1"/>
          </p:cNvSpPr>
          <p:nvPr/>
        </p:nvSpPr>
        <p:spPr bwMode="auto">
          <a:xfrm>
            <a:off x="3287317" y="3895727"/>
            <a:ext cx="7136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2" name="AutoShape 15"/>
          <p:cNvSpPr>
            <a:spLocks noChangeArrowheads="1"/>
          </p:cNvSpPr>
          <p:nvPr/>
        </p:nvSpPr>
        <p:spPr bwMode="auto">
          <a:xfrm>
            <a:off x="2121695" y="3911205"/>
            <a:ext cx="538162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7663" name="Text Box 16"/>
          <p:cNvSpPr txBox="1">
            <a:spLocks noChangeArrowheads="1"/>
          </p:cNvSpPr>
          <p:nvPr/>
        </p:nvSpPr>
        <p:spPr bwMode="auto">
          <a:xfrm>
            <a:off x="2194933" y="3898107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4" name="AutoShape 17"/>
          <p:cNvSpPr>
            <a:spLocks noChangeArrowheads="1"/>
          </p:cNvSpPr>
          <p:nvPr/>
        </p:nvSpPr>
        <p:spPr bwMode="auto">
          <a:xfrm>
            <a:off x="1657351" y="2453878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7665" name="Text Box 18"/>
          <p:cNvSpPr txBox="1">
            <a:spLocks noChangeArrowheads="1"/>
          </p:cNvSpPr>
          <p:nvPr/>
        </p:nvSpPr>
        <p:spPr bwMode="auto">
          <a:xfrm>
            <a:off x="1729400" y="2440783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7666" name="AutoShape 19"/>
          <p:cNvSpPr>
            <a:spLocks noChangeArrowheads="1"/>
          </p:cNvSpPr>
          <p:nvPr/>
        </p:nvSpPr>
        <p:spPr bwMode="auto">
          <a:xfrm>
            <a:off x="4038600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7667" name="Text Box 20"/>
          <p:cNvSpPr txBox="1">
            <a:spLocks noChangeArrowheads="1"/>
          </p:cNvSpPr>
          <p:nvPr/>
        </p:nvSpPr>
        <p:spPr bwMode="auto">
          <a:xfrm>
            <a:off x="4095766" y="3194449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8" name="Text Box 21"/>
          <p:cNvSpPr txBox="1">
            <a:spLocks noChangeArrowheads="1"/>
          </p:cNvSpPr>
          <p:nvPr/>
        </p:nvSpPr>
        <p:spPr bwMode="auto">
          <a:xfrm>
            <a:off x="1739206" y="2014539"/>
            <a:ext cx="4491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Ye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69" name="Text Box 22"/>
          <p:cNvSpPr txBox="1">
            <a:spLocks noChangeArrowheads="1"/>
          </p:cNvSpPr>
          <p:nvPr/>
        </p:nvSpPr>
        <p:spPr bwMode="auto">
          <a:xfrm>
            <a:off x="3267844" y="2014539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70" name="Text Box 23"/>
          <p:cNvSpPr txBox="1">
            <a:spLocks noChangeArrowheads="1"/>
          </p:cNvSpPr>
          <p:nvPr/>
        </p:nvSpPr>
        <p:spPr bwMode="auto">
          <a:xfrm>
            <a:off x="4110431" y="2718197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7671" name="Text Box 24"/>
          <p:cNvSpPr txBox="1">
            <a:spLocks noChangeArrowheads="1"/>
          </p:cNvSpPr>
          <p:nvPr/>
        </p:nvSpPr>
        <p:spPr bwMode="auto">
          <a:xfrm>
            <a:off x="2334623" y="2744392"/>
            <a:ext cx="13003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Single, Divorced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72" name="Text Box 25"/>
          <p:cNvSpPr txBox="1">
            <a:spLocks noChangeArrowheads="1"/>
          </p:cNvSpPr>
          <p:nvPr/>
        </p:nvSpPr>
        <p:spPr bwMode="auto">
          <a:xfrm>
            <a:off x="1960093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l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73" name="Text Box 26"/>
          <p:cNvSpPr txBox="1">
            <a:spLocks noChangeArrowheads="1"/>
          </p:cNvSpPr>
          <p:nvPr/>
        </p:nvSpPr>
        <p:spPr bwMode="auto">
          <a:xfrm>
            <a:off x="3419800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g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27674" name="Object 27"/>
          <p:cNvGraphicFramePr>
            <a:graphicFrameLocks noChangeAspect="1"/>
          </p:cNvGraphicFramePr>
          <p:nvPr/>
        </p:nvGraphicFramePr>
        <p:xfrm>
          <a:off x="4883944" y="1203722"/>
          <a:ext cx="2758678" cy="822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8" name="Document" r:id="rId3" imgW="5229485" imgH="1564535" progId="Word.Document.8">
                  <p:embed/>
                </p:oleObj>
              </mc:Choice>
              <mc:Fallback>
                <p:oleObj name="Document" r:id="rId3" imgW="5229485" imgH="1564535" progId="Word.Document.8">
                  <p:embed/>
                  <p:pic>
                    <p:nvPicPr>
                      <p:cNvPr id="27674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944" y="1203722"/>
                        <a:ext cx="2758678" cy="822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5" name="Text Box 28"/>
          <p:cNvSpPr txBox="1">
            <a:spLocks noChangeArrowheads="1"/>
          </p:cNvSpPr>
          <p:nvPr/>
        </p:nvSpPr>
        <p:spPr bwMode="auto">
          <a:xfrm>
            <a:off x="6263877" y="845344"/>
            <a:ext cx="12001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15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7676" name="Line 29"/>
          <p:cNvSpPr>
            <a:spLocks noChangeShapeType="1"/>
          </p:cNvSpPr>
          <p:nvPr/>
        </p:nvSpPr>
        <p:spPr bwMode="auto">
          <a:xfrm flipH="1">
            <a:off x="3143251" y="1371600"/>
            <a:ext cx="1771651" cy="5143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7677" name="Text Box 30"/>
          <p:cNvSpPr txBox="1">
            <a:spLocks noChangeArrowheads="1"/>
          </p:cNvSpPr>
          <p:nvPr/>
        </p:nvSpPr>
        <p:spPr bwMode="auto">
          <a:xfrm>
            <a:off x="2347914" y="1771651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72173"/>
            <a:ext cx="8140700" cy="8572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Tree Example</a:t>
            </a:r>
          </a:p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Loan </a:t>
            </a:r>
            <a:r>
              <a:rPr lang="en-US" sz="2695" b="0" kern="1200" cap="small" spc="341" dirty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Borrower Classification Problem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2985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aling with continuous-valued attributes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70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4" name="Rectangle 3"/>
          <p:cNvSpPr/>
          <p:nvPr/>
        </p:nvSpPr>
        <p:spPr>
          <a:xfrm>
            <a:off x="456082" y="1179840"/>
            <a:ext cx="5754218" cy="3582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800" b="1" dirty="0" smtClean="0">
                <a:latin typeface="+mn-lt"/>
                <a:ea typeface="Cambria" panose="02040503050406030204" pitchFamily="18" charset="0"/>
              </a:rPr>
              <a:t>How </a:t>
            </a:r>
            <a:r>
              <a:rPr lang="en-US" sz="1800" b="1" dirty="0">
                <a:latin typeface="+mn-lt"/>
                <a:ea typeface="Cambria" panose="02040503050406030204" pitchFamily="18" charset="0"/>
              </a:rPr>
              <a:t>to select the best value for the </a:t>
            </a:r>
            <a:r>
              <a:rPr lang="en-US" sz="1800" b="1" dirty="0" smtClean="0">
                <a:latin typeface="+mn-lt"/>
                <a:ea typeface="Cambria" panose="02040503050406030204" pitchFamily="18" charset="0"/>
              </a:rPr>
              <a:t>threshold c?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800" dirty="0">
                <a:latin typeface="+mn-lt"/>
                <a:ea typeface="Cambria" panose="02040503050406030204" pitchFamily="18" charset="0"/>
              </a:rPr>
              <a:t>Example. Temperature in the </a:t>
            </a:r>
            <a:r>
              <a:rPr lang="en-US" sz="1800" dirty="0" smtClean="0">
                <a:latin typeface="+mn-lt"/>
                <a:ea typeface="Cambria" panose="02040503050406030204" pitchFamily="18" charset="0"/>
              </a:rPr>
              <a:t>example</a:t>
            </a:r>
            <a:endParaRPr lang="en-US" sz="1800" dirty="0">
              <a:latin typeface="+mn-lt"/>
              <a:ea typeface="Cambria" panose="02040503050406030204" pitchFamily="18" charset="0"/>
            </a:endParaRPr>
          </a:p>
          <a:p>
            <a:pPr marL="355600">
              <a:spcBef>
                <a:spcPct val="20000"/>
              </a:spcBef>
            </a:pPr>
            <a:r>
              <a:rPr lang="en-US" sz="1800" dirty="0">
                <a:latin typeface="+mn-lt"/>
                <a:ea typeface="Cambria" panose="02040503050406030204" pitchFamily="18" charset="0"/>
              </a:rPr>
              <a:t>Sort the examples according to Temperature</a:t>
            </a:r>
          </a:p>
          <a:p>
            <a:pPr marL="355600" defTabSz="179388">
              <a:spcBef>
                <a:spcPct val="20000"/>
              </a:spcBef>
            </a:pPr>
            <a:r>
              <a:rPr lang="en-US" sz="1800" dirty="0">
                <a:latin typeface="+mn-lt"/>
                <a:ea typeface="Cambria" panose="02040503050406030204" pitchFamily="18" charset="0"/>
              </a:rPr>
              <a:t>	Temperature </a:t>
            </a:r>
            <a:r>
              <a:rPr lang="en-US" sz="1800" dirty="0" smtClean="0">
                <a:latin typeface="+mn-lt"/>
                <a:ea typeface="Cambria" panose="02040503050406030204" pitchFamily="18" charset="0"/>
              </a:rPr>
              <a:t>   </a:t>
            </a:r>
          </a:p>
          <a:p>
            <a:pPr marL="355600" defTabSz="179388">
              <a:spcBef>
                <a:spcPct val="20000"/>
              </a:spcBef>
            </a:pPr>
            <a:r>
              <a:rPr lang="en-US" sz="1800" dirty="0">
                <a:latin typeface="+mn-lt"/>
                <a:ea typeface="Cambria" panose="02040503050406030204" pitchFamily="18" charset="0"/>
              </a:rPr>
              <a:t>	</a:t>
            </a:r>
            <a:r>
              <a:rPr lang="en-US" sz="1800" dirty="0" err="1">
                <a:latin typeface="+mn-lt"/>
                <a:ea typeface="Cambria" panose="02040503050406030204" pitchFamily="18" charset="0"/>
              </a:rPr>
              <a:t>PlayTennis</a:t>
            </a:r>
            <a:r>
              <a:rPr lang="en-US" sz="1800" dirty="0">
                <a:latin typeface="+mn-lt"/>
                <a:ea typeface="Cambria" panose="02040503050406030204" pitchFamily="18" charset="0"/>
              </a:rPr>
              <a:t> </a:t>
            </a:r>
            <a:r>
              <a:rPr lang="en-US" sz="1800" dirty="0" smtClean="0">
                <a:latin typeface="+mn-lt"/>
                <a:ea typeface="Cambria" panose="02040503050406030204" pitchFamily="18" charset="0"/>
              </a:rPr>
              <a:t>   </a:t>
            </a:r>
          </a:p>
          <a:p>
            <a:pPr marL="355600">
              <a:spcBef>
                <a:spcPct val="20000"/>
              </a:spcBef>
            </a:pPr>
            <a:endParaRPr lang="en-US" sz="1800" dirty="0">
              <a:latin typeface="+mn-lt"/>
              <a:ea typeface="Cambria" panose="02040503050406030204" pitchFamily="18" charset="0"/>
            </a:endParaRPr>
          </a:p>
          <a:p>
            <a:pPr marL="355600">
              <a:spcBef>
                <a:spcPct val="20000"/>
              </a:spcBef>
            </a:pPr>
            <a:r>
              <a:rPr lang="en-US" sz="1800" dirty="0" smtClean="0">
                <a:latin typeface="+mn-lt"/>
                <a:ea typeface="Cambria" panose="02040503050406030204" pitchFamily="18" charset="0"/>
              </a:rPr>
              <a:t>Determine </a:t>
            </a:r>
            <a:r>
              <a:rPr lang="en-US" sz="1800" dirty="0">
                <a:latin typeface="+mn-lt"/>
                <a:ea typeface="Cambria" panose="02040503050406030204" pitchFamily="18" charset="0"/>
              </a:rPr>
              <a:t>candidate thresholds by averaging consecutive values where there is a change in classification</a:t>
            </a:r>
            <a:r>
              <a:rPr lang="en-US" sz="1800" dirty="0" smtClean="0">
                <a:latin typeface="+mn-lt"/>
                <a:ea typeface="Cambria" panose="02040503050406030204" pitchFamily="18" charset="0"/>
              </a:rPr>
              <a:t>:</a:t>
            </a:r>
            <a:endParaRPr lang="en-US" sz="1800" b="1" dirty="0" smtClean="0">
              <a:latin typeface="+mn-lt"/>
              <a:ea typeface="Cambria" panose="02040503050406030204" pitchFamily="18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endParaRPr lang="en-US" sz="1800" dirty="0" smtClean="0">
              <a:latin typeface="+mn-lt"/>
              <a:ea typeface="Cambria" panose="02040503050406030204" pitchFamily="18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endParaRPr lang="en-US" sz="1800" dirty="0">
              <a:latin typeface="+mn-lt"/>
              <a:ea typeface="Cambria" panose="02040503050406030204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122957" y="2243138"/>
          <a:ext cx="3468218" cy="24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Worksheet" r:id="rId4" imgW="2809879" imgH="199848" progId="Excel.Sheet.12">
                  <p:embed/>
                </p:oleObj>
              </mc:Choice>
              <mc:Fallback>
                <p:oleObj name="Worksheet" r:id="rId4" imgW="2809879" imgH="199848" progId="Excel.Sheet.12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22957" y="2243138"/>
                        <a:ext cx="3468218" cy="24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51699" y="1351646"/>
            <a:ext cx="3292301" cy="287745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31057" y="2567125"/>
            <a:ext cx="3510672" cy="261731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8" name="Ink 7"/>
              <p14:cNvContentPartPr/>
              <p14:nvPr/>
            </p14:nvContentPartPr>
            <p14:xfrm>
              <a:off x="697320" y="1134000"/>
              <a:ext cx="6534720" cy="2926440"/>
            </p14:xfrm>
          </p:contentPart>
        </mc:Choice>
        <mc:Fallback>
          <p:pic>
            <p:nvPicPr>
              <p:cNvPr id="8" name="Ink 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87600" y="1121040"/>
                <a:ext cx="6556680" cy="2948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6800931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aling with continuous-valued attributes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71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4" name="Rectangle 3"/>
          <p:cNvSpPr/>
          <p:nvPr/>
        </p:nvSpPr>
        <p:spPr>
          <a:xfrm>
            <a:off x="478655" y="956134"/>
            <a:ext cx="5754218" cy="1034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800" b="1" dirty="0" smtClean="0">
                <a:latin typeface="+mn-lt"/>
                <a:ea typeface="Cambria" panose="02040503050406030204" pitchFamily="18" charset="0"/>
              </a:rPr>
              <a:t>How </a:t>
            </a:r>
            <a:r>
              <a:rPr lang="en-US" sz="1800" b="1" dirty="0">
                <a:latin typeface="+mn-lt"/>
                <a:ea typeface="Cambria" panose="02040503050406030204" pitchFamily="18" charset="0"/>
              </a:rPr>
              <a:t>to select the best value for the </a:t>
            </a:r>
            <a:r>
              <a:rPr lang="en-US" sz="1800" b="1" dirty="0" smtClean="0">
                <a:latin typeface="+mn-lt"/>
                <a:ea typeface="Cambria" panose="02040503050406030204" pitchFamily="18" charset="0"/>
              </a:rPr>
              <a:t>threshold c?</a:t>
            </a:r>
          </a:p>
          <a:p>
            <a:pPr marL="355600" defTabSz="179388">
              <a:spcBef>
                <a:spcPct val="20000"/>
              </a:spcBef>
            </a:pPr>
            <a:r>
              <a:rPr lang="en-US" sz="1800" dirty="0">
                <a:latin typeface="+mn-lt"/>
                <a:ea typeface="Cambria" panose="02040503050406030204" pitchFamily="18" charset="0"/>
              </a:rPr>
              <a:t>	</a:t>
            </a:r>
            <a:endParaRPr lang="en-US" sz="1800" dirty="0" smtClean="0">
              <a:latin typeface="+mn-lt"/>
              <a:ea typeface="Cambria" panose="02040503050406030204" pitchFamily="18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endParaRPr lang="en-US" sz="1800" dirty="0">
              <a:latin typeface="+mn-lt"/>
              <a:ea typeface="Cambria" panose="02040503050406030204" pitchFamily="18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5484148" y="1366519"/>
            <a:ext cx="3510672" cy="508621"/>
            <a:chOff x="1007973" y="1539964"/>
            <a:chExt cx="3510672" cy="508621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/>
            </p:nvPr>
          </p:nvGraphicFramePr>
          <p:xfrm>
            <a:off x="1007973" y="1539964"/>
            <a:ext cx="3468218" cy="2468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8" name="Worksheet" r:id="rId4" imgW="2809879" imgH="199848" progId="Excel.Sheet.12">
                    <p:embed/>
                  </p:oleObj>
                </mc:Choice>
                <mc:Fallback>
                  <p:oleObj name="Worksheet" r:id="rId4" imgW="2809879" imgH="199848" progId="Excel.Sheet.12">
                    <p:embed/>
                    <p:pic>
                      <p:nvPicPr>
                        <p:cNvPr id="3" name="Object 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07973" y="1539964"/>
                          <a:ext cx="3468218" cy="24689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07973" y="1786854"/>
              <a:ext cx="3510672" cy="261731"/>
            </a:xfrm>
            <a:prstGeom prst="rect">
              <a:avLst/>
            </a:prstGeom>
          </p:spPr>
        </p:pic>
      </p:grpSp>
      <p:sp>
        <p:nvSpPr>
          <p:cNvPr id="12" name="Rectangle 11"/>
          <p:cNvSpPr/>
          <p:nvPr/>
        </p:nvSpPr>
        <p:spPr>
          <a:xfrm>
            <a:off x="727695" y="1435607"/>
            <a:ext cx="7454900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latin typeface="+mn-lt"/>
              </a:rPr>
              <a:t>The candidate thresholds identified ar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n-lt"/>
              </a:rPr>
              <a:t>62.5 ,66,70.5,71.5,73.5,80.5,84</a:t>
            </a:r>
          </a:p>
          <a:p>
            <a:endParaRPr lang="en-US" sz="1600" b="1" dirty="0" smtClean="0">
              <a:latin typeface="+mn-lt"/>
            </a:endParaRPr>
          </a:p>
          <a:p>
            <a:r>
              <a:rPr lang="en-US" sz="1600" b="1" dirty="0" smtClean="0">
                <a:latin typeface="+mn-lt"/>
              </a:rPr>
              <a:t>Evaluate </a:t>
            </a:r>
            <a:r>
              <a:rPr lang="en-US" sz="1600" b="1" dirty="0">
                <a:latin typeface="+mn-lt"/>
              </a:rPr>
              <a:t>Candidate Threshol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+mn-lt"/>
              </a:rPr>
              <a:t>Threshold </a:t>
            </a:r>
            <a:r>
              <a:rPr lang="en-US" sz="1600" b="1" dirty="0">
                <a:latin typeface="+mn-lt"/>
              </a:rPr>
              <a:t>= 62.5</a:t>
            </a:r>
            <a:endParaRPr lang="en-US" sz="1600" dirty="0">
              <a:latin typeface="+mn-lt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+mn-lt"/>
              </a:rPr>
              <a:t>Group 1 (Temperature ≤ 62.5): [60, Yes]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+mn-lt"/>
              </a:rPr>
              <a:t>Group 2 (Temperature &gt; 62.5): [65, No; 67, Yes; 68, Yes; 70, Yes; 71, No; 72, Yes; 75, No; 80, No; 81, Yes; 83, Yes; 85, No</a:t>
            </a:r>
            <a:r>
              <a:rPr lang="en-US" sz="1600" dirty="0" smtClean="0">
                <a:latin typeface="+mn-lt"/>
              </a:rPr>
              <a:t>]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+mn-lt"/>
              </a:rPr>
              <a:t>Calculate </a:t>
            </a:r>
            <a:r>
              <a:rPr lang="en-US" sz="1600" dirty="0" smtClean="0">
                <a:latin typeface="+mn-lt"/>
              </a:rPr>
              <a:t>Entropy for </a:t>
            </a:r>
            <a:r>
              <a:rPr lang="en-US" sz="1600" dirty="0">
                <a:latin typeface="+mn-lt"/>
              </a:rPr>
              <a:t>Group 1 and Group 2 and their weighted </a:t>
            </a:r>
            <a:r>
              <a:rPr lang="en-US" sz="1600" dirty="0" smtClean="0">
                <a:latin typeface="+mn-lt"/>
              </a:rPr>
              <a:t>Entropy, </a:t>
            </a:r>
            <a:r>
              <a:rPr lang="en-US" sz="1600" dirty="0">
                <a:latin typeface="+mn-lt"/>
              </a:rPr>
              <a:t>then find the information gain.</a:t>
            </a:r>
          </a:p>
          <a:p>
            <a:r>
              <a:rPr lang="en-US" sz="1600" b="1" dirty="0" smtClean="0">
                <a:latin typeface="+mn-lt"/>
              </a:rPr>
              <a:t>Calculate Information gain</a:t>
            </a:r>
            <a:endParaRPr lang="en-US" sz="1600" b="1" dirty="0">
              <a:latin typeface="+mn-lt"/>
            </a:endParaRPr>
          </a:p>
          <a:p>
            <a:r>
              <a:rPr lang="en-US" sz="1600" dirty="0">
                <a:latin typeface="+mn-lt"/>
              </a:rPr>
              <a:t>We will calculate the </a:t>
            </a:r>
            <a:r>
              <a:rPr lang="en-US" sz="1600" dirty="0" smtClean="0">
                <a:latin typeface="+mn-lt"/>
              </a:rPr>
              <a:t>Information gain for </a:t>
            </a:r>
            <a:r>
              <a:rPr lang="en-US" sz="1600" dirty="0">
                <a:latin typeface="+mn-lt"/>
              </a:rPr>
              <a:t>each of these candidate </a:t>
            </a:r>
            <a:r>
              <a:rPr lang="en-US" sz="1600" dirty="0" smtClean="0">
                <a:latin typeface="+mn-lt"/>
              </a:rPr>
              <a:t>thresholds</a:t>
            </a:r>
            <a:r>
              <a:rPr lang="en-US" sz="1800" dirty="0" smtClean="0">
                <a:latin typeface="+mn-lt"/>
              </a:rPr>
              <a:t>.</a:t>
            </a:r>
          </a:p>
          <a:p>
            <a:r>
              <a:rPr lang="en-US" sz="1600" dirty="0">
                <a:latin typeface="+mn-lt"/>
              </a:rPr>
              <a:t>Pick the one with the maximum gain.</a:t>
            </a:r>
          </a:p>
          <a:p>
            <a:endParaRPr lang="en-US" sz="1800" dirty="0">
              <a:latin typeface="+mn-lt"/>
            </a:endParaRPr>
          </a:p>
          <a:p>
            <a:endParaRPr lang="en-US" sz="1800" dirty="0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5" name="Ink 4"/>
              <p14:cNvContentPartPr/>
              <p14:nvPr/>
            </p14:nvContentPartPr>
            <p14:xfrm>
              <a:off x="884160" y="1236600"/>
              <a:ext cx="6284160" cy="34902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75880" y="1225800"/>
                <a:ext cx="6297120" cy="351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1977281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3298" y="401889"/>
            <a:ext cx="8393802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aling with continuous-valued attributes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72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850" y="1347787"/>
            <a:ext cx="7734300" cy="2447925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1261800" y="1979640"/>
              <a:ext cx="4722480" cy="19054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53160" y="1974960"/>
                <a:ext cx="4744440" cy="1919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9986830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15900" y="401889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Decision Tree-ID3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73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5" name="Rectangle 4"/>
          <p:cNvSpPr/>
          <p:nvPr/>
        </p:nvSpPr>
        <p:spPr>
          <a:xfrm>
            <a:off x="456082" y="1271024"/>
            <a:ext cx="694801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Uses </a:t>
            </a:r>
            <a:r>
              <a:rPr lang="en-US" altLang="en-US" sz="1800" b="1" dirty="0">
                <a:solidFill>
                  <a:schemeClr val="tx1"/>
                </a:solidFill>
                <a:latin typeface="+mn-lt"/>
              </a:rPr>
              <a:t>Hunt’s algorit</a:t>
            </a: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hm</a:t>
            </a:r>
          </a:p>
          <a:p>
            <a:pPr marL="342900" indent="-342900"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Uses </a:t>
            </a:r>
            <a:r>
              <a:rPr lang="en-US" altLang="en-US" sz="1800" b="1" dirty="0">
                <a:solidFill>
                  <a:schemeClr val="tx1"/>
                </a:solidFill>
                <a:latin typeface="+mn-lt"/>
              </a:rPr>
              <a:t>information gain </a:t>
            </a: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as the measure to select the best attribute at each step in the growing tree</a:t>
            </a:r>
          </a:p>
          <a:p>
            <a:pPr marL="342900" indent="-342900"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Does not have the ability to determine how many alternative decision trees are consistent with the available training data</a:t>
            </a:r>
          </a:p>
          <a:p>
            <a:pPr marL="342900" indent="-342900"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1800" b="1" dirty="0">
                <a:solidFill>
                  <a:schemeClr val="tx1"/>
                </a:solidFill>
                <a:latin typeface="+mn-lt"/>
              </a:rPr>
              <a:t>Shorter trees are preferred over longer trees. </a:t>
            </a:r>
          </a:p>
          <a:p>
            <a:pPr marL="342900" indent="-342900"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Trees that place high information gain attributes close to the root are preferred over those that do not - Inductive bias of ID3</a:t>
            </a:r>
          </a:p>
          <a:p>
            <a:pPr marL="342900" indent="-342900">
              <a:buClr>
                <a:srgbClr val="101141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Refer: Mitchell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284840" y="529920"/>
              <a:ext cx="5457600" cy="24703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77280" y="519480"/>
                <a:ext cx="5477760" cy="248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6509098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 rot="16200000">
            <a:off x="-1738561" y="2646357"/>
            <a:ext cx="3920718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 algn="ctr">
              <a:spcBef>
                <a:spcPts val="190"/>
              </a:spcBef>
            </a:pP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Decision Tree-ID3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74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9046" y="0"/>
            <a:ext cx="7449654" cy="4966435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1296360" y="961920"/>
              <a:ext cx="6125760" cy="414756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92760" y="954720"/>
                <a:ext cx="6139800" cy="4161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558654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2" name="Google Shape;2912;g2abdc62328f_0_0"/>
          <p:cNvSpPr txBox="1">
            <a:spLocks noGrp="1"/>
          </p:cNvSpPr>
          <p:nvPr>
            <p:ph type="body" idx="1"/>
          </p:nvPr>
        </p:nvSpPr>
        <p:spPr>
          <a:xfrm>
            <a:off x="342900" y="1193115"/>
            <a:ext cx="7450282" cy="3394575"/>
          </a:xfrm>
          <a:prstGeom prst="rect">
            <a:avLst/>
          </a:prstGeom>
        </p:spPr>
        <p:txBody>
          <a:bodyPr spcFirstLastPara="1" wrap="square" lIns="68569" tIns="34275" rIns="68569" bIns="34275" anchor="t" anchorCtr="0">
            <a:noAutofit/>
          </a:bodyPr>
          <a:lstStyle/>
          <a:p>
            <a:pPr marL="0" indent="0" rtl="0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100"/>
            </a:pPr>
            <a:r>
              <a:rPr lang="en-US" sz="1350" dirty="0"/>
              <a:t>•Conditions for stopping partitioning</a:t>
            </a:r>
            <a:endParaRPr sz="1350" dirty="0"/>
          </a:p>
          <a:p>
            <a:pPr marL="352425" lvl="1" indent="0" rtl="0">
              <a:lnSpc>
                <a:spcPct val="150000"/>
              </a:lnSpc>
              <a:spcBef>
                <a:spcPts val="0"/>
              </a:spcBef>
              <a:buSzPts val="1100"/>
            </a:pPr>
            <a:r>
              <a:rPr lang="en-US" sz="750" dirty="0"/>
              <a:t>•</a:t>
            </a:r>
            <a:r>
              <a:rPr lang="en-US" sz="1400" dirty="0"/>
              <a:t>All samples for a given node belong to the same class</a:t>
            </a:r>
            <a:endParaRPr sz="1400" dirty="0"/>
          </a:p>
          <a:p>
            <a:pPr marL="352425" lvl="1" indent="0" rtl="0">
              <a:lnSpc>
                <a:spcPct val="150000"/>
              </a:lnSpc>
              <a:spcBef>
                <a:spcPts val="0"/>
              </a:spcBef>
              <a:buSzPts val="1100"/>
            </a:pPr>
            <a:r>
              <a:rPr lang="en-US" sz="1400" dirty="0" smtClean="0"/>
              <a:t>There </a:t>
            </a:r>
            <a:r>
              <a:rPr lang="en-US" sz="1400" dirty="0"/>
              <a:t>are no remaining attributes for further partitioning – </a:t>
            </a:r>
            <a:r>
              <a:rPr lang="en-US" sz="1400" dirty="0">
                <a:solidFill>
                  <a:srgbClr val="0563C1"/>
                </a:solidFill>
              </a:rPr>
              <a:t>majority voting</a:t>
            </a:r>
            <a:r>
              <a:rPr lang="en-US" sz="1400" dirty="0"/>
              <a:t> is employed for classifying the leaf</a:t>
            </a:r>
            <a:endParaRPr sz="1400" dirty="0"/>
          </a:p>
          <a:p>
            <a:pPr marL="352425" lvl="1" indent="0" rtl="0">
              <a:lnSpc>
                <a:spcPct val="150000"/>
              </a:lnSpc>
              <a:spcBef>
                <a:spcPts val="0"/>
              </a:spcBef>
              <a:buSzPts val="1100"/>
            </a:pPr>
            <a:r>
              <a:rPr lang="en-US" sz="1400" dirty="0" smtClean="0"/>
              <a:t>There </a:t>
            </a:r>
            <a:r>
              <a:rPr lang="en-US" sz="1400" dirty="0"/>
              <a:t>are no samples left</a:t>
            </a:r>
            <a:endParaRPr sz="1400" dirty="0"/>
          </a:p>
          <a:p>
            <a:pPr marL="0" indent="0" rtl="0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100"/>
            </a:pPr>
            <a:endParaRPr sz="1350" dirty="0"/>
          </a:p>
          <a:p>
            <a:pPr marL="0" indent="0" rtl="0"/>
            <a:endParaRPr sz="1350" dirty="0"/>
          </a:p>
        </p:txBody>
      </p:sp>
      <p:sp>
        <p:nvSpPr>
          <p:cNvPr id="2913" name="Google Shape;2913;g2abdc62328f_0_0"/>
          <p:cNvSpPr txBox="1">
            <a:spLocks noGrp="1"/>
          </p:cNvSpPr>
          <p:nvPr>
            <p:ph type="body" idx="2"/>
          </p:nvPr>
        </p:nvSpPr>
        <p:spPr>
          <a:xfrm>
            <a:off x="218209" y="124691"/>
            <a:ext cx="4743450" cy="857250"/>
          </a:xfrm>
          <a:prstGeom prst="rect">
            <a:avLst/>
          </a:prstGeom>
        </p:spPr>
        <p:txBody>
          <a:bodyPr spcFirstLastPara="1" wrap="square" lIns="68569" tIns="34275" rIns="68569" bIns="34275" anchor="ctr" anchorCtr="0">
            <a:normAutofit/>
          </a:bodyPr>
          <a:lstStyle/>
          <a:p>
            <a:pPr marL="0" indent="0" rtl="0"/>
            <a:r>
              <a:rPr lang="en-US" sz="1800" dirty="0"/>
              <a:t>Convergence of Algorithm</a:t>
            </a:r>
            <a:endParaRPr sz="180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734400" y="1496160"/>
              <a:ext cx="5335920" cy="1489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5040" y="1484280"/>
                <a:ext cx="5354640" cy="1510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0805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" name="Google Shape;2918;p29"/>
          <p:cNvSpPr txBox="1">
            <a:spLocks noGrp="1"/>
          </p:cNvSpPr>
          <p:nvPr>
            <p:ph type="body" idx="1"/>
          </p:nvPr>
        </p:nvSpPr>
        <p:spPr>
          <a:xfrm>
            <a:off x="1371600" y="1028701"/>
            <a:ext cx="6172200" cy="20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 marL="0" indent="0" rtl="0">
              <a:spcBef>
                <a:spcPts val="0"/>
              </a:spcBef>
              <a:buSzPts val="1400"/>
            </a:pPr>
            <a:endParaRPr sz="1050"/>
          </a:p>
          <a:p>
            <a:pPr marL="0" indent="0" rtl="0">
              <a:spcBef>
                <a:spcPts val="210"/>
              </a:spcBef>
              <a:buSzPts val="1400"/>
            </a:pPr>
            <a:endParaRPr sz="1050"/>
          </a:p>
        </p:txBody>
      </p:sp>
      <p:sp>
        <p:nvSpPr>
          <p:cNvPr id="2919" name="Google Shape;2919;p29"/>
          <p:cNvSpPr txBox="1">
            <a:spLocks noGrp="1"/>
          </p:cNvSpPr>
          <p:nvPr>
            <p:ph type="body" idx="2"/>
          </p:nvPr>
        </p:nvSpPr>
        <p:spPr>
          <a:xfrm>
            <a:off x="279744" y="295314"/>
            <a:ext cx="47434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normAutofit lnSpcReduction="10000"/>
          </a:bodyPr>
          <a:lstStyle/>
          <a:p>
            <a:pPr marL="0" indent="0" rtl="0">
              <a:lnSpc>
                <a:spcPct val="150000"/>
              </a:lnSpc>
              <a:buSzPts val="2400"/>
            </a:pPr>
            <a:r>
              <a:rPr lang="en-US" sz="1800" dirty="0"/>
              <a:t>Decision Trees – </a:t>
            </a:r>
            <a:r>
              <a:rPr lang="en-US" sz="1800" dirty="0" err="1" smtClean="0"/>
              <a:t>Practise</a:t>
            </a:r>
            <a:endParaRPr sz="1800" dirty="0"/>
          </a:p>
        </p:txBody>
      </p:sp>
      <p:sp>
        <p:nvSpPr>
          <p:cNvPr id="2920" name="Google Shape;2920;p29"/>
          <p:cNvSpPr/>
          <p:nvPr/>
        </p:nvSpPr>
        <p:spPr>
          <a:xfrm>
            <a:off x="5980872" y="3299962"/>
            <a:ext cx="567929" cy="255389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algn="ctr">
              <a:buSzPts val="1400"/>
            </a:pPr>
            <a:r>
              <a:rPr lang="en-US" sz="1050">
                <a:latin typeface="Times New Roman"/>
                <a:ea typeface="Times New Roman"/>
                <a:cs typeface="Times New Roman"/>
                <a:sym typeface="Times New Roman"/>
              </a:rPr>
              <a:t>Sky</a:t>
            </a:r>
            <a:endParaRPr sz="105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921" name="Google Shape;2921;p29"/>
          <p:cNvCxnSpPr/>
          <p:nvPr/>
        </p:nvCxnSpPr>
        <p:spPr>
          <a:xfrm flipH="1">
            <a:off x="5657618" y="3557137"/>
            <a:ext cx="623292" cy="408086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22" name="Google Shape;2922;p29"/>
          <p:cNvCxnSpPr/>
          <p:nvPr/>
        </p:nvCxnSpPr>
        <p:spPr>
          <a:xfrm>
            <a:off x="6280910" y="3557137"/>
            <a:ext cx="666155" cy="408086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923" name="Google Shape;2923;p29"/>
          <p:cNvSpPr txBox="1"/>
          <p:nvPr/>
        </p:nvSpPr>
        <p:spPr>
          <a:xfrm>
            <a:off x="5420672" y="3612913"/>
            <a:ext cx="470322" cy="2250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spAutoFit/>
          </a:bodyPr>
          <a:lstStyle/>
          <a:p>
            <a:pPr algn="ctr">
              <a:buSzPts val="1350"/>
            </a:pPr>
            <a:r>
              <a:rPr lang="en-US" sz="1013">
                <a:latin typeface="Times New Roman"/>
                <a:ea typeface="Times New Roman"/>
                <a:cs typeface="Times New Roman"/>
                <a:sym typeface="Times New Roman"/>
              </a:rPr>
              <a:t>Sunny</a:t>
            </a:r>
            <a:endParaRPr sz="1013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24" name="Google Shape;2924;p29"/>
          <p:cNvSpPr txBox="1"/>
          <p:nvPr/>
        </p:nvSpPr>
        <p:spPr>
          <a:xfrm>
            <a:off x="6810237" y="3612913"/>
            <a:ext cx="448682" cy="2250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spAutoFit/>
          </a:bodyPr>
          <a:lstStyle/>
          <a:p>
            <a:pPr algn="ctr">
              <a:buSzPts val="1350"/>
            </a:pPr>
            <a:r>
              <a:rPr lang="en-US" sz="1013">
                <a:latin typeface="Times New Roman"/>
                <a:ea typeface="Times New Roman"/>
                <a:cs typeface="Times New Roman"/>
                <a:sym typeface="Times New Roman"/>
              </a:rPr>
              <a:t>Rainy</a:t>
            </a:r>
            <a:endParaRPr sz="1013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25" name="Google Shape;2925;p29"/>
          <p:cNvSpPr/>
          <p:nvPr/>
        </p:nvSpPr>
        <p:spPr>
          <a:xfrm>
            <a:off x="5423661" y="3965223"/>
            <a:ext cx="526852" cy="191989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algn="ctr">
              <a:buSzPts val="1350"/>
            </a:pPr>
            <a:r>
              <a:rPr lang="en-US" sz="1013"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 sz="1013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26" name="Google Shape;2926;p29"/>
          <p:cNvSpPr/>
          <p:nvPr/>
        </p:nvSpPr>
        <p:spPr>
          <a:xfrm>
            <a:off x="6654171" y="3965223"/>
            <a:ext cx="526852" cy="191989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algn="ctr">
              <a:buSzPts val="1350"/>
            </a:pPr>
            <a:r>
              <a:rPr lang="en-US" sz="1013"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 sz="1013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2927" name="Google Shape;2927;p29"/>
          <p:cNvGraphicFramePr/>
          <p:nvPr/>
        </p:nvGraphicFramePr>
        <p:xfrm>
          <a:off x="4114800" y="1047402"/>
          <a:ext cx="3886200" cy="1794558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514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ky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AirTemp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Humidity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Wind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Forecast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EnjoySport?</a:t>
                      </a:r>
                      <a:endParaRPr sz="1100" b="1" i="1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unny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Warm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Normal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trong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ame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Yes</a:t>
                      </a:r>
                      <a:endParaRPr sz="1100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unny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Warm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High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trong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ame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Yes</a:t>
                      </a:r>
                      <a:endParaRPr sz="1100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Rainy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Cold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High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trong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Change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No</a:t>
                      </a:r>
                      <a:endParaRPr sz="1100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unny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Warm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High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trong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Change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Yes</a:t>
                      </a:r>
                      <a:endParaRPr sz="1100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Rainy</a:t>
                      </a:r>
                      <a:endParaRPr sz="1100"/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Warm</a:t>
                      </a:r>
                      <a:endParaRPr sz="1100"/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Normal</a:t>
                      </a:r>
                      <a:endParaRPr sz="1100"/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Breeze</a:t>
                      </a:r>
                      <a:endParaRPr sz="1100"/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ame</a:t>
                      </a:r>
                      <a:endParaRPr sz="1100"/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???? </a:t>
                      </a:r>
                      <a:endParaRPr sz="1100"/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928" name="Google Shape;2928;p29"/>
          <p:cNvSpPr txBox="1"/>
          <p:nvPr/>
        </p:nvSpPr>
        <p:spPr>
          <a:xfrm>
            <a:off x="293381" y="1533799"/>
            <a:ext cx="3168254" cy="2538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r>
              <a:rPr lang="en-US" sz="1200">
                <a:solidFill>
                  <a:schemeClr val="dk1"/>
                </a:solidFill>
              </a:rPr>
              <a:t>Predict the class for new input instance 🡪</a:t>
            </a:r>
            <a:endParaRPr sz="120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545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3" name="Google Shape;2933;p30"/>
          <p:cNvSpPr txBox="1">
            <a:spLocks noGrp="1"/>
          </p:cNvSpPr>
          <p:nvPr>
            <p:ph type="body" idx="2"/>
          </p:nvPr>
        </p:nvSpPr>
        <p:spPr>
          <a:xfrm>
            <a:off x="259773" y="289948"/>
            <a:ext cx="6999146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marL="0" indent="0" rtl="0">
              <a:lnSpc>
                <a:spcPct val="150000"/>
              </a:lnSpc>
              <a:buSzPts val="2400"/>
            </a:pPr>
            <a:r>
              <a:rPr lang="en-US" sz="1800" dirty="0"/>
              <a:t>Problem </a:t>
            </a:r>
            <a:r>
              <a:rPr lang="en-US" sz="1800" dirty="0" smtClean="0"/>
              <a:t>– </a:t>
            </a:r>
            <a:r>
              <a:rPr lang="en-US" sz="1800" dirty="0"/>
              <a:t>Evaluate the model </a:t>
            </a:r>
            <a:r>
              <a:rPr lang="en-US" sz="1800" dirty="0" smtClean="0"/>
              <a:t>Confusion </a:t>
            </a:r>
            <a:r>
              <a:rPr lang="en-US" sz="1800" dirty="0"/>
              <a:t>Matrix</a:t>
            </a:r>
            <a:endParaRPr sz="1800" dirty="0"/>
          </a:p>
        </p:txBody>
      </p:sp>
      <p:sp>
        <p:nvSpPr>
          <p:cNvPr id="2934" name="Google Shape;2934;p30"/>
          <p:cNvSpPr/>
          <p:nvPr/>
        </p:nvSpPr>
        <p:spPr>
          <a:xfrm>
            <a:off x="5980872" y="3299962"/>
            <a:ext cx="567929" cy="255389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algn="ctr">
              <a:buSzPts val="1400"/>
            </a:pPr>
            <a:r>
              <a:rPr lang="en-US" sz="1050" dirty="0">
                <a:latin typeface="Times New Roman"/>
                <a:ea typeface="Times New Roman"/>
                <a:cs typeface="Times New Roman"/>
                <a:sym typeface="Times New Roman"/>
              </a:rPr>
              <a:t>Sky</a:t>
            </a:r>
            <a:endParaRPr sz="1050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935" name="Google Shape;2935;p30"/>
          <p:cNvCxnSpPr/>
          <p:nvPr/>
        </p:nvCxnSpPr>
        <p:spPr>
          <a:xfrm flipH="1">
            <a:off x="5657618" y="3557137"/>
            <a:ext cx="623292" cy="408086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36" name="Google Shape;2936;p30"/>
          <p:cNvCxnSpPr/>
          <p:nvPr/>
        </p:nvCxnSpPr>
        <p:spPr>
          <a:xfrm>
            <a:off x="6280910" y="3557137"/>
            <a:ext cx="666155" cy="408086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937" name="Google Shape;2937;p30"/>
          <p:cNvSpPr txBox="1"/>
          <p:nvPr/>
        </p:nvSpPr>
        <p:spPr>
          <a:xfrm>
            <a:off x="5420672" y="3612913"/>
            <a:ext cx="470322" cy="2250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spAutoFit/>
          </a:bodyPr>
          <a:lstStyle/>
          <a:p>
            <a:pPr algn="ctr">
              <a:buSzPts val="1350"/>
            </a:pPr>
            <a:r>
              <a:rPr lang="en-US" sz="1013">
                <a:latin typeface="Times New Roman"/>
                <a:ea typeface="Times New Roman"/>
                <a:cs typeface="Times New Roman"/>
                <a:sym typeface="Times New Roman"/>
              </a:rPr>
              <a:t>Sunny</a:t>
            </a:r>
            <a:endParaRPr sz="1013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38" name="Google Shape;2938;p30"/>
          <p:cNvSpPr txBox="1"/>
          <p:nvPr/>
        </p:nvSpPr>
        <p:spPr>
          <a:xfrm>
            <a:off x="6810237" y="3612913"/>
            <a:ext cx="448682" cy="2250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spAutoFit/>
          </a:bodyPr>
          <a:lstStyle/>
          <a:p>
            <a:pPr algn="ctr">
              <a:buSzPts val="1350"/>
            </a:pPr>
            <a:r>
              <a:rPr lang="en-US" sz="1013">
                <a:latin typeface="Times New Roman"/>
                <a:ea typeface="Times New Roman"/>
                <a:cs typeface="Times New Roman"/>
                <a:sym typeface="Times New Roman"/>
              </a:rPr>
              <a:t>Rainy</a:t>
            </a:r>
            <a:endParaRPr sz="1013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39" name="Google Shape;2939;p30"/>
          <p:cNvSpPr/>
          <p:nvPr/>
        </p:nvSpPr>
        <p:spPr>
          <a:xfrm>
            <a:off x="5423661" y="3965223"/>
            <a:ext cx="526852" cy="191989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algn="ctr">
              <a:buSzPts val="1350"/>
            </a:pPr>
            <a:r>
              <a:rPr lang="en-US" sz="1013"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 sz="1013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40" name="Google Shape;2940;p30"/>
          <p:cNvSpPr/>
          <p:nvPr/>
        </p:nvSpPr>
        <p:spPr>
          <a:xfrm>
            <a:off x="6654171" y="3965223"/>
            <a:ext cx="526852" cy="191989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algn="ctr">
              <a:buSzPts val="1350"/>
            </a:pPr>
            <a:r>
              <a:rPr lang="en-US" sz="1013"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 sz="1013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2941" name="Google Shape;2941;p30"/>
          <p:cNvGraphicFramePr/>
          <p:nvPr>
            <p:extLst>
              <p:ext uri="{D42A27DB-BD31-4B8C-83A1-F6EECF244321}">
                <p14:modId xmlns:p14="http://schemas.microsoft.com/office/powerpoint/2010/main" val="1694700731"/>
              </p:ext>
            </p:extLst>
          </p:nvPr>
        </p:nvGraphicFramePr>
        <p:xfrm>
          <a:off x="813444" y="2494328"/>
          <a:ext cx="3886200" cy="1794558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514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ky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AirTemp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Humidity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Wind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Forecast</a:t>
                      </a:r>
                      <a:endParaRPr sz="1100" b="1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EnjoySport?</a:t>
                      </a:r>
                      <a:endParaRPr sz="1100" b="1" i="1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unny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Warm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 dirty="0"/>
                        <a:t>Normal</a:t>
                      </a:r>
                      <a:endParaRPr sz="1100" dirty="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trong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ame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Yes</a:t>
                      </a:r>
                      <a:endParaRPr sz="1100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unny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Warm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High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trong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ame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Yes</a:t>
                      </a:r>
                      <a:endParaRPr sz="1100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Rainy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Cold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High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trong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Change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No</a:t>
                      </a:r>
                      <a:endParaRPr sz="1100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unny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Warm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High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Strong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Change</a:t>
                      </a:r>
                      <a:endParaRPr sz="1100"/>
                    </a:p>
                  </a:txBody>
                  <a:tcPr marL="68588" marR="68588" marT="34294" marB="34294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Yes</a:t>
                      </a:r>
                      <a:endParaRPr sz="1100"/>
                    </a:p>
                  </a:txBody>
                  <a:tcPr marL="68588" marR="68588" marT="34294" marB="3429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8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Rainy</a:t>
                      </a:r>
                      <a:endParaRPr sz="1100">
                        <a:solidFill>
                          <a:srgbClr val="FF0000"/>
                        </a:solidFill>
                      </a:endParaRPr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Warm</a:t>
                      </a:r>
                      <a:endParaRPr sz="1100">
                        <a:solidFill>
                          <a:srgbClr val="FF0000"/>
                        </a:solidFill>
                      </a:endParaRPr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Normal</a:t>
                      </a:r>
                      <a:endParaRPr sz="1100">
                        <a:solidFill>
                          <a:srgbClr val="FF0000"/>
                        </a:solidFill>
                      </a:endParaRPr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Breeze</a:t>
                      </a:r>
                      <a:endParaRPr sz="1100">
                        <a:solidFill>
                          <a:srgbClr val="FF0000"/>
                        </a:solidFill>
                      </a:endParaRPr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Same</a:t>
                      </a:r>
                      <a:endParaRPr sz="1100">
                        <a:solidFill>
                          <a:srgbClr val="FF0000"/>
                        </a:solidFill>
                      </a:endParaRPr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 dirty="0">
                          <a:solidFill>
                            <a:srgbClr val="FF0000"/>
                          </a:solidFill>
                        </a:rPr>
                        <a:t>Yes</a:t>
                      </a:r>
                      <a:endParaRPr sz="1100" dirty="0">
                        <a:solidFill>
                          <a:srgbClr val="FF0000"/>
                        </a:solidFill>
                      </a:endParaRPr>
                    </a:p>
                  </a:txBody>
                  <a:tcPr marL="68588" marR="68588" marT="34294" marB="34294">
                    <a:solidFill>
                      <a:schemeClr val="l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942" name="Google Shape;2942;p30"/>
          <p:cNvSpPr/>
          <p:nvPr/>
        </p:nvSpPr>
        <p:spPr>
          <a:xfrm>
            <a:off x="5185057" y="2289550"/>
            <a:ext cx="2747087" cy="9925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 marL="560784" algn="just">
              <a:buClr>
                <a:schemeClr val="dk1"/>
              </a:buClr>
              <a:buSzPts val="1600"/>
            </a:pPr>
            <a:endParaRPr sz="120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76200" algn="just">
              <a:buSzPts val="1600"/>
              <a:buFont typeface="Arial"/>
              <a:buChar char="•"/>
            </a:pPr>
            <a:r>
              <a:rPr lang="en-US" sz="1200" dirty="0" err="1">
                <a:latin typeface="Times New Roman"/>
                <a:ea typeface="Times New Roman"/>
                <a:cs typeface="Times New Roman"/>
                <a:sym typeface="Times New Roman"/>
              </a:rPr>
              <a:t>CM</a:t>
            </a:r>
            <a:r>
              <a:rPr lang="en-US" sz="1200" baseline="-25000" dirty="0" err="1">
                <a:latin typeface="Times New Roman"/>
                <a:ea typeface="Times New Roman"/>
                <a:cs typeface="Times New Roman"/>
                <a:sym typeface="Times New Roman"/>
              </a:rPr>
              <a:t>i,j</a:t>
            </a:r>
            <a:r>
              <a:rPr lang="en-US" sz="1200" baseline="-25000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200" dirty="0">
                <a:latin typeface="Times New Roman"/>
                <a:ea typeface="Times New Roman"/>
                <a:cs typeface="Times New Roman"/>
                <a:sym typeface="Times New Roman"/>
              </a:rPr>
              <a:t> indicates the number of tuples of class </a:t>
            </a:r>
            <a:r>
              <a:rPr lang="en-US" sz="1200" dirty="0" err="1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1200" dirty="0">
                <a:latin typeface="Times New Roman"/>
                <a:ea typeface="Times New Roman"/>
                <a:cs typeface="Times New Roman"/>
                <a:sym typeface="Times New Roman"/>
              </a:rPr>
              <a:t> that were labelled by the classifier as class j.</a:t>
            </a:r>
            <a:endParaRPr sz="1050" dirty="0"/>
          </a:p>
          <a:p>
            <a:pPr>
              <a:buClr>
                <a:schemeClr val="dk1"/>
              </a:buClr>
              <a:buSzPts val="1600"/>
            </a:pPr>
            <a:endParaRPr sz="1200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2943" name="Google Shape;2943;p30"/>
          <p:cNvGraphicFramePr/>
          <p:nvPr>
            <p:extLst>
              <p:ext uri="{D42A27DB-BD31-4B8C-83A1-F6EECF244321}">
                <p14:modId xmlns:p14="http://schemas.microsoft.com/office/powerpoint/2010/main" val="906756015"/>
              </p:ext>
            </p:extLst>
          </p:nvPr>
        </p:nvGraphicFramePr>
        <p:xfrm>
          <a:off x="6312015" y="502001"/>
          <a:ext cx="2149931" cy="1451589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8354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7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7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3863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folHlink"/>
                        </a:buClr>
                        <a:buSzPts val="720"/>
                        <a:buFont typeface="Noto Sans Symbols"/>
                        <a:buNone/>
                      </a:pPr>
                      <a:r>
                        <a:rPr lang="en-US" sz="9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Actual class\Predicted class</a:t>
                      </a:r>
                      <a:endParaRPr sz="1400"/>
                    </a:p>
                  </a:txBody>
                  <a:tcPr marL="68588" marR="68588" marT="34294" marB="34294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folHlink"/>
                        </a:buClr>
                        <a:buSzPts val="720"/>
                        <a:buFont typeface="Noto Sans Symbols"/>
                        <a:buNone/>
                      </a:pPr>
                      <a:r>
                        <a:rPr lang="en-US" sz="9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C</a:t>
                      </a:r>
                      <a:r>
                        <a:rPr lang="en-US" sz="900" b="0" i="0" u="none" strike="noStrike" cap="none" baseline="-250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 sz="1400"/>
                    </a:p>
                  </a:txBody>
                  <a:tcPr marL="68588" marR="68588" marT="34294" marB="34294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folHlink"/>
                        </a:buClr>
                        <a:buSzPts val="720"/>
                        <a:buFont typeface="Noto Sans Symbols"/>
                        <a:buNone/>
                      </a:pPr>
                      <a:r>
                        <a:rPr lang="en-US" sz="9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¬ C</a:t>
                      </a:r>
                      <a:r>
                        <a:rPr lang="en-US" sz="900" b="0" i="0" u="none" strike="noStrike" cap="none" baseline="-250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 sz="1400"/>
                    </a:p>
                  </a:txBody>
                  <a:tcPr marL="68588" marR="68588" marT="34294" marB="34294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863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folHlink"/>
                        </a:buClr>
                        <a:buSzPts val="720"/>
                        <a:buFont typeface="Noto Sans Symbols"/>
                        <a:buNone/>
                      </a:pPr>
                      <a:r>
                        <a:rPr lang="en-US" sz="9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C</a:t>
                      </a:r>
                      <a:r>
                        <a:rPr lang="en-US" sz="900" b="0" i="0" u="none" strike="noStrike" cap="none" baseline="-250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 sz="1400"/>
                    </a:p>
                  </a:txBody>
                  <a:tcPr marL="68588" marR="68588" marT="34294" marB="34294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folHlink"/>
                        </a:buClr>
                        <a:buSzPts val="720"/>
                        <a:buFont typeface="Noto Sans Symbols"/>
                        <a:buNone/>
                      </a:pPr>
                      <a:r>
                        <a:rPr lang="en-US" sz="900" b="1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True Positives (TP)</a:t>
                      </a:r>
                      <a:endParaRPr sz="1400"/>
                    </a:p>
                  </a:txBody>
                  <a:tcPr marL="68588" marR="68588" marT="34294" marB="34294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folHlink"/>
                        </a:buClr>
                        <a:buSzPts val="720"/>
                        <a:buFont typeface="Noto Sans Symbols"/>
                        <a:buNone/>
                      </a:pPr>
                      <a:r>
                        <a:rPr lang="en-US" sz="900" b="1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False Negatives (FN)</a:t>
                      </a:r>
                      <a:endParaRPr sz="1400"/>
                    </a:p>
                  </a:txBody>
                  <a:tcPr marL="68588" marR="68588" marT="34294" marB="34294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3863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folHlink"/>
                        </a:buClr>
                        <a:buSzPts val="720"/>
                        <a:buFont typeface="Noto Sans Symbols"/>
                        <a:buNone/>
                      </a:pPr>
                      <a:r>
                        <a:rPr lang="en-US" sz="9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¬ C</a:t>
                      </a:r>
                      <a:r>
                        <a:rPr lang="en-US" sz="900" b="0" i="0" u="none" strike="noStrike" cap="none" baseline="-250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 sz="1400"/>
                    </a:p>
                  </a:txBody>
                  <a:tcPr marL="68588" marR="68588" marT="34294" marB="34294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folHlink"/>
                        </a:buClr>
                        <a:buSzPts val="720"/>
                        <a:buFont typeface="Noto Sans Symbols"/>
                        <a:buNone/>
                      </a:pPr>
                      <a:r>
                        <a:rPr lang="en-US" sz="900" b="1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False Positives (FP)</a:t>
                      </a:r>
                      <a:endParaRPr sz="1400"/>
                    </a:p>
                  </a:txBody>
                  <a:tcPr marL="68588" marR="68588" marT="34294" marB="34294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folHlink"/>
                        </a:buClr>
                        <a:buSzPts val="720"/>
                        <a:buFont typeface="Noto Sans Symbols"/>
                        <a:buNone/>
                      </a:pPr>
                      <a:r>
                        <a:rPr lang="en-US" sz="900" b="1" i="0" u="none" strike="noStrike" cap="none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True Negatives (TN)</a:t>
                      </a:r>
                      <a:endParaRPr sz="1400" dirty="0"/>
                    </a:p>
                  </a:txBody>
                  <a:tcPr marL="68588" marR="68588" marT="34294" marB="34294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944" name="Google Shape;2944;p30"/>
          <p:cNvSpPr txBox="1">
            <a:spLocks noGrp="1"/>
          </p:cNvSpPr>
          <p:nvPr>
            <p:ph type="body" idx="1"/>
          </p:nvPr>
        </p:nvSpPr>
        <p:spPr>
          <a:xfrm>
            <a:off x="228733" y="1060306"/>
            <a:ext cx="5055623" cy="33944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 marL="257175" indent="-257175" algn="just" rtl="0">
              <a:spcBef>
                <a:spcPts val="0"/>
              </a:spcBef>
              <a:buSzPts val="1800"/>
              <a:buFont typeface="Arial"/>
              <a:buChar char="•"/>
            </a:pPr>
            <a:r>
              <a:rPr lang="en-US" sz="1350" dirty="0"/>
              <a:t>The evaluation discussed under module 4 is applicable here</a:t>
            </a:r>
            <a:endParaRPr dirty="0"/>
          </a:p>
          <a:p>
            <a:pPr marL="257175" indent="-257175" algn="just" rtl="0">
              <a:spcBef>
                <a:spcPts val="270"/>
              </a:spcBef>
              <a:buSzPts val="1800"/>
              <a:buFont typeface="Arial"/>
              <a:buChar char="•"/>
            </a:pPr>
            <a:r>
              <a:rPr lang="en-US" sz="1350" dirty="0"/>
              <a:t>By default , model’s predictive quality is evaluated </a:t>
            </a:r>
            <a:r>
              <a:rPr lang="en-US" sz="1350" b="1" dirty="0"/>
              <a:t>only by the unseen validation/test instances.</a:t>
            </a:r>
            <a:endParaRPr dirty="0"/>
          </a:p>
          <a:p>
            <a:pPr marL="257175" indent="-257175" algn="just" rtl="0">
              <a:spcBef>
                <a:spcPts val="270"/>
              </a:spcBef>
              <a:buSzPts val="1800"/>
              <a:buFont typeface="Arial"/>
              <a:buChar char="•"/>
            </a:pPr>
            <a:r>
              <a:rPr lang="en-US" sz="1350" dirty="0"/>
              <a:t>When training performance (</a:t>
            </a:r>
            <a:r>
              <a:rPr lang="en-US" sz="1350" dirty="0" err="1"/>
              <a:t>eg</a:t>
            </a:r>
            <a:r>
              <a:rPr lang="en-US" sz="1350" dirty="0"/>
              <a:t>., accuracy) is required for comparison, the training instances are used for assessment </a:t>
            </a:r>
            <a:endParaRPr sz="135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7096320" y="956160"/>
              <a:ext cx="1398960" cy="10634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089840" y="950040"/>
                <a:ext cx="1414080" cy="1076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18760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" name="Google Shape;2949;p31"/>
          <p:cNvSpPr txBox="1">
            <a:spLocks noGrp="1"/>
          </p:cNvSpPr>
          <p:nvPr>
            <p:ph type="title"/>
          </p:nvPr>
        </p:nvSpPr>
        <p:spPr>
          <a:xfrm>
            <a:off x="327824" y="247541"/>
            <a:ext cx="4590510" cy="6375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algn="l" rtl="0">
              <a:buClr>
                <a:schemeClr val="dk1"/>
              </a:buClr>
              <a:buSzPts val="2400"/>
            </a:pPr>
            <a:r>
              <a:rPr lang="en-US" sz="1800" b="1" dirty="0">
                <a:latin typeface="Arial"/>
                <a:ea typeface="Arial"/>
                <a:cs typeface="Arial"/>
                <a:sym typeface="Arial"/>
              </a:rPr>
              <a:t>Applications</a:t>
            </a:r>
            <a:endParaRPr sz="1800" b="1" dirty="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50" name="Google Shape;2950;p31"/>
          <p:cNvSpPr txBox="1">
            <a:spLocks noGrp="1"/>
          </p:cNvSpPr>
          <p:nvPr>
            <p:ph type="body" idx="4294967295"/>
          </p:nvPr>
        </p:nvSpPr>
        <p:spPr>
          <a:xfrm>
            <a:off x="509154" y="1179369"/>
            <a:ext cx="6172200" cy="33944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rmAutofit/>
          </a:bodyPr>
          <a:lstStyle/>
          <a:p>
            <a:pPr algn="l" rtl="0">
              <a:buClr>
                <a:schemeClr val="dk1"/>
              </a:buClr>
              <a:buSzPts val="1800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Suited for following classification problems:</a:t>
            </a:r>
            <a:endParaRPr dirty="0"/>
          </a:p>
          <a:p>
            <a:pPr marL="257175" indent="-257175" algn="l" rtl="0">
              <a:spcBef>
                <a:spcPts val="270"/>
              </a:spcBef>
              <a:buClr>
                <a:schemeClr val="dk1"/>
              </a:buClr>
              <a:buSzPts val="1800"/>
              <a:buChar char="•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Applications whose Instances are represented by attribute-value pairs. </a:t>
            </a:r>
            <a:endParaRPr sz="1350" dirty="0">
              <a:latin typeface="Arial"/>
              <a:ea typeface="Arial"/>
              <a:cs typeface="Arial"/>
              <a:sym typeface="Arial"/>
            </a:endParaRPr>
          </a:p>
          <a:p>
            <a:pPr marL="257175" indent="-257175" algn="l" rtl="0">
              <a:spcBef>
                <a:spcPts val="270"/>
              </a:spcBef>
              <a:buClr>
                <a:schemeClr val="dk1"/>
              </a:buClr>
              <a:buSzPts val="1800"/>
              <a:buChar char="•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The target function has discrete output values</a:t>
            </a:r>
            <a:endParaRPr sz="1350" dirty="0">
              <a:latin typeface="Arial"/>
              <a:ea typeface="Arial"/>
              <a:cs typeface="Arial"/>
              <a:sym typeface="Arial"/>
            </a:endParaRPr>
          </a:p>
          <a:p>
            <a:pPr marL="257175" indent="-257175" algn="l" rtl="0">
              <a:spcBef>
                <a:spcPts val="270"/>
              </a:spcBef>
              <a:buClr>
                <a:schemeClr val="dk1"/>
              </a:buClr>
              <a:buSzPts val="1800"/>
              <a:buChar char="•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 Disjunctive descriptions may be required</a:t>
            </a:r>
            <a:endParaRPr sz="1350" dirty="0">
              <a:latin typeface="Arial"/>
              <a:ea typeface="Arial"/>
              <a:cs typeface="Arial"/>
              <a:sym typeface="Arial"/>
            </a:endParaRPr>
          </a:p>
          <a:p>
            <a:pPr marL="257175" indent="-257175" algn="l" rtl="0">
              <a:spcBef>
                <a:spcPts val="270"/>
              </a:spcBef>
              <a:buClr>
                <a:schemeClr val="dk1"/>
              </a:buClr>
              <a:buSzPts val="1800"/>
              <a:buChar char="•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 The training data may contain missing attribute values</a:t>
            </a:r>
            <a:endParaRPr dirty="0"/>
          </a:p>
          <a:p>
            <a:pPr algn="l" rtl="0">
              <a:spcBef>
                <a:spcPts val="270"/>
              </a:spcBef>
              <a:buClr>
                <a:schemeClr val="dk1"/>
              </a:buClr>
              <a:buSzPts val="1800"/>
            </a:pPr>
            <a:endParaRPr sz="1350" dirty="0">
              <a:latin typeface="Arial"/>
              <a:ea typeface="Arial"/>
              <a:cs typeface="Arial"/>
              <a:sym typeface="Arial"/>
            </a:endParaRPr>
          </a:p>
          <a:p>
            <a:pPr algn="l" rtl="0">
              <a:spcBef>
                <a:spcPts val="270"/>
              </a:spcBef>
              <a:buClr>
                <a:schemeClr val="dk1"/>
              </a:buClr>
              <a:buSzPts val="1800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Real world applications</a:t>
            </a:r>
            <a:endParaRPr dirty="0"/>
          </a:p>
          <a:p>
            <a:pPr marL="257175" indent="-257175" algn="l" rtl="0">
              <a:spcBef>
                <a:spcPts val="270"/>
              </a:spcBef>
              <a:buClr>
                <a:schemeClr val="dk1"/>
              </a:buClr>
              <a:buSzPts val="1800"/>
              <a:buChar char="•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Biomedical applications</a:t>
            </a:r>
            <a:endParaRPr dirty="0"/>
          </a:p>
          <a:p>
            <a:pPr marL="257175" indent="-257175" algn="l" rtl="0">
              <a:spcBef>
                <a:spcPts val="270"/>
              </a:spcBef>
              <a:buClr>
                <a:schemeClr val="dk1"/>
              </a:buClr>
              <a:buSzPts val="1800"/>
              <a:buChar char="•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Manufacturing</a:t>
            </a:r>
            <a:endParaRPr dirty="0"/>
          </a:p>
          <a:p>
            <a:pPr marL="257175" indent="-257175" algn="l" rtl="0">
              <a:spcBef>
                <a:spcPts val="270"/>
              </a:spcBef>
              <a:buClr>
                <a:schemeClr val="dk1"/>
              </a:buClr>
              <a:buSzPts val="1800"/>
              <a:buChar char="•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Banking sector</a:t>
            </a:r>
            <a:endParaRPr dirty="0"/>
          </a:p>
          <a:p>
            <a:pPr marL="257175" indent="-257175" algn="l" rtl="0">
              <a:spcBef>
                <a:spcPts val="270"/>
              </a:spcBef>
              <a:buClr>
                <a:schemeClr val="dk1"/>
              </a:buClr>
              <a:buSzPts val="1800"/>
              <a:buChar char="•"/>
            </a:pPr>
            <a:r>
              <a:rPr lang="en-US" sz="1350" dirty="0">
                <a:latin typeface="Arial"/>
                <a:ea typeface="Arial"/>
                <a:cs typeface="Arial"/>
                <a:sym typeface="Arial"/>
              </a:rPr>
              <a:t>Make-Buy decisions</a:t>
            </a:r>
            <a:endParaRPr dirty="0"/>
          </a:p>
          <a:p>
            <a:pPr marL="257175" indent="-171450" algn="l" rtl="0">
              <a:spcBef>
                <a:spcPts val="270"/>
              </a:spcBef>
              <a:buClr>
                <a:schemeClr val="dk1"/>
              </a:buClr>
              <a:buSzPts val="1800"/>
            </a:pPr>
            <a:endParaRPr sz="1350" dirty="0"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4706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5" name="Google Shape;2955;p32"/>
          <p:cNvSpPr txBox="1">
            <a:spLocks noGrp="1"/>
          </p:cNvSpPr>
          <p:nvPr>
            <p:ph type="title"/>
          </p:nvPr>
        </p:nvSpPr>
        <p:spPr>
          <a:xfrm>
            <a:off x="348607" y="185196"/>
            <a:ext cx="4590510" cy="6375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ctr" anchorCtr="0">
            <a:noAutofit/>
          </a:bodyPr>
          <a:lstStyle/>
          <a:p>
            <a:pPr algn="l" rtl="0">
              <a:buClr>
                <a:schemeClr val="dk1"/>
              </a:buClr>
              <a:buSzPts val="2400"/>
            </a:pPr>
            <a:r>
              <a:rPr lang="en-US" sz="1800" b="1" dirty="0">
                <a:latin typeface="Arial"/>
                <a:ea typeface="Arial"/>
                <a:cs typeface="Arial"/>
                <a:sym typeface="Arial"/>
              </a:rPr>
              <a:t>Practice Exercises (for Students)</a:t>
            </a:r>
            <a:endParaRPr sz="1800" b="1"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956" name="Google Shape;2956;p32"/>
          <p:cNvPicPr preferRelativeResize="0">
            <a:picLocks noGrp="1"/>
          </p:cNvPicPr>
          <p:nvPr>
            <p:ph type="body" idx="4294967295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348607" y="822776"/>
            <a:ext cx="6623773" cy="381197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7027560" y="1306800"/>
              <a:ext cx="322560" cy="1365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020000" y="1298880"/>
                <a:ext cx="336960" cy="1382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46915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/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00800" y="4767264"/>
            <a:ext cx="1600200" cy="146360"/>
          </a:xfrm>
        </p:spPr>
        <p:txBody>
          <a:bodyPr/>
          <a:lstStyle/>
          <a:p>
            <a:pPr>
              <a:defRPr/>
            </a:pPr>
            <a:fld id="{CBA87AC7-86AC-4963-8BDC-E2C75BFE14CA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8676" name="Line 3"/>
          <p:cNvSpPr>
            <a:spLocks noChangeShapeType="1"/>
          </p:cNvSpPr>
          <p:nvPr/>
        </p:nvSpPr>
        <p:spPr bwMode="auto">
          <a:xfrm>
            <a:off x="3317081" y="3413523"/>
            <a:ext cx="200026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8677" name="Line 4"/>
          <p:cNvSpPr>
            <a:spLocks noChangeShapeType="1"/>
          </p:cNvSpPr>
          <p:nvPr/>
        </p:nvSpPr>
        <p:spPr bwMode="auto">
          <a:xfrm flipH="1">
            <a:off x="2387204" y="3413523"/>
            <a:ext cx="266699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8678" name="Line 5"/>
          <p:cNvSpPr>
            <a:spLocks noChangeShapeType="1"/>
          </p:cNvSpPr>
          <p:nvPr/>
        </p:nvSpPr>
        <p:spPr bwMode="auto">
          <a:xfrm flipH="1">
            <a:off x="2918223" y="2682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8679" name="Line 6"/>
          <p:cNvSpPr>
            <a:spLocks noChangeShapeType="1"/>
          </p:cNvSpPr>
          <p:nvPr/>
        </p:nvSpPr>
        <p:spPr bwMode="auto">
          <a:xfrm>
            <a:off x="3914776" y="2682480"/>
            <a:ext cx="398859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8680" name="Line 7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8681" name="Line 8"/>
          <p:cNvSpPr>
            <a:spLocks noChangeShapeType="1"/>
          </p:cNvSpPr>
          <p:nvPr/>
        </p:nvSpPr>
        <p:spPr bwMode="auto">
          <a:xfrm flipH="1">
            <a:off x="1922859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3183732" y="2440783"/>
            <a:ext cx="769143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2587230" y="3169445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84" name="AutoShape 12"/>
          <p:cNvSpPr>
            <a:spLocks noChangeArrowheads="1"/>
          </p:cNvSpPr>
          <p:nvPr/>
        </p:nvSpPr>
        <p:spPr bwMode="auto">
          <a:xfrm>
            <a:off x="3349230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8685" name="Text Box 13"/>
          <p:cNvSpPr txBox="1">
            <a:spLocks noChangeArrowheads="1"/>
          </p:cNvSpPr>
          <p:nvPr/>
        </p:nvSpPr>
        <p:spPr bwMode="auto">
          <a:xfrm>
            <a:off x="3287316" y="3895727"/>
            <a:ext cx="75128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86" name="AutoShape 14"/>
          <p:cNvSpPr>
            <a:spLocks noChangeArrowheads="1"/>
          </p:cNvSpPr>
          <p:nvPr/>
        </p:nvSpPr>
        <p:spPr bwMode="auto">
          <a:xfrm>
            <a:off x="2121695" y="3911205"/>
            <a:ext cx="538162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2194933" y="3898107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88" name="AutoShape 16"/>
          <p:cNvSpPr>
            <a:spLocks noChangeArrowheads="1"/>
          </p:cNvSpPr>
          <p:nvPr/>
        </p:nvSpPr>
        <p:spPr bwMode="auto">
          <a:xfrm>
            <a:off x="1657351" y="2453878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8689" name="Text Box 17"/>
          <p:cNvSpPr txBox="1">
            <a:spLocks noChangeArrowheads="1"/>
          </p:cNvSpPr>
          <p:nvPr/>
        </p:nvSpPr>
        <p:spPr bwMode="auto">
          <a:xfrm>
            <a:off x="1729400" y="2440783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8690" name="AutoShape 18"/>
          <p:cNvSpPr>
            <a:spLocks noChangeArrowheads="1"/>
          </p:cNvSpPr>
          <p:nvPr/>
        </p:nvSpPr>
        <p:spPr bwMode="auto">
          <a:xfrm>
            <a:off x="4038600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8691" name="Text Box 19"/>
          <p:cNvSpPr txBox="1">
            <a:spLocks noChangeArrowheads="1"/>
          </p:cNvSpPr>
          <p:nvPr/>
        </p:nvSpPr>
        <p:spPr bwMode="auto">
          <a:xfrm>
            <a:off x="4095766" y="3194449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92" name="Text Box 20"/>
          <p:cNvSpPr txBox="1">
            <a:spLocks noChangeArrowheads="1"/>
          </p:cNvSpPr>
          <p:nvPr/>
        </p:nvSpPr>
        <p:spPr bwMode="auto">
          <a:xfrm>
            <a:off x="1739206" y="2014539"/>
            <a:ext cx="4491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Ye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93" name="Text Box 21"/>
          <p:cNvSpPr txBox="1">
            <a:spLocks noChangeArrowheads="1"/>
          </p:cNvSpPr>
          <p:nvPr/>
        </p:nvSpPr>
        <p:spPr bwMode="auto">
          <a:xfrm>
            <a:off x="3267844" y="2014539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FF0000"/>
                </a:solidFill>
                <a:ea typeface="MS PGothic" panose="020B0600070205080204" pitchFamily="34" charset="-128"/>
              </a:rPr>
              <a:t>No</a:t>
            </a:r>
          </a:p>
        </p:txBody>
      </p:sp>
      <p:sp>
        <p:nvSpPr>
          <p:cNvPr id="28694" name="Text Box 22"/>
          <p:cNvSpPr txBox="1">
            <a:spLocks noChangeArrowheads="1"/>
          </p:cNvSpPr>
          <p:nvPr/>
        </p:nvSpPr>
        <p:spPr bwMode="auto">
          <a:xfrm>
            <a:off x="4110431" y="2718197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8695" name="Text Box 23"/>
          <p:cNvSpPr txBox="1">
            <a:spLocks noChangeArrowheads="1"/>
          </p:cNvSpPr>
          <p:nvPr/>
        </p:nvSpPr>
        <p:spPr bwMode="auto">
          <a:xfrm>
            <a:off x="2334623" y="2744392"/>
            <a:ext cx="13003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Single, Divorced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96" name="Text Box 24"/>
          <p:cNvSpPr txBox="1">
            <a:spLocks noChangeArrowheads="1"/>
          </p:cNvSpPr>
          <p:nvPr/>
        </p:nvSpPr>
        <p:spPr bwMode="auto">
          <a:xfrm>
            <a:off x="1960093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l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697" name="Text Box 25"/>
          <p:cNvSpPr txBox="1">
            <a:spLocks noChangeArrowheads="1"/>
          </p:cNvSpPr>
          <p:nvPr/>
        </p:nvSpPr>
        <p:spPr bwMode="auto">
          <a:xfrm>
            <a:off x="3419800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g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28698" name="Object 26"/>
          <p:cNvGraphicFramePr>
            <a:graphicFrameLocks noChangeAspect="1"/>
          </p:cNvGraphicFramePr>
          <p:nvPr/>
        </p:nvGraphicFramePr>
        <p:xfrm>
          <a:off x="4861323" y="1203722"/>
          <a:ext cx="2739628" cy="838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2" name="Document" r:id="rId3" imgW="5145790" imgH="1594768" progId="Word.Document.8">
                  <p:embed/>
                </p:oleObj>
              </mc:Choice>
              <mc:Fallback>
                <p:oleObj name="Document" r:id="rId3" imgW="5145790" imgH="1594768" progId="Word.Document.8">
                  <p:embed/>
                  <p:pic>
                    <p:nvPicPr>
                      <p:cNvPr id="2869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323" y="1203722"/>
                        <a:ext cx="2739628" cy="838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9" name="Text Box 27"/>
          <p:cNvSpPr txBox="1">
            <a:spLocks noChangeArrowheads="1"/>
          </p:cNvSpPr>
          <p:nvPr/>
        </p:nvSpPr>
        <p:spPr bwMode="auto">
          <a:xfrm>
            <a:off x="6393656" y="920354"/>
            <a:ext cx="12001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15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8700" name="Line 28"/>
          <p:cNvSpPr>
            <a:spLocks noChangeShapeType="1"/>
          </p:cNvSpPr>
          <p:nvPr/>
        </p:nvSpPr>
        <p:spPr bwMode="auto">
          <a:xfrm flipH="1">
            <a:off x="3657600" y="1771652"/>
            <a:ext cx="1200151" cy="342899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8701" name="Text Box 33"/>
          <p:cNvSpPr txBox="1">
            <a:spLocks noChangeArrowheads="1"/>
          </p:cNvSpPr>
          <p:nvPr/>
        </p:nvSpPr>
        <p:spPr bwMode="auto">
          <a:xfrm>
            <a:off x="2347914" y="1771651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72173"/>
            <a:ext cx="8140700" cy="8572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Tree Example</a:t>
            </a:r>
          </a:p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Loan </a:t>
            </a:r>
            <a:r>
              <a:rPr lang="en-US" sz="2695" b="0" kern="1200" cap="small" spc="341" dirty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Borrower Classification Problem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92363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0" name="Google Shape;1270;g2faa7f1794f_0_12"/>
          <p:cNvSpPr txBox="1">
            <a:spLocks noGrp="1"/>
          </p:cNvSpPr>
          <p:nvPr>
            <p:ph type="title"/>
          </p:nvPr>
        </p:nvSpPr>
        <p:spPr>
          <a:xfrm>
            <a:off x="546998" y="2141789"/>
            <a:ext cx="7542900" cy="43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24150" rIns="0" bIns="0" anchor="t" anchorCtr="0">
            <a:spAutoFit/>
          </a:bodyPr>
          <a:lstStyle/>
          <a:p>
            <a:pPr marL="2013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95">
                <a:solidFill>
                  <a:srgbClr val="3333B2"/>
                </a:solidFill>
                <a:latin typeface="Calibri"/>
                <a:ea typeface="Calibri"/>
                <a:cs typeface="Calibri"/>
                <a:sym typeface="Calibri"/>
              </a:rPr>
              <a:t>DECISION TREE - Occam’s Razor and Overfitting</a:t>
            </a:r>
            <a:endParaRPr sz="2695">
              <a:solidFill>
                <a:srgbClr val="3333B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2756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21586" y="0"/>
            <a:ext cx="8331200" cy="853851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err="1">
                <a:solidFill>
                  <a:srgbClr val="3333B2"/>
                </a:solidFill>
                <a:latin typeface="Calibri"/>
                <a:cs typeface="Calibri"/>
              </a:rPr>
              <a:t>Tree:Why</a:t>
            </a: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 prefer shorter hypotheses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? </a:t>
            </a: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Occam's razor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81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3" name="Rectangle 2"/>
          <p:cNvSpPr/>
          <p:nvPr/>
        </p:nvSpPr>
        <p:spPr>
          <a:xfrm>
            <a:off x="317500" y="1206153"/>
            <a:ext cx="8648700" cy="3994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The hypothesis may be represented as follows:</a:t>
            </a:r>
          </a:p>
          <a:p>
            <a:pPr marL="812800" lvl="1" indent="-285750">
              <a:buFont typeface="Arial" panose="020B0604020202020204" pitchFamily="34" charset="0"/>
              <a:buChar char="•"/>
            </a:pPr>
            <a:r>
              <a:rPr lang="en-US" sz="1800" b="1" dirty="0">
                <a:latin typeface="+mn-lt"/>
              </a:rPr>
              <a:t>If</a:t>
            </a:r>
            <a:r>
              <a:rPr lang="en-US" sz="1800" dirty="0">
                <a:latin typeface="+mn-lt"/>
              </a:rPr>
              <a:t> Outlook is "Sunny" </a:t>
            </a:r>
            <a:r>
              <a:rPr lang="en-US" sz="1800" b="1" dirty="0">
                <a:latin typeface="+mn-lt"/>
              </a:rPr>
              <a:t>and</a:t>
            </a:r>
            <a:r>
              <a:rPr lang="en-US" sz="1800" dirty="0">
                <a:latin typeface="+mn-lt"/>
              </a:rPr>
              <a:t> Humidity is "High" </a:t>
            </a:r>
            <a:r>
              <a:rPr lang="en-US" sz="1800" b="1" dirty="0">
                <a:latin typeface="+mn-lt"/>
              </a:rPr>
              <a:t>then</a:t>
            </a:r>
            <a:r>
              <a:rPr lang="en-US" sz="1800" dirty="0">
                <a:latin typeface="+mn-lt"/>
              </a:rPr>
              <a:t> </a:t>
            </a:r>
            <a:r>
              <a:rPr lang="en-US" sz="1800" dirty="0" err="1">
                <a:latin typeface="+mn-lt"/>
              </a:rPr>
              <a:t>PlayTennis</a:t>
            </a:r>
            <a:r>
              <a:rPr lang="en-US" sz="1800" dirty="0">
                <a:latin typeface="+mn-lt"/>
              </a:rPr>
              <a:t> = "No".</a:t>
            </a:r>
          </a:p>
          <a:p>
            <a:pPr marL="812800" lvl="1" indent="-285750">
              <a:buFont typeface="Arial" panose="020B0604020202020204" pitchFamily="34" charset="0"/>
              <a:buChar char="•"/>
            </a:pPr>
            <a:r>
              <a:rPr lang="en-US" sz="1800" b="1" dirty="0">
                <a:latin typeface="+mn-lt"/>
              </a:rPr>
              <a:t>If</a:t>
            </a:r>
            <a:r>
              <a:rPr lang="en-US" sz="1800" dirty="0">
                <a:latin typeface="+mn-lt"/>
              </a:rPr>
              <a:t> Outlook is "Overcast" </a:t>
            </a:r>
            <a:r>
              <a:rPr lang="en-US" sz="1800" b="1" dirty="0">
                <a:latin typeface="+mn-lt"/>
              </a:rPr>
              <a:t>then</a:t>
            </a:r>
            <a:r>
              <a:rPr lang="en-US" sz="1800" dirty="0">
                <a:latin typeface="+mn-lt"/>
              </a:rPr>
              <a:t> </a:t>
            </a:r>
            <a:r>
              <a:rPr lang="en-US" sz="1800" dirty="0" err="1">
                <a:latin typeface="+mn-lt"/>
              </a:rPr>
              <a:t>PlayTennis</a:t>
            </a:r>
            <a:r>
              <a:rPr lang="en-US" sz="1800" dirty="0">
                <a:latin typeface="+mn-lt"/>
              </a:rPr>
              <a:t> = "Yes".</a:t>
            </a:r>
          </a:p>
          <a:p>
            <a:pPr marL="812800" lvl="1" indent="-285750">
              <a:buFont typeface="Arial" panose="020B0604020202020204" pitchFamily="34" charset="0"/>
              <a:buChar char="•"/>
            </a:pPr>
            <a:r>
              <a:rPr lang="en-US" sz="1800" b="1" dirty="0">
                <a:latin typeface="+mn-lt"/>
              </a:rPr>
              <a:t>If</a:t>
            </a:r>
            <a:r>
              <a:rPr lang="en-US" sz="1800" dirty="0">
                <a:latin typeface="+mn-lt"/>
              </a:rPr>
              <a:t> Outlook is "Rain" </a:t>
            </a:r>
            <a:r>
              <a:rPr lang="en-US" sz="1800" b="1" dirty="0">
                <a:latin typeface="+mn-lt"/>
              </a:rPr>
              <a:t>and</a:t>
            </a:r>
            <a:r>
              <a:rPr lang="en-US" sz="1800" dirty="0">
                <a:latin typeface="+mn-lt"/>
              </a:rPr>
              <a:t> Wind is "Weak" </a:t>
            </a:r>
            <a:r>
              <a:rPr lang="en-US" sz="1800" b="1" dirty="0">
                <a:latin typeface="+mn-lt"/>
              </a:rPr>
              <a:t>then</a:t>
            </a:r>
            <a:r>
              <a:rPr lang="en-US" sz="1800" dirty="0">
                <a:latin typeface="+mn-lt"/>
              </a:rPr>
              <a:t> </a:t>
            </a:r>
            <a:r>
              <a:rPr lang="en-US" sz="1800" dirty="0" err="1">
                <a:latin typeface="+mn-lt"/>
              </a:rPr>
              <a:t>PlayTennis</a:t>
            </a:r>
            <a:r>
              <a:rPr lang="en-US" sz="1800" dirty="0">
                <a:latin typeface="+mn-lt"/>
              </a:rPr>
              <a:t> = "Yes</a:t>
            </a:r>
            <a:r>
              <a:rPr lang="en-US" sz="1800" dirty="0" smtClean="0">
                <a:latin typeface="+mn-lt"/>
              </a:rPr>
              <a:t>"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>
              <a:latin typeface="+mn-lt"/>
            </a:endParaRPr>
          </a:p>
          <a:p>
            <a:pPr lvl="1" algn="ctr"/>
            <a:r>
              <a:rPr lang="en-US" sz="1800" b="1" dirty="0">
                <a:latin typeface="+mn-lt"/>
              </a:rPr>
              <a:t>Occam's razor: </a:t>
            </a:r>
            <a:r>
              <a:rPr lang="en-US" sz="2000" b="1" dirty="0">
                <a:solidFill>
                  <a:schemeClr val="accent1"/>
                </a:solidFill>
                <a:latin typeface="+mn-lt"/>
              </a:rPr>
              <a:t>Prefer the simplest hypothesis that fits the data</a:t>
            </a:r>
            <a:r>
              <a:rPr lang="en-US" sz="1800" b="1" dirty="0">
                <a:latin typeface="+mn-lt"/>
              </a:rPr>
              <a:t>.</a:t>
            </a:r>
          </a:p>
          <a:p>
            <a:pPr lvl="1" algn="ctr"/>
            <a:r>
              <a:rPr lang="en-US" dirty="0">
                <a:latin typeface="+mn-lt"/>
              </a:rPr>
              <a:t>{</a:t>
            </a:r>
            <a:r>
              <a:rPr lang="en-US" sz="1200" dirty="0">
                <a:latin typeface="+mn-lt"/>
              </a:rPr>
              <a:t>When presented with competing hypotheses that make the same predictions, one should select the solution which is simple</a:t>
            </a:r>
            <a:r>
              <a:rPr lang="en-US" dirty="0">
                <a:latin typeface="+mn-lt"/>
              </a:rPr>
              <a:t>}</a:t>
            </a:r>
            <a:endParaRPr lang="en-US" b="1" dirty="0">
              <a:latin typeface="+mn-lt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1800" dirty="0" smtClean="0">
              <a:latin typeface="+mn-lt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 dirty="0" smtClean="0">
                <a:latin typeface="+mn-lt"/>
              </a:rPr>
              <a:t>Arguments </a:t>
            </a:r>
            <a:r>
              <a:rPr lang="en-US" sz="1800" dirty="0">
                <a:latin typeface="+mn-lt"/>
              </a:rPr>
              <a:t>in favor:</a:t>
            </a:r>
          </a:p>
          <a:p>
            <a:pPr marL="641350" lvl="1" indent="-2857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latin typeface="+mn-lt"/>
              </a:rPr>
              <a:t>There are fewer short hypotheses than long ones</a:t>
            </a:r>
          </a:p>
          <a:p>
            <a:pPr marL="641350" lvl="1" indent="-2857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latin typeface="+mn-lt"/>
              </a:rPr>
              <a:t>If a short hypothesis fits data unlikely to be a coincidence</a:t>
            </a:r>
          </a:p>
          <a:p>
            <a:pPr marL="622300" lvl="1" indent="-2857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latin typeface="+mn-lt"/>
              </a:rPr>
              <a:t>Elegance and aesthetic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 dirty="0">
                <a:latin typeface="+mn-lt"/>
              </a:rPr>
              <a:t>Arguments against:</a:t>
            </a:r>
          </a:p>
          <a:p>
            <a:pPr marL="622300" lvl="1" indent="-2857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latin typeface="+mn-lt"/>
              </a:rPr>
              <a:t>Not every short hypothesis is a reasonable one.</a:t>
            </a:r>
          </a:p>
          <a:p>
            <a:pPr lvl="1" algn="ctr"/>
            <a:endParaRPr lang="en-US" sz="18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0768601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err="1" smtClean="0">
                <a:solidFill>
                  <a:srgbClr val="3333B2"/>
                </a:solidFill>
                <a:latin typeface="Calibri"/>
                <a:cs typeface="Calibri"/>
              </a:rPr>
              <a:t>Tree:Overfitting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82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6" name="Google Shape;3285;p54"/>
          <p:cNvSpPr txBox="1"/>
          <p:nvPr/>
        </p:nvSpPr>
        <p:spPr>
          <a:xfrm>
            <a:off x="285086" y="1440035"/>
            <a:ext cx="7982614" cy="17542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>
              <a:buSzPts val="1600"/>
            </a:pPr>
            <a:r>
              <a:rPr lang="en-US" sz="1800" b="1" dirty="0">
                <a:latin typeface="+mn-lt"/>
              </a:rPr>
              <a:t>Training errors (apparent errors)--</a:t>
            </a:r>
            <a:r>
              <a:rPr lang="en-US" sz="1800" dirty="0">
                <a:latin typeface="+mn-lt"/>
              </a:rPr>
              <a:t>Errors committed on the training set</a:t>
            </a:r>
          </a:p>
          <a:p>
            <a:pPr lvl="0">
              <a:buSzPts val="1600"/>
            </a:pPr>
            <a:endParaRPr lang="en-US" sz="1800" dirty="0">
              <a:latin typeface="+mn-lt"/>
            </a:endParaRPr>
          </a:p>
          <a:p>
            <a:pPr lvl="0">
              <a:buSzPts val="1600"/>
            </a:pPr>
            <a:r>
              <a:rPr lang="en-US" sz="1800" b="1" dirty="0">
                <a:latin typeface="+mn-lt"/>
              </a:rPr>
              <a:t>Test errors </a:t>
            </a:r>
            <a:r>
              <a:rPr lang="en-US" sz="1800" dirty="0">
                <a:latin typeface="+mn-lt"/>
              </a:rPr>
              <a:t>-- Errors committed on the test set</a:t>
            </a:r>
          </a:p>
          <a:p>
            <a:pPr lvl="0">
              <a:buSzPts val="1600"/>
            </a:pPr>
            <a:endParaRPr lang="en-US" sz="1800" dirty="0">
              <a:latin typeface="+mn-lt"/>
            </a:endParaRPr>
          </a:p>
          <a:p>
            <a:pPr lvl="0">
              <a:buSzPts val="1600"/>
            </a:pPr>
            <a:r>
              <a:rPr lang="en-US" sz="1800" b="1" dirty="0">
                <a:latin typeface="+mn-lt"/>
              </a:rPr>
              <a:t>Generalization errors </a:t>
            </a:r>
            <a:r>
              <a:rPr lang="en-US" sz="1800" dirty="0">
                <a:latin typeface="+mn-lt"/>
              </a:rPr>
              <a:t>-- Expected error of a model over random selection of records from same distribution</a:t>
            </a:r>
            <a:endParaRPr sz="1800" i="0" u="none" strike="noStrike" cap="none" dirty="0">
              <a:solidFill>
                <a:srgbClr val="000000"/>
              </a:solidFill>
              <a:latin typeface="+mn-lt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8070557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err="1" smtClean="0">
                <a:solidFill>
                  <a:srgbClr val="3333B2"/>
                </a:solidFill>
                <a:latin typeface="Calibri"/>
                <a:cs typeface="Calibri"/>
              </a:rPr>
              <a:t>Tree:Overfitting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83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6" name="Google Shape;3285;p54"/>
          <p:cNvSpPr txBox="1"/>
          <p:nvPr/>
        </p:nvSpPr>
        <p:spPr>
          <a:xfrm>
            <a:off x="5384800" y="1268412"/>
            <a:ext cx="3695700" cy="2616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n-US" sz="1800" b="1" i="0" u="none" strike="noStrike" cap="none" dirty="0">
                <a:solidFill>
                  <a:srgbClr val="000000"/>
                </a:solidFill>
                <a:latin typeface="+mn-lt"/>
                <a:sym typeface="Arial"/>
              </a:rPr>
              <a:t>Two class problem: </a:t>
            </a:r>
            <a:endParaRPr sz="1800" dirty="0">
              <a:latin typeface="+mn-lt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70C0"/>
              </a:buClr>
              <a:buSzPts val="1600"/>
              <a:buFont typeface="Arial"/>
              <a:buNone/>
            </a:pPr>
            <a:r>
              <a:rPr lang="en-US" sz="1800" b="1" i="0" u="none" strike="noStrike" cap="none" dirty="0">
                <a:solidFill>
                  <a:srgbClr val="0070C0"/>
                </a:solidFill>
                <a:latin typeface="+mn-lt"/>
                <a:sym typeface="Arial"/>
              </a:rPr>
              <a:t>+ : 5200 instances</a:t>
            </a:r>
            <a:endParaRPr sz="1800" dirty="0">
              <a:latin typeface="+mn-lt"/>
            </a:endParaRPr>
          </a:p>
          <a:p>
            <a:pPr marL="469900" marR="0" lvl="0" indent="-285750" algn="just" rtl="0">
              <a:lnSpc>
                <a:spcPct val="100000"/>
              </a:lnSpc>
              <a:spcAft>
                <a:spcPts val="0"/>
              </a:spcAft>
              <a:buClr>
                <a:srgbClr val="0070C0"/>
              </a:buClr>
              <a:buSzPts val="1600"/>
              <a:buFont typeface="Arial" panose="020B0604020202020204" pitchFamily="34" charset="0"/>
              <a:buChar char="•"/>
            </a:pPr>
            <a:r>
              <a:rPr lang="en-US" sz="1800" b="1" i="0" u="none" strike="noStrike" cap="none" dirty="0" smtClean="0">
                <a:solidFill>
                  <a:srgbClr val="0070C0"/>
                </a:solidFill>
                <a:latin typeface="+mn-lt"/>
                <a:sym typeface="Arial"/>
              </a:rPr>
              <a:t>5000 </a:t>
            </a:r>
            <a:r>
              <a:rPr lang="en-US" sz="1800" b="1" i="0" u="none" strike="noStrike" cap="none" dirty="0">
                <a:solidFill>
                  <a:srgbClr val="0070C0"/>
                </a:solidFill>
                <a:latin typeface="+mn-lt"/>
                <a:sym typeface="Arial"/>
              </a:rPr>
              <a:t>instances generated from a Gaussian centered at (10,10)</a:t>
            </a:r>
            <a:endParaRPr sz="1800" dirty="0">
              <a:latin typeface="+mn-lt"/>
            </a:endParaRPr>
          </a:p>
          <a:p>
            <a:pPr marL="469900" marR="0" lvl="0" indent="-285750" algn="just" rtl="0">
              <a:lnSpc>
                <a:spcPct val="100000"/>
              </a:lnSpc>
              <a:spcAft>
                <a:spcPts val="0"/>
              </a:spcAft>
              <a:buClr>
                <a:srgbClr val="0070C0"/>
              </a:buClr>
              <a:buSzPts val="1600"/>
              <a:buFont typeface="Arial" panose="020B0604020202020204" pitchFamily="34" charset="0"/>
              <a:buChar char="•"/>
            </a:pPr>
            <a:r>
              <a:rPr lang="en-US" sz="1800" b="1" i="0" u="none" strike="noStrike" cap="none" dirty="0">
                <a:solidFill>
                  <a:srgbClr val="0070C0"/>
                </a:solidFill>
                <a:latin typeface="+mn-lt"/>
                <a:sym typeface="Arial"/>
              </a:rPr>
              <a:t> 200 noisy instances </a:t>
            </a:r>
            <a:r>
              <a:rPr lang="en-US" sz="1800" b="1" i="0" u="none" strike="noStrike" cap="none" dirty="0" smtClean="0">
                <a:solidFill>
                  <a:srgbClr val="0070C0"/>
                </a:solidFill>
                <a:latin typeface="+mn-lt"/>
                <a:sym typeface="Arial"/>
              </a:rPr>
              <a:t>added</a:t>
            </a:r>
            <a:endParaRPr sz="1800" dirty="0">
              <a:latin typeface="+mn-lt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lang="en-US" sz="1800" b="1" i="0" u="none" strike="noStrike" cap="none" dirty="0">
                <a:solidFill>
                  <a:srgbClr val="FF0000"/>
                </a:solidFill>
                <a:latin typeface="+mn-lt"/>
                <a:sym typeface="Arial"/>
              </a:rPr>
              <a:t>o : 5200 instances </a:t>
            </a:r>
            <a:endParaRPr sz="1800" dirty="0">
              <a:latin typeface="+mn-lt"/>
            </a:endParaRPr>
          </a:p>
          <a:p>
            <a:pPr marL="469900" marR="0" lvl="0" indent="-285750" algn="just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 panose="020B0604020202020204" pitchFamily="34" charset="0"/>
              <a:buChar char="•"/>
            </a:pPr>
            <a:r>
              <a:rPr lang="en-US" sz="1800" b="1" i="0" u="none" strike="noStrike" cap="none" dirty="0" smtClean="0">
                <a:solidFill>
                  <a:srgbClr val="FF0000"/>
                </a:solidFill>
                <a:latin typeface="+mn-lt"/>
                <a:sym typeface="Arial"/>
              </a:rPr>
              <a:t>Generated </a:t>
            </a:r>
            <a:r>
              <a:rPr lang="en-US" sz="1800" b="1" i="0" u="none" strike="noStrike" cap="none" dirty="0">
                <a:solidFill>
                  <a:srgbClr val="FF0000"/>
                </a:solidFill>
                <a:latin typeface="+mn-lt"/>
                <a:sym typeface="Arial"/>
              </a:rPr>
              <a:t>from a uniform </a:t>
            </a:r>
            <a:r>
              <a:rPr lang="en-US" sz="1800" b="1" i="0" u="none" strike="noStrike" cap="none" dirty="0" smtClean="0">
                <a:solidFill>
                  <a:srgbClr val="FF0000"/>
                </a:solidFill>
                <a:latin typeface="+mn-lt"/>
                <a:sym typeface="Arial"/>
              </a:rPr>
              <a:t>distribution</a:t>
            </a:r>
            <a:endParaRPr sz="1800" dirty="0">
              <a:latin typeface="+mn-lt"/>
            </a:endParaRPr>
          </a:p>
        </p:txBody>
      </p:sp>
      <p:pic>
        <p:nvPicPr>
          <p:cNvPr id="8" name="Google Shape;3286;p54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114300" y="1059035"/>
            <a:ext cx="4864100" cy="34758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8066734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err="1" smtClean="0">
                <a:solidFill>
                  <a:srgbClr val="3333B2"/>
                </a:solidFill>
                <a:latin typeface="Calibri"/>
                <a:cs typeface="Calibri"/>
              </a:rPr>
              <a:t>Tree:Overfitting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84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pic>
        <p:nvPicPr>
          <p:cNvPr id="10" name="Google Shape;3302;p55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l="5989" t="6245" r="7352" b="3252"/>
          <a:stretch/>
        </p:blipFill>
        <p:spPr>
          <a:xfrm>
            <a:off x="519499" y="1117600"/>
            <a:ext cx="6351201" cy="33812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7780131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Tree with 4 </a:t>
            </a:r>
            <a:r>
              <a:rPr lang="en-US" sz="2695" spc="388" dirty="0" err="1" smtClean="0">
                <a:solidFill>
                  <a:srgbClr val="3333B2"/>
                </a:solidFill>
                <a:latin typeface="Calibri"/>
                <a:cs typeface="Calibri"/>
              </a:rPr>
              <a:t>nodes:Overfitting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85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pic>
        <p:nvPicPr>
          <p:cNvPr id="11" name="Google Shape;3318;p56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l="5989" t="6245" r="7352" b="3252"/>
          <a:stretch/>
        </p:blipFill>
        <p:spPr>
          <a:xfrm>
            <a:off x="406400" y="1193800"/>
            <a:ext cx="7886700" cy="3595832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Google Shape;3320;p56"/>
          <p:cNvSpPr txBox="1"/>
          <p:nvPr/>
        </p:nvSpPr>
        <p:spPr>
          <a:xfrm>
            <a:off x="1981084" y="1249913"/>
            <a:ext cx="1521995" cy="276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 dirty="0"/>
          </a:p>
        </p:txBody>
      </p:sp>
      <p:sp>
        <p:nvSpPr>
          <p:cNvPr id="13" name="Google Shape;3321;p56"/>
          <p:cNvSpPr txBox="1"/>
          <p:nvPr/>
        </p:nvSpPr>
        <p:spPr>
          <a:xfrm>
            <a:off x="5044365" y="4927600"/>
            <a:ext cx="2528010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boundaries on Training data</a:t>
            </a:r>
            <a:endParaRPr/>
          </a:p>
        </p:txBody>
      </p:sp>
      <p:pic>
        <p:nvPicPr>
          <p:cNvPr id="14" name="Google Shape;3322;p5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694697" y="1917700"/>
            <a:ext cx="3306303" cy="193208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Google Shape;3323;p56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372158" y="1582985"/>
            <a:ext cx="2548559" cy="1438618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Google Shape;3321;p56"/>
          <p:cNvSpPr txBox="1"/>
          <p:nvPr/>
        </p:nvSpPr>
        <p:spPr>
          <a:xfrm>
            <a:off x="5044365" y="1641619"/>
            <a:ext cx="2784475" cy="276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boundaries on Training data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5102718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Tree with 50 </a:t>
            </a:r>
            <a:r>
              <a:rPr lang="en-US" sz="2695" spc="388" dirty="0" err="1" smtClean="0">
                <a:solidFill>
                  <a:srgbClr val="3333B2"/>
                </a:solidFill>
                <a:latin typeface="Calibri"/>
                <a:cs typeface="Calibri"/>
              </a:rPr>
              <a:t>nodes:Overfitting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37" y="4967432"/>
            <a:ext cx="2739845" cy="169101"/>
          </a:xfrm>
          <a:custGeom>
            <a:avLst/>
            <a:gdLst/>
            <a:ahLst/>
            <a:cxnLst/>
            <a:rect l="l" t="t" r="r" b="b"/>
            <a:pathLst>
              <a:path w="1728470" h="106680">
                <a:moveTo>
                  <a:pt x="1728012" y="0"/>
                </a:moveTo>
                <a:lnTo>
                  <a:pt x="0" y="0"/>
                </a:lnTo>
                <a:lnTo>
                  <a:pt x="0" y="106222"/>
                </a:lnTo>
                <a:lnTo>
                  <a:pt x="1728012" y="106222"/>
                </a:lnTo>
                <a:lnTo>
                  <a:pt x="1728012" y="0"/>
                </a:lnTo>
                <a:close/>
              </a:path>
            </a:pathLst>
          </a:custGeom>
          <a:solidFill>
            <a:srgbClr val="8484D1"/>
          </a:solidFill>
        </p:spPr>
        <p:txBody>
          <a:bodyPr wrap="square" lIns="0" tIns="0" rIns="0" bIns="0" rtlCol="0"/>
          <a:lstStyle/>
          <a:p>
            <a:pPr defTabSz="1449415">
              <a:buClrTx/>
            </a:pPr>
            <a:endParaRPr sz="2853" kern="120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392" defTabSz="1449415">
              <a:lnSpc>
                <a:spcPts val="1062"/>
              </a:lnSpc>
              <a:buClrTx/>
            </a:pPr>
            <a:fld id="{81D60167-4931-47E6-BA6A-407CBD079E47}" type="slidenum">
              <a:rPr kern="1200" spc="40" dirty="0">
                <a:solidFill>
                  <a:prstClr val="black"/>
                </a:solidFill>
                <a:ea typeface="+mn-ea"/>
              </a:rPr>
              <a:pPr marL="60392" defTabSz="1449415">
                <a:lnSpc>
                  <a:spcPts val="1062"/>
                </a:lnSpc>
                <a:buClrTx/>
              </a:pPr>
              <a:t>86</a:t>
            </a:fld>
            <a:r>
              <a:rPr kern="1200" spc="87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151" dirty="0">
                <a:solidFill>
                  <a:prstClr val="black"/>
                </a:solidFill>
                <a:ea typeface="+mn-ea"/>
              </a:rPr>
              <a:t>/</a:t>
            </a:r>
            <a:r>
              <a:rPr kern="1200" spc="95" dirty="0">
                <a:solidFill>
                  <a:prstClr val="black"/>
                </a:solidFill>
                <a:ea typeface="+mn-ea"/>
              </a:rPr>
              <a:t> </a:t>
            </a:r>
            <a:r>
              <a:rPr kern="1200" spc="40" dirty="0">
                <a:solidFill>
                  <a:prstClr val="black"/>
                </a:solidFill>
                <a:ea typeface="+mn-ea"/>
              </a:rPr>
              <a:t>67</a:t>
            </a:r>
          </a:p>
        </p:txBody>
      </p:sp>
      <p:sp>
        <p:nvSpPr>
          <p:cNvPr id="13" name="Google Shape;3321;p56"/>
          <p:cNvSpPr txBox="1"/>
          <p:nvPr/>
        </p:nvSpPr>
        <p:spPr>
          <a:xfrm>
            <a:off x="5044365" y="4927600"/>
            <a:ext cx="2528010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boundaries on Training data</a:t>
            </a:r>
            <a:endParaRPr/>
          </a:p>
        </p:txBody>
      </p:sp>
      <p:pic>
        <p:nvPicPr>
          <p:cNvPr id="17" name="Google Shape;3339;p57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l="5989" t="6245" r="7352" b="3252"/>
          <a:stretch/>
        </p:blipFill>
        <p:spPr>
          <a:xfrm>
            <a:off x="614081" y="884429"/>
            <a:ext cx="7336117" cy="4043171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8" name="Google Shape;3340;p57"/>
          <p:cNvCxnSpPr/>
          <p:nvPr/>
        </p:nvCxnSpPr>
        <p:spPr>
          <a:xfrm flipV="1">
            <a:off x="2209051" y="4483100"/>
            <a:ext cx="0" cy="32579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20" name="Google Shape;3342;p57"/>
          <p:cNvSpPr txBox="1"/>
          <p:nvPr/>
        </p:nvSpPr>
        <p:spPr>
          <a:xfrm>
            <a:off x="1840598" y="1044908"/>
            <a:ext cx="1483087" cy="276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 dirty="0"/>
          </a:p>
        </p:txBody>
      </p:sp>
      <p:sp>
        <p:nvSpPr>
          <p:cNvPr id="21" name="Google Shape;3343;p57"/>
          <p:cNvSpPr txBox="1"/>
          <p:nvPr/>
        </p:nvSpPr>
        <p:spPr>
          <a:xfrm>
            <a:off x="4583384" y="3848303"/>
            <a:ext cx="3366815" cy="276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cision boundaries on Training data</a:t>
            </a:r>
            <a:endParaRPr dirty="0"/>
          </a:p>
        </p:txBody>
      </p:sp>
      <p:pic>
        <p:nvPicPr>
          <p:cNvPr id="22" name="Google Shape;3344;p5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183516" y="1364870"/>
            <a:ext cx="3297621" cy="2508629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Google Shape;3345;p5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554435" y="1364870"/>
            <a:ext cx="2695118" cy="20905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4238579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Tree :Overfitting</a:t>
            </a:r>
            <a:endParaRPr sz="2695" dirty="0">
              <a:latin typeface="Calibri"/>
              <a:cs typeface="Calibri"/>
            </a:endParaRPr>
          </a:p>
        </p:txBody>
      </p:sp>
      <p:pic>
        <p:nvPicPr>
          <p:cNvPr id="12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319962" y="1081246"/>
            <a:ext cx="7414338" cy="3954491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1248488" y="1332667"/>
            <a:ext cx="4999912" cy="2829041"/>
            <a:chOff x="838200" y="430515"/>
            <a:chExt cx="7696200" cy="5374714"/>
          </a:xfrm>
        </p:grpSpPr>
        <p:pic>
          <p:nvPicPr>
            <p:cNvPr id="13" name="Picture 2"/>
            <p:cNvPicPr>
              <a:picLocks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6800" y="2209800"/>
              <a:ext cx="3657600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5"/>
            <p:cNvPicPr>
              <a:picLocks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508125"/>
              <a:ext cx="3657600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Box 4"/>
            <p:cNvSpPr txBox="1">
              <a:spLocks noChangeArrowheads="1"/>
            </p:cNvSpPr>
            <p:nvPr/>
          </p:nvSpPr>
          <p:spPr bwMode="auto">
            <a:xfrm>
              <a:off x="1828800" y="4097338"/>
              <a:ext cx="27432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Decision Tree with 4 nodes</a:t>
              </a:r>
            </a:p>
          </p:txBody>
        </p:sp>
        <p:sp>
          <p:nvSpPr>
            <p:cNvPr id="20" name="TextBox 7"/>
            <p:cNvSpPr txBox="1">
              <a:spLocks noChangeArrowheads="1"/>
            </p:cNvSpPr>
            <p:nvPr/>
          </p:nvSpPr>
          <p:spPr bwMode="auto">
            <a:xfrm>
              <a:off x="5486400" y="4799013"/>
              <a:ext cx="27432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Decision Tree with 50 nodes</a:t>
              </a:r>
            </a:p>
          </p:txBody>
        </p:sp>
        <p:sp>
          <p:nvSpPr>
            <p:cNvPr id="21" name="TextBox 8"/>
            <p:cNvSpPr txBox="1">
              <a:spLocks noChangeArrowheads="1"/>
            </p:cNvSpPr>
            <p:nvPr/>
          </p:nvSpPr>
          <p:spPr bwMode="auto">
            <a:xfrm>
              <a:off x="4114800" y="430515"/>
              <a:ext cx="3559458" cy="643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</a:rPr>
                <a:t>Which tree is better ?</a:t>
              </a:r>
            </a:p>
          </p:txBody>
        </p:sp>
        <p:cxnSp>
          <p:nvCxnSpPr>
            <p:cNvPr id="22" name="Straight Arrow Connector 10"/>
            <p:cNvCxnSpPr>
              <a:cxnSpLocks noChangeShapeType="1"/>
            </p:cNvCxnSpPr>
            <p:nvPr/>
          </p:nvCxnSpPr>
          <p:spPr bwMode="auto">
            <a:xfrm flipV="1">
              <a:off x="838200" y="4097337"/>
              <a:ext cx="990600" cy="123272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Straight Arrow Connector 12"/>
            <p:cNvCxnSpPr>
              <a:cxnSpLocks noChangeShapeType="1"/>
            </p:cNvCxnSpPr>
            <p:nvPr/>
          </p:nvCxnSpPr>
          <p:spPr bwMode="auto">
            <a:xfrm flipV="1">
              <a:off x="3486649" y="4572000"/>
              <a:ext cx="1771150" cy="123322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56813916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Tree :Overfitting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649616" y="3848847"/>
            <a:ext cx="8202284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dirty="0" err="1">
                <a:latin typeface="+mn-lt"/>
              </a:rPr>
              <a:t>Underfitting</a:t>
            </a:r>
            <a:r>
              <a:rPr lang="en-US" altLang="en-US" sz="1800" dirty="0">
                <a:latin typeface="+mn-lt"/>
              </a:rPr>
              <a:t>: when model is too simple, both training and test errors are larg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dirty="0">
                <a:latin typeface="+mn-lt"/>
              </a:rPr>
              <a:t>Overfitting: when model is too complex, training error is small but test error is large</a:t>
            </a:r>
            <a:endParaRPr lang="en-US" altLang="en-US" sz="1800" dirty="0">
              <a:latin typeface="+mn-lt"/>
              <a:sym typeface="Symbol" panose="05050102010706020507" pitchFamily="18" charset="2"/>
            </a:endParaRP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45063" y="938213"/>
            <a:ext cx="3805907" cy="2757487"/>
          </a:xfrm>
          <a:prstGeom prst="rect">
            <a:avLst/>
          </a:prstGeom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62013"/>
            <a:ext cx="3805907" cy="275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658029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Tree :Handling Overfitting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85086" y="1296147"/>
            <a:ext cx="8202284" cy="2723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 dirty="0">
                <a:latin typeface="+mn-lt"/>
              </a:rPr>
              <a:t>Two approaches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b="1" dirty="0" smtClean="0">
                <a:latin typeface="+mn-lt"/>
              </a:rPr>
              <a:t>Pre </a:t>
            </a:r>
            <a:r>
              <a:rPr lang="en-US" altLang="en-US" sz="1800" b="1" dirty="0">
                <a:latin typeface="+mn-lt"/>
              </a:rPr>
              <a:t>pruning (early stopping rule)</a:t>
            </a:r>
          </a:p>
          <a:p>
            <a:pPr marL="1079500" indent="-35560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Stop growing the tree earlier, before it reaches the point where it perfectly classifies the training data</a:t>
            </a:r>
          </a:p>
          <a:p>
            <a:pPr marL="1079500" indent="-35560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Difficult to estimate when to stop growing the tree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b="1" dirty="0" smtClean="0">
                <a:latin typeface="+mn-lt"/>
              </a:rPr>
              <a:t>Post-pruning</a:t>
            </a:r>
            <a:endParaRPr lang="en-US" altLang="en-US" sz="1800" b="1" dirty="0">
              <a:latin typeface="+mn-lt"/>
            </a:endParaRPr>
          </a:p>
          <a:p>
            <a:pPr marL="1079500" indent="-28575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Allow the tree to </a:t>
            </a:r>
            <a:r>
              <a:rPr lang="en-US" altLang="en-US" sz="1800" dirty="0" err="1">
                <a:latin typeface="+mn-lt"/>
              </a:rPr>
              <a:t>overfit</a:t>
            </a:r>
            <a:r>
              <a:rPr lang="en-US" altLang="en-US" sz="1800" dirty="0">
                <a:latin typeface="+mn-lt"/>
              </a:rPr>
              <a:t> the data, and then post-prune the tree</a:t>
            </a:r>
          </a:p>
        </p:txBody>
      </p:sp>
    </p:spTree>
    <p:extLst>
      <p:ext uri="{BB962C8B-B14F-4D97-AF65-F5344CB8AC3E}">
        <p14:creationId xmlns:p14="http://schemas.microsoft.com/office/powerpoint/2010/main" val="218645977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/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00800" y="4767264"/>
            <a:ext cx="1600200" cy="146360"/>
          </a:xfrm>
        </p:spPr>
        <p:txBody>
          <a:bodyPr/>
          <a:lstStyle/>
          <a:p>
            <a:pPr>
              <a:defRPr/>
            </a:pPr>
            <a:fld id="{25746F76-8926-4026-BE4D-B9FC66F4067E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29700" name="Line 3"/>
          <p:cNvSpPr>
            <a:spLocks noChangeShapeType="1"/>
          </p:cNvSpPr>
          <p:nvPr/>
        </p:nvSpPr>
        <p:spPr bwMode="auto">
          <a:xfrm>
            <a:off x="3317081" y="3413523"/>
            <a:ext cx="200026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9701" name="Line 4"/>
          <p:cNvSpPr>
            <a:spLocks noChangeShapeType="1"/>
          </p:cNvSpPr>
          <p:nvPr/>
        </p:nvSpPr>
        <p:spPr bwMode="auto">
          <a:xfrm flipH="1">
            <a:off x="2387204" y="3413523"/>
            <a:ext cx="266699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9702" name="Line 5"/>
          <p:cNvSpPr>
            <a:spLocks noChangeShapeType="1"/>
          </p:cNvSpPr>
          <p:nvPr/>
        </p:nvSpPr>
        <p:spPr bwMode="auto">
          <a:xfrm flipH="1">
            <a:off x="2918223" y="2682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9703" name="Line 6"/>
          <p:cNvSpPr>
            <a:spLocks noChangeShapeType="1"/>
          </p:cNvSpPr>
          <p:nvPr/>
        </p:nvSpPr>
        <p:spPr bwMode="auto">
          <a:xfrm>
            <a:off x="3914776" y="2682480"/>
            <a:ext cx="398859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9704" name="Line 7"/>
          <p:cNvSpPr>
            <a:spLocks noChangeShapeType="1"/>
          </p:cNvSpPr>
          <p:nvPr/>
        </p:nvSpPr>
        <p:spPr bwMode="auto">
          <a:xfrm>
            <a:off x="3051572" y="2014538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9705" name="Line 8"/>
          <p:cNvSpPr>
            <a:spLocks noChangeShapeType="1"/>
          </p:cNvSpPr>
          <p:nvPr/>
        </p:nvSpPr>
        <p:spPr bwMode="auto">
          <a:xfrm flipH="1">
            <a:off x="1922859" y="2014538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3183732" y="2440783"/>
            <a:ext cx="769143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MarSt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2587230" y="3169445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Income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08" name="AutoShape 12"/>
          <p:cNvSpPr>
            <a:spLocks noChangeArrowheads="1"/>
          </p:cNvSpPr>
          <p:nvPr/>
        </p:nvSpPr>
        <p:spPr bwMode="auto">
          <a:xfrm>
            <a:off x="3349230" y="3895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3287316" y="3895727"/>
            <a:ext cx="75128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 dirty="0">
                <a:solidFill>
                  <a:srgbClr val="800000"/>
                </a:solidFill>
                <a:ea typeface="MS PGothic" panose="020B0600070205080204" pitchFamily="34" charset="-128"/>
              </a:rPr>
              <a:t>YES</a:t>
            </a:r>
            <a:endParaRPr lang="en-US" altLang="en-US" sz="1200" dirty="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10" name="AutoShape 14"/>
          <p:cNvSpPr>
            <a:spLocks noChangeArrowheads="1"/>
          </p:cNvSpPr>
          <p:nvPr/>
        </p:nvSpPr>
        <p:spPr bwMode="auto">
          <a:xfrm>
            <a:off x="2121695" y="3911205"/>
            <a:ext cx="538162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9711" name="Text Box 15"/>
          <p:cNvSpPr txBox="1">
            <a:spLocks noChangeArrowheads="1"/>
          </p:cNvSpPr>
          <p:nvPr/>
        </p:nvSpPr>
        <p:spPr bwMode="auto">
          <a:xfrm>
            <a:off x="2194933" y="3898107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12" name="AutoShape 16"/>
          <p:cNvSpPr>
            <a:spLocks noChangeArrowheads="1"/>
          </p:cNvSpPr>
          <p:nvPr/>
        </p:nvSpPr>
        <p:spPr bwMode="auto">
          <a:xfrm>
            <a:off x="1657351" y="2453878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1729400" y="2440783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rgbClr val="00FFFF"/>
              </a:solidFill>
              <a:ea typeface="MS PGothic" panose="020B0600070205080204" pitchFamily="34" charset="-128"/>
            </a:endParaRPr>
          </a:p>
        </p:txBody>
      </p:sp>
      <p:sp>
        <p:nvSpPr>
          <p:cNvPr id="29714" name="AutoShape 18"/>
          <p:cNvSpPr>
            <a:spLocks noChangeArrowheads="1"/>
          </p:cNvSpPr>
          <p:nvPr/>
        </p:nvSpPr>
        <p:spPr bwMode="auto">
          <a:xfrm>
            <a:off x="4038600" y="3194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049">
              <a:ea typeface="MS PGothic" panose="020B0600070205080204" pitchFamily="34" charset="-128"/>
            </a:endParaRPr>
          </a:p>
        </p:txBody>
      </p: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4095766" y="3194449"/>
            <a:ext cx="4154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800000"/>
                </a:solidFill>
                <a:ea typeface="MS PGothic" panose="020B0600070205080204" pitchFamily="34" charset="-128"/>
              </a:rPr>
              <a:t>NO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16" name="Text Box 20"/>
          <p:cNvSpPr txBox="1">
            <a:spLocks noChangeArrowheads="1"/>
          </p:cNvSpPr>
          <p:nvPr/>
        </p:nvSpPr>
        <p:spPr bwMode="auto">
          <a:xfrm>
            <a:off x="1739206" y="2014539"/>
            <a:ext cx="4491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Yes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17" name="Text Box 21"/>
          <p:cNvSpPr txBox="1">
            <a:spLocks noChangeArrowheads="1"/>
          </p:cNvSpPr>
          <p:nvPr/>
        </p:nvSpPr>
        <p:spPr bwMode="auto">
          <a:xfrm>
            <a:off x="3267844" y="2014539"/>
            <a:ext cx="3802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FF0000"/>
                </a:solidFill>
                <a:ea typeface="MS PGothic" panose="020B0600070205080204" pitchFamily="34" charset="-128"/>
              </a:rPr>
              <a:t>No</a:t>
            </a:r>
          </a:p>
        </p:txBody>
      </p:sp>
      <p:sp>
        <p:nvSpPr>
          <p:cNvPr id="29718" name="Text Box 22"/>
          <p:cNvSpPr txBox="1">
            <a:spLocks noChangeArrowheads="1"/>
          </p:cNvSpPr>
          <p:nvPr/>
        </p:nvSpPr>
        <p:spPr bwMode="auto">
          <a:xfrm>
            <a:off x="4110431" y="2718197"/>
            <a:ext cx="7473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29719" name="Text Box 23"/>
          <p:cNvSpPr txBox="1">
            <a:spLocks noChangeArrowheads="1"/>
          </p:cNvSpPr>
          <p:nvPr/>
        </p:nvSpPr>
        <p:spPr bwMode="auto">
          <a:xfrm>
            <a:off x="2334623" y="2744392"/>
            <a:ext cx="13003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Single, Divorced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20" name="Text Box 24"/>
          <p:cNvSpPr txBox="1">
            <a:spLocks noChangeArrowheads="1"/>
          </p:cNvSpPr>
          <p:nvPr/>
        </p:nvSpPr>
        <p:spPr bwMode="auto">
          <a:xfrm>
            <a:off x="1960093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l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21" name="Text Box 25"/>
          <p:cNvSpPr txBox="1">
            <a:spLocks noChangeArrowheads="1"/>
          </p:cNvSpPr>
          <p:nvPr/>
        </p:nvSpPr>
        <p:spPr bwMode="auto">
          <a:xfrm>
            <a:off x="3419800" y="3473054"/>
            <a:ext cx="5902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ea typeface="MS PGothic" panose="020B0600070205080204" pitchFamily="34" charset="-128"/>
              </a:rPr>
              <a:t>&gt; 80K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graphicFrame>
        <p:nvGraphicFramePr>
          <p:cNvPr id="29722" name="Object 26"/>
          <p:cNvGraphicFramePr>
            <a:graphicFrameLocks noChangeAspect="1"/>
          </p:cNvGraphicFramePr>
          <p:nvPr/>
        </p:nvGraphicFramePr>
        <p:xfrm>
          <a:off x="4861323" y="1203722"/>
          <a:ext cx="2682477" cy="838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6" name="Document" r:id="rId3" imgW="5057766" imgH="1594768" progId="Word.Document.8">
                  <p:embed/>
                </p:oleObj>
              </mc:Choice>
              <mc:Fallback>
                <p:oleObj name="Document" r:id="rId3" imgW="5057766" imgH="1594768" progId="Word.Document.8">
                  <p:embed/>
                  <p:pic>
                    <p:nvPicPr>
                      <p:cNvPr id="2972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323" y="1203722"/>
                        <a:ext cx="2682477" cy="838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3" name="Text Box 27"/>
          <p:cNvSpPr txBox="1">
            <a:spLocks noChangeArrowheads="1"/>
          </p:cNvSpPr>
          <p:nvPr/>
        </p:nvSpPr>
        <p:spPr bwMode="auto">
          <a:xfrm>
            <a:off x="6375797" y="951310"/>
            <a:ext cx="12001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500">
                <a:solidFill>
                  <a:schemeClr val="tx2"/>
                </a:solidFill>
                <a:ea typeface="MS PGothic" panose="020B0600070205080204" pitchFamily="34" charset="-128"/>
              </a:rPr>
              <a:t>Test Data</a:t>
            </a:r>
            <a:endParaRPr lang="en-US" altLang="en-US" sz="15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29724" name="Line 28"/>
          <p:cNvSpPr>
            <a:spLocks noChangeShapeType="1"/>
          </p:cNvSpPr>
          <p:nvPr/>
        </p:nvSpPr>
        <p:spPr bwMode="auto">
          <a:xfrm flipH="1">
            <a:off x="4000501" y="1543050"/>
            <a:ext cx="1543050" cy="9715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 sz="1351"/>
          </a:p>
        </p:txBody>
      </p:sp>
      <p:sp>
        <p:nvSpPr>
          <p:cNvPr id="29725" name="Text Box 29"/>
          <p:cNvSpPr txBox="1">
            <a:spLocks noChangeArrowheads="1"/>
          </p:cNvSpPr>
          <p:nvPr/>
        </p:nvSpPr>
        <p:spPr bwMode="auto">
          <a:xfrm>
            <a:off x="2347914" y="1771651"/>
            <a:ext cx="770335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accent2"/>
              </a:buClr>
              <a:buSzPct val="75000"/>
              <a:buFont typeface="Monotype Sorts"/>
              <a:buNone/>
            </a:pPr>
            <a:r>
              <a:rPr lang="en-US" altLang="en-US" sz="1200">
                <a:solidFill>
                  <a:srgbClr val="2D1993"/>
                </a:solidFill>
                <a:ea typeface="MS PGothic" panose="020B0600070205080204" pitchFamily="34" charset="-128"/>
              </a:rPr>
              <a:t>Home Owner</a:t>
            </a:r>
            <a:endParaRPr lang="en-US" altLang="en-US" sz="1200">
              <a:solidFill>
                <a:schemeClr val="bg2"/>
              </a:solidFill>
              <a:ea typeface="MS PGothic" panose="020B0600070205080204" pitchFamily="34" charset="-128"/>
            </a:endParaRPr>
          </a:p>
        </p:txBody>
      </p:sp>
      <p:sp>
        <p:nvSpPr>
          <p:cNvPr id="31" name="Content Placeholder 2"/>
          <p:cNvSpPr>
            <a:spLocks noGrp="1"/>
          </p:cNvSpPr>
          <p:nvPr>
            <p:ph sz="quarter" idx="10"/>
          </p:nvPr>
        </p:nvSpPr>
        <p:spPr>
          <a:xfrm>
            <a:off x="152400" y="72173"/>
            <a:ext cx="8140700" cy="8572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Decision Tree Example</a:t>
            </a:r>
          </a:p>
          <a:p>
            <a:pPr>
              <a:defRPr/>
            </a:pPr>
            <a:r>
              <a:rPr lang="en-US" sz="2695" b="0" kern="1200" cap="small" spc="341" dirty="0" smtClean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Loan </a:t>
            </a:r>
            <a:r>
              <a:rPr lang="en-US" sz="2695" b="0" kern="1200" cap="small" spc="341" dirty="0">
                <a:solidFill>
                  <a:srgbClr val="3333B2"/>
                </a:solidFill>
                <a:latin typeface="Calibri"/>
                <a:ea typeface="+mn-ea"/>
                <a:cs typeface="Calibri"/>
              </a:rPr>
              <a:t>Borrower Classification Problem</a:t>
            </a:r>
            <a:endParaRPr lang="en-IN" sz="2695" b="0" kern="1200" cap="small" spc="341" dirty="0">
              <a:solidFill>
                <a:srgbClr val="3333B2"/>
              </a:solidFill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5968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Tree :Handling Overfitting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85086" y="940547"/>
            <a:ext cx="8202284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 dirty="0">
                <a:latin typeface="+mn-lt"/>
              </a:rPr>
              <a:t>Pre-Pruning (Early Stopping Rule)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Stop the algorithm before it becomes a fully-grown tree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Typical stopping conditions for a node:</a:t>
            </a:r>
          </a:p>
          <a:p>
            <a:pPr marL="1079500" indent="-285750">
              <a:spcBef>
                <a:spcPct val="50000"/>
              </a:spcBef>
            </a:pPr>
            <a:r>
              <a:rPr lang="en-US" altLang="en-US" sz="1800" dirty="0" smtClean="0">
                <a:latin typeface="+mn-lt"/>
              </a:rPr>
              <a:t>Stop </a:t>
            </a:r>
            <a:r>
              <a:rPr lang="en-US" altLang="en-US" sz="1800" dirty="0">
                <a:latin typeface="+mn-lt"/>
              </a:rPr>
              <a:t>if all instances belong to the same class</a:t>
            </a:r>
          </a:p>
          <a:p>
            <a:pPr marL="1079500" indent="-285750">
              <a:spcBef>
                <a:spcPct val="50000"/>
              </a:spcBef>
            </a:pPr>
            <a:r>
              <a:rPr lang="en-US" altLang="en-US" sz="1800" dirty="0" smtClean="0">
                <a:latin typeface="+mn-lt"/>
              </a:rPr>
              <a:t>Stop </a:t>
            </a:r>
            <a:r>
              <a:rPr lang="en-US" altLang="en-US" sz="1800" dirty="0">
                <a:latin typeface="+mn-lt"/>
              </a:rPr>
              <a:t>if all the attribute values are the sam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dirty="0">
                <a:latin typeface="+mn-lt"/>
              </a:rPr>
              <a:t>More restrictive conditions: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Stop if number of instances is less than some user-specified threshold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Stop if expanding the current node does not improve impurity measures (e.g., Gini or information gain).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Stop if estimated generalization error falls below certain threshold</a:t>
            </a:r>
          </a:p>
        </p:txBody>
      </p:sp>
    </p:spTree>
    <p:extLst>
      <p:ext uri="{BB962C8B-B14F-4D97-AF65-F5344CB8AC3E}">
        <p14:creationId xmlns:p14="http://schemas.microsoft.com/office/powerpoint/2010/main" val="214597572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id="{8B67C9EC-632C-4D63-9E9C-BCCA50B7B0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2990" y="-97526"/>
            <a:ext cx="4150746" cy="1246495"/>
          </a:xfrm>
        </p:spPr>
        <p:txBody>
          <a:bodyPr anchor="ctr"/>
          <a:lstStyle/>
          <a:p>
            <a:pPr algn="l"/>
            <a:r>
              <a:rPr lang="en-US" altLang="en-US" sz="2700" dirty="0">
                <a:latin typeface="Cambria" panose="02040503050406030204" pitchFamily="18" charset="0"/>
                <a:ea typeface="Cambria" panose="02040503050406030204" pitchFamily="18" charset="0"/>
              </a:rPr>
              <a:t/>
            </a:r>
            <a:br>
              <a:rPr lang="en-US" altLang="en-US" sz="2700" dirty="0"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alt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Pre-pruning</a:t>
            </a:r>
            <a:br>
              <a:rPr lang="en-US" altLang="en-US" sz="2695" spc="388" dirty="0">
                <a:solidFill>
                  <a:srgbClr val="3333B2"/>
                </a:solidFill>
                <a:latin typeface="Calibri"/>
                <a:cs typeface="Calibri"/>
              </a:rPr>
            </a:br>
            <a:endParaRPr lang="en-US" altLang="en-US" sz="2695" spc="388" dirty="0">
              <a:solidFill>
                <a:srgbClr val="3333B2"/>
              </a:solidFill>
              <a:latin typeface="Calibri"/>
              <a:cs typeface="Calibri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5829300" y="1072271"/>
          <a:ext cx="1849230" cy="189442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/>
          </p:nvPr>
        </p:nvGraphicFramePr>
        <p:xfrm>
          <a:off x="5715000" y="3299501"/>
          <a:ext cx="1849230" cy="10138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1573062" y="2423754"/>
            <a:ext cx="3455807" cy="2309703"/>
            <a:chOff x="1097392" y="2157065"/>
            <a:chExt cx="4734514" cy="3187076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748178" y="2157065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hape</a:t>
              </a:r>
            </a:p>
          </p:txBody>
        </p:sp>
        <p:sp>
          <p:nvSpPr>
            <p:cNvPr id="14" name="Line 5"/>
            <p:cNvSpPr>
              <a:spLocks noChangeShapeType="1"/>
            </p:cNvSpPr>
            <p:nvPr/>
          </p:nvSpPr>
          <p:spPr bwMode="auto">
            <a:xfrm flipH="1">
              <a:off x="1961473" y="2412453"/>
              <a:ext cx="1021553" cy="15475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 flipH="1">
              <a:off x="2966448" y="2412454"/>
              <a:ext cx="16582" cy="7015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2206903" y="2854781"/>
              <a:ext cx="606575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ound</a:t>
              </a: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4316477" y="2729813"/>
              <a:ext cx="512140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Oval</a:t>
              </a:r>
            </a:p>
          </p:txBody>
        </p:sp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2682991" y="3128516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21" name="Line 5"/>
            <p:cNvSpPr>
              <a:spLocks noChangeShapeType="1"/>
            </p:cNvSpPr>
            <p:nvPr/>
          </p:nvSpPr>
          <p:spPr bwMode="auto">
            <a:xfrm flipH="1">
              <a:off x="2359737" y="3385691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2983029" y="3385691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3" name="Text Box 7"/>
            <p:cNvSpPr txBox="1">
              <a:spLocks noChangeArrowheads="1"/>
            </p:cNvSpPr>
            <p:nvPr/>
          </p:nvSpPr>
          <p:spPr bwMode="auto">
            <a:xfrm>
              <a:off x="2307033" y="3399381"/>
              <a:ext cx="446257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ig</a:t>
              </a:r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3454273" y="3409619"/>
              <a:ext cx="564848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mall</a:t>
              </a: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2125780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56291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auto">
            <a:xfrm>
              <a:off x="4552124" y="3152048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 err="1">
                  <a:solidFill>
                    <a:prstClr val="black"/>
                  </a:solidFill>
                  <a:latin typeface="Times New Roman" panose="02020603050405020304" pitchFamily="18" charset="0"/>
                </a:rPr>
                <a:t>Colour</a:t>
              </a:r>
              <a:endParaRPr lang="en-US" altLang="en-US" sz="788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Line 5"/>
            <p:cNvSpPr>
              <a:spLocks noChangeShapeType="1"/>
            </p:cNvSpPr>
            <p:nvPr/>
          </p:nvSpPr>
          <p:spPr bwMode="auto">
            <a:xfrm flipH="1">
              <a:off x="4228871" y="3409223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9" name="Line 6"/>
            <p:cNvSpPr>
              <a:spLocks noChangeShapeType="1"/>
            </p:cNvSpPr>
            <p:nvPr/>
          </p:nvSpPr>
          <p:spPr bwMode="auto">
            <a:xfrm>
              <a:off x="4852162" y="3409223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0" name="Text Box 7"/>
            <p:cNvSpPr txBox="1">
              <a:spLocks noChangeArrowheads="1"/>
            </p:cNvSpPr>
            <p:nvPr/>
          </p:nvSpPr>
          <p:spPr bwMode="auto">
            <a:xfrm>
              <a:off x="4055587" y="3417939"/>
              <a:ext cx="578024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Green</a:t>
              </a:r>
            </a:p>
          </p:txBody>
        </p:sp>
        <p:sp>
          <p:nvSpPr>
            <p:cNvPr id="31" name="Text Box 8"/>
            <p:cNvSpPr txBox="1">
              <a:spLocks noChangeArrowheads="1"/>
            </p:cNvSpPr>
            <p:nvPr/>
          </p:nvSpPr>
          <p:spPr bwMode="auto">
            <a:xfrm>
              <a:off x="5216546" y="3511373"/>
              <a:ext cx="615360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rown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9491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522542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>
              <a:off x="2983029" y="2412453"/>
              <a:ext cx="1823956" cy="7378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5" name="Text Box 8"/>
            <p:cNvSpPr txBox="1">
              <a:spLocks noChangeArrowheads="1"/>
            </p:cNvSpPr>
            <p:nvPr/>
          </p:nvSpPr>
          <p:spPr bwMode="auto">
            <a:xfrm>
              <a:off x="2869339" y="2768894"/>
              <a:ext cx="621947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quare</a:t>
              </a: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1699887" y="3947020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 err="1">
                  <a:solidFill>
                    <a:prstClr val="black"/>
                  </a:solidFill>
                  <a:latin typeface="Times New Roman" panose="02020603050405020304" pitchFamily="18" charset="0"/>
                </a:rPr>
                <a:t>Colour</a:t>
              </a:r>
              <a:endParaRPr lang="en-US" altLang="en-US" sz="788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" name="Line 5"/>
            <p:cNvSpPr>
              <a:spLocks noChangeShapeType="1"/>
            </p:cNvSpPr>
            <p:nvPr/>
          </p:nvSpPr>
          <p:spPr bwMode="auto">
            <a:xfrm flipH="1">
              <a:off x="1388187" y="4185791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>
              <a:off x="2011479" y="4185791"/>
              <a:ext cx="641151" cy="4432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0" name="Text Box 7"/>
            <p:cNvSpPr txBox="1">
              <a:spLocks noChangeArrowheads="1"/>
            </p:cNvSpPr>
            <p:nvPr/>
          </p:nvSpPr>
          <p:spPr bwMode="auto">
            <a:xfrm>
              <a:off x="1097392" y="4209719"/>
              <a:ext cx="578024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Green</a:t>
              </a:r>
            </a:p>
          </p:txBody>
        </p:sp>
        <p:sp>
          <p:nvSpPr>
            <p:cNvPr id="41" name="Text Box 8"/>
            <p:cNvSpPr txBox="1">
              <a:spLocks noChangeArrowheads="1"/>
            </p:cNvSpPr>
            <p:nvPr/>
          </p:nvSpPr>
          <p:spPr bwMode="auto">
            <a:xfrm>
              <a:off x="2382527" y="4249456"/>
              <a:ext cx="615360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rown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1143001" y="5152152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2335546" y="5060483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49" name="Oval 48"/>
            <p:cNvSpPr>
              <a:spLocks noChangeArrowheads="1"/>
            </p:cNvSpPr>
            <p:nvPr/>
          </p:nvSpPr>
          <p:spPr bwMode="auto">
            <a:xfrm>
              <a:off x="1257300" y="4557244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50" name="Oval 49"/>
            <p:cNvSpPr>
              <a:spLocks noChangeArrowheads="1"/>
            </p:cNvSpPr>
            <p:nvPr/>
          </p:nvSpPr>
          <p:spPr bwMode="auto">
            <a:xfrm>
              <a:off x="2359658" y="4605973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51" name="Line 5"/>
            <p:cNvSpPr>
              <a:spLocks noChangeShapeType="1"/>
            </p:cNvSpPr>
            <p:nvPr/>
          </p:nvSpPr>
          <p:spPr bwMode="auto">
            <a:xfrm flipH="1">
              <a:off x="1388187" y="4812632"/>
              <a:ext cx="97713" cy="339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53" name="Text Box 8"/>
            <p:cNvSpPr txBox="1">
              <a:spLocks noChangeArrowheads="1"/>
            </p:cNvSpPr>
            <p:nvPr/>
          </p:nvSpPr>
          <p:spPr bwMode="auto">
            <a:xfrm>
              <a:off x="1328651" y="4819903"/>
              <a:ext cx="564848" cy="288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mall</a:t>
              </a:r>
            </a:p>
          </p:txBody>
        </p:sp>
        <p:sp>
          <p:nvSpPr>
            <p:cNvPr id="54" name="Line 6"/>
            <p:cNvSpPr>
              <a:spLocks noChangeShapeType="1"/>
            </p:cNvSpPr>
            <p:nvPr/>
          </p:nvSpPr>
          <p:spPr bwMode="auto">
            <a:xfrm flipH="1">
              <a:off x="2634771" y="4861362"/>
              <a:ext cx="17860" cy="176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515100" y="739467"/>
            <a:ext cx="70884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Train set</a:t>
            </a:r>
            <a:endParaRPr lang="en-IN" sz="1050" dirty="0"/>
          </a:p>
        </p:txBody>
      </p:sp>
      <p:sp>
        <p:nvSpPr>
          <p:cNvPr id="43" name="TextBox 42"/>
          <p:cNvSpPr txBox="1"/>
          <p:nvPr/>
        </p:nvSpPr>
        <p:spPr>
          <a:xfrm>
            <a:off x="6037227" y="3013262"/>
            <a:ext cx="66236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Test set</a:t>
            </a:r>
            <a:endParaRPr lang="en-IN" sz="1050" dirty="0"/>
          </a:p>
        </p:txBody>
      </p:sp>
      <p:sp>
        <p:nvSpPr>
          <p:cNvPr id="44" name="Rectangle 2">
            <a:extLst>
              <a:ext uri="{FF2B5EF4-FFF2-40B4-BE49-F238E27FC236}">
                <a16:creationId xmlns:a16="http://schemas.microsoft.com/office/drawing/2014/main" id="{8B67C9EC-632C-4D63-9E9C-BCCA50B7B014}"/>
              </a:ext>
            </a:extLst>
          </p:cNvPr>
          <p:cNvSpPr txBox="1">
            <a:spLocks noChangeArrowheads="1"/>
          </p:cNvSpPr>
          <p:nvPr/>
        </p:nvSpPr>
        <p:spPr>
          <a:xfrm>
            <a:off x="257766" y="1116403"/>
            <a:ext cx="5259807" cy="1328514"/>
          </a:xfrm>
        </p:spPr>
        <p:txBody>
          <a:bodyPr vert="horz" lIns="68580" tIns="34290" rIns="68580" bIns="34290" rtlCol="0">
            <a:normAutofit fontScale="77500" lnSpcReduction="20000"/>
          </a:bodyPr>
          <a:lstStyle>
            <a:lvl1pPr marL="342900" indent="-342900" defTabSz="91440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1pPr>
            <a:lvl2pPr marL="742950" lvl="1" indent="-285750" defTabSz="91440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2pPr>
            <a:lvl3pPr marL="1143000" lvl="2" indent="-228600" defTabSz="91440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 marL="1600200" indent="-228600" defTabSz="91440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 marL="2057400" indent="-228600" defTabSz="914400" eaLnBrk="1" latinLnBrk="0" hangingPunct="1">
              <a:spcBef>
                <a:spcPct val="20000"/>
              </a:spcBef>
              <a:buFont typeface="Arial" pitchFamily="34" charset="0"/>
              <a:buChar char="»"/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</a:defRPr>
            </a:lvl9pPr>
          </a:lstStyle>
          <a:p>
            <a:pPr algn="just"/>
            <a:r>
              <a:rPr lang="en-US" altLang="en-US" sz="1800" dirty="0"/>
              <a:t> </a:t>
            </a:r>
            <a:r>
              <a:rPr lang="en-US" altLang="en-US" sz="1700" dirty="0">
                <a:latin typeface="+mn-lt"/>
              </a:rPr>
              <a:t>Predict if the object being manufactured is likely to be “</a:t>
            </a:r>
            <a:r>
              <a:rPr lang="en-US" altLang="en-US" sz="1700" dirty="0" err="1">
                <a:latin typeface="+mn-lt"/>
              </a:rPr>
              <a:t>Reject”ed</a:t>
            </a:r>
            <a:r>
              <a:rPr lang="en-US" altLang="en-US" sz="1700" dirty="0">
                <a:latin typeface="+mn-lt"/>
              </a:rPr>
              <a:t> or “</a:t>
            </a:r>
            <a:r>
              <a:rPr lang="en-US" altLang="en-US" sz="1700" dirty="0" err="1">
                <a:latin typeface="+mn-lt"/>
              </a:rPr>
              <a:t>Allow”ed</a:t>
            </a:r>
            <a:r>
              <a:rPr lang="en-US" altLang="en-US" sz="1700" dirty="0">
                <a:latin typeface="+mn-lt"/>
              </a:rPr>
              <a:t> to be packed during the automated product inspection </a:t>
            </a:r>
            <a:endParaRPr lang="en-US" altLang="en-US" sz="1700" dirty="0" smtClean="0">
              <a:latin typeface="+mn-lt"/>
            </a:endParaRPr>
          </a:p>
          <a:p>
            <a:pPr algn="just"/>
            <a:r>
              <a:rPr lang="en-US" altLang="en-US" sz="1700" dirty="0" smtClean="0">
                <a:latin typeface="+mn-lt"/>
              </a:rPr>
              <a:t>Based on object </a:t>
            </a:r>
            <a:r>
              <a:rPr lang="en-US" altLang="en-US" sz="1700" dirty="0">
                <a:latin typeface="+mn-lt"/>
              </a:rPr>
              <a:t>features like : Shape, </a:t>
            </a:r>
            <a:r>
              <a:rPr lang="en-US" altLang="en-US" sz="1700" dirty="0" err="1">
                <a:latin typeface="+mn-lt"/>
              </a:rPr>
              <a:t>colour</a:t>
            </a:r>
            <a:r>
              <a:rPr lang="en-US" altLang="en-US" sz="1700" dirty="0">
                <a:latin typeface="+mn-lt"/>
              </a:rPr>
              <a:t>, size</a:t>
            </a:r>
          </a:p>
          <a:p>
            <a:pPr algn="just"/>
            <a:r>
              <a:rPr lang="en-US" sz="1700" dirty="0">
                <a:solidFill>
                  <a:srgbClr val="7030A0"/>
                </a:solidFill>
                <a:latin typeface="+mn-lt"/>
              </a:rPr>
              <a:t>Assume this the trained model which is an over fit. Let try to experiment on Pre-pruning &amp; Post-pruning technique. </a:t>
            </a:r>
          </a:p>
          <a:p>
            <a:pPr algn="just"/>
            <a:r>
              <a:rPr lang="en-US" sz="1700" dirty="0">
                <a:latin typeface="+mn-lt"/>
              </a:rPr>
              <a:t>Use validation set/test set for this experiments</a:t>
            </a:r>
            <a:endParaRPr lang="en-IN" sz="1700" dirty="0">
              <a:latin typeface="+mn-lt"/>
            </a:endParaRPr>
          </a:p>
          <a:p>
            <a:pPr marL="0" indent="0">
              <a:buNone/>
            </a:pPr>
            <a:endParaRPr lang="en-US" altLang="en-US" sz="1800" dirty="0"/>
          </a:p>
          <a:p>
            <a:pPr marL="0" indent="0">
              <a:buNone/>
            </a:pPr>
            <a:endParaRPr lang="en-US" altLang="en-US" sz="1800" dirty="0"/>
          </a:p>
        </p:txBody>
      </p:sp>
      <p:sp>
        <p:nvSpPr>
          <p:cNvPr id="3" name="Rectangle 2"/>
          <p:cNvSpPr/>
          <p:nvPr/>
        </p:nvSpPr>
        <p:spPr>
          <a:xfrm>
            <a:off x="3567687" y="2441809"/>
            <a:ext cx="162416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Assumed over fit model </a:t>
            </a:r>
          </a:p>
        </p:txBody>
      </p:sp>
    </p:spTree>
    <p:extLst>
      <p:ext uri="{BB962C8B-B14F-4D97-AF65-F5344CB8AC3E}">
        <p14:creationId xmlns:p14="http://schemas.microsoft.com/office/powerpoint/2010/main" val="275974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id="{8B67C9EC-632C-4D63-9E9C-BCCA50B7B0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0003" y="200626"/>
            <a:ext cx="3857625" cy="415498"/>
          </a:xfrm>
        </p:spPr>
        <p:txBody>
          <a:bodyPr anchor="ctr"/>
          <a:lstStyle/>
          <a:p>
            <a:pPr algn="l"/>
            <a:r>
              <a:rPr lang="en-US" alt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Pre-Pruning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355250" y="1058745"/>
          <a:ext cx="1849230" cy="189442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3204134" y="1617799"/>
            <a:ext cx="425947" cy="19154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88" dirty="0">
                <a:solidFill>
                  <a:prstClr val="black"/>
                </a:solidFill>
                <a:latin typeface="Times New Roman" panose="02020603050405020304" pitchFamily="18" charset="0"/>
              </a:rPr>
              <a:t>Shape</a:t>
            </a: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H="1">
            <a:off x="2400752" y="1820248"/>
            <a:ext cx="979521" cy="5152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H="1">
            <a:off x="3367836" y="1809340"/>
            <a:ext cx="12437" cy="5261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2178037" y="2051012"/>
            <a:ext cx="44275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Roun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4385501" y="2051012"/>
            <a:ext cx="37382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Oval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225283" y="2335479"/>
            <a:ext cx="395139" cy="14399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3380272" y="1809340"/>
            <a:ext cx="1367967" cy="55335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3301250" y="2080322"/>
            <a:ext cx="45397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Square</a:t>
            </a:r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/>
          </p:nvPr>
        </p:nvGraphicFramePr>
        <p:xfrm>
          <a:off x="6355250" y="3211406"/>
          <a:ext cx="1849230" cy="10138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/>
          </p:nvPr>
        </p:nvGraphicFramePr>
        <p:xfrm>
          <a:off x="2690664" y="2335479"/>
          <a:ext cx="1395646" cy="8008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582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</a:rPr>
                        <a:t>Colour</a:t>
                      </a:r>
                      <a:endParaRPr lang="en-IN" sz="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</a:rPr>
                        <a:t>Size</a:t>
                      </a:r>
                      <a:endParaRPr lang="en-IN" sz="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</a:rPr>
                        <a:t>Action</a:t>
                      </a:r>
                      <a:endParaRPr lang="en-IN" sz="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lack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Big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llow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rown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ig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Allow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Green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ig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 smtClean="0">
                          <a:effectLst/>
                        </a:rPr>
                        <a:t>Allow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rown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mall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 smtClean="0">
                          <a:effectLst/>
                        </a:rPr>
                        <a:t>Reject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/>
          </p:nvPr>
        </p:nvGraphicFramePr>
        <p:xfrm>
          <a:off x="4250433" y="2362696"/>
          <a:ext cx="985837" cy="64066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28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</a:rPr>
                        <a:t>Colour</a:t>
                      </a:r>
                      <a:endParaRPr lang="en-IN" sz="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</a:rPr>
                        <a:t>Size</a:t>
                      </a:r>
                      <a:endParaRPr lang="en-IN" sz="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</a:rPr>
                        <a:t>Action</a:t>
                      </a:r>
                      <a:endParaRPr lang="en-IN" sz="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Green 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ig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eject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rown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mall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llow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Green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mall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Reject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62125" y="4225246"/>
            <a:ext cx="45008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</a:rPr>
              <a:t>Use maximum gain to stop the tree growth as threshold for pre-pruning</a:t>
            </a:r>
            <a:endParaRPr lang="en-IN" sz="1050" dirty="0">
              <a:solidFill>
                <a:srgbClr val="FF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399411" y="3167620"/>
            <a:ext cx="3429000" cy="346249"/>
          </a:xfrm>
          <a:prstGeom prst="rect">
            <a:avLst/>
          </a:prstGeom>
        </p:spPr>
        <p:txBody>
          <a:bodyPr>
            <a:spAutoFit/>
          </a:bodyPr>
          <a:lstStyle/>
          <a:p>
            <a:pPr marL="192881" lvl="1">
              <a:lnSpc>
                <a:spcPct val="110000"/>
              </a:lnSpc>
            </a:pPr>
            <a:r>
              <a:rPr lang="en-US" altLang="en-US" sz="15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Gain =0.8113	        Gain =0.9182</a:t>
            </a:r>
          </a:p>
        </p:txBody>
      </p:sp>
      <p:sp>
        <p:nvSpPr>
          <p:cNvPr id="4" name="Rectangle 3"/>
          <p:cNvSpPr/>
          <p:nvPr/>
        </p:nvSpPr>
        <p:spPr>
          <a:xfrm>
            <a:off x="2916674" y="1058745"/>
            <a:ext cx="2808141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92881" lvl="1">
              <a:lnSpc>
                <a:spcPct val="110000"/>
              </a:lnSpc>
            </a:pPr>
            <a:r>
              <a:rPr lang="en-US" altLang="en-US" sz="1500" i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rune if threshold Gain &lt;=0.85</a:t>
            </a:r>
          </a:p>
        </p:txBody>
      </p:sp>
    </p:spTree>
    <p:extLst>
      <p:ext uri="{BB962C8B-B14F-4D97-AF65-F5344CB8AC3E}">
        <p14:creationId xmlns:p14="http://schemas.microsoft.com/office/powerpoint/2010/main" val="371147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id="{A5C7ADFB-7D00-473D-89CF-1D898BD68A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86649" y="1437022"/>
            <a:ext cx="3257550" cy="2545854"/>
          </a:xfrm>
          <a:noFill/>
        </p:spPr>
        <p:txBody>
          <a:bodyPr vert="horz" wrap="square" lIns="38844" tIns="19423" rIns="38844" bIns="1942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192881" lvl="1" indent="0">
              <a:lnSpc>
                <a:spcPct val="110000"/>
              </a:lnSpc>
              <a:buNone/>
            </a:pPr>
            <a:r>
              <a:rPr lang="en-US" altLang="en-US" sz="1050" i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             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055547" y="1208443"/>
          <a:ext cx="1849230" cy="189442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3204134" y="1617799"/>
            <a:ext cx="425947" cy="19154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88" dirty="0">
                <a:solidFill>
                  <a:prstClr val="black"/>
                </a:solidFill>
                <a:latin typeface="Times New Roman" panose="02020603050405020304" pitchFamily="18" charset="0"/>
              </a:rPr>
              <a:t>Shape</a:t>
            </a: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H="1">
            <a:off x="2400752" y="1820248"/>
            <a:ext cx="979521" cy="5152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H="1">
            <a:off x="3367836" y="1809340"/>
            <a:ext cx="12437" cy="5261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2178037" y="2051012"/>
            <a:ext cx="44275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Roun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4385501" y="2051012"/>
            <a:ext cx="37382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Oval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225283" y="2335479"/>
            <a:ext cx="395139" cy="14399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4557093" y="2364036"/>
            <a:ext cx="425947" cy="19154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88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Colour</a:t>
            </a:r>
            <a:endParaRPr lang="en-US" altLang="en-US" sz="788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Line 5"/>
          <p:cNvSpPr>
            <a:spLocks noChangeShapeType="1"/>
          </p:cNvSpPr>
          <p:nvPr/>
        </p:nvSpPr>
        <p:spPr bwMode="auto">
          <a:xfrm flipH="1">
            <a:off x="4314653" y="2556917"/>
            <a:ext cx="467469" cy="3060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9" name="Line 6"/>
          <p:cNvSpPr>
            <a:spLocks noChangeShapeType="1"/>
          </p:cNvSpPr>
          <p:nvPr/>
        </p:nvSpPr>
        <p:spPr bwMode="auto">
          <a:xfrm>
            <a:off x="4782122" y="2556917"/>
            <a:ext cx="499616" cy="3060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4190494" y="2567107"/>
            <a:ext cx="42191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Green</a:t>
            </a:r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5061589" y="2637181"/>
            <a:ext cx="449162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Brown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4139186" y="2862982"/>
            <a:ext cx="395139" cy="14399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062068" y="2862982"/>
            <a:ext cx="395139" cy="14399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Allow</a:t>
            </a:r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3380272" y="1809340"/>
            <a:ext cx="1367967" cy="55335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3301250" y="2080322"/>
            <a:ext cx="45397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Square</a:t>
            </a:r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/>
          </p:nvPr>
        </p:nvGraphicFramePr>
        <p:xfrm>
          <a:off x="6055547" y="3518008"/>
          <a:ext cx="1849230" cy="10138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/>
          </p:nvPr>
        </p:nvGraphicFramePr>
        <p:xfrm>
          <a:off x="2690664" y="2335479"/>
          <a:ext cx="1395646" cy="8008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582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</a:rPr>
                        <a:t>Colour</a:t>
                      </a:r>
                      <a:endParaRPr lang="en-IN" sz="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</a:rPr>
                        <a:t>Size</a:t>
                      </a:r>
                      <a:endParaRPr lang="en-IN" sz="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</a:rPr>
                        <a:t>Action</a:t>
                      </a:r>
                      <a:endParaRPr lang="en-IN" sz="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lack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Big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llow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rown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ig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llow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Green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ig</a:t>
                      </a:r>
                      <a:endParaRPr lang="en-IN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 smtClean="0">
                          <a:effectLst/>
                        </a:rPr>
                        <a:t>Allow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166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Brown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Small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 smtClean="0">
                          <a:effectLst/>
                        </a:rPr>
                        <a:t>Reject</a:t>
                      </a:r>
                      <a:endParaRPr lang="en-IN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2" name="Rectangle 2">
            <a:extLst>
              <a:ext uri="{FF2B5EF4-FFF2-40B4-BE49-F238E27FC236}">
                <a16:creationId xmlns:a16="http://schemas.microsoft.com/office/drawing/2014/main" id="{8B67C9EC-632C-4D63-9E9C-BCCA50B7B014}"/>
              </a:ext>
            </a:extLst>
          </p:cNvPr>
          <p:cNvSpPr txBox="1">
            <a:spLocks noChangeArrowheads="1"/>
          </p:cNvSpPr>
          <p:nvPr/>
        </p:nvSpPr>
        <p:spPr>
          <a:xfrm>
            <a:off x="157836" y="280270"/>
            <a:ext cx="3857625" cy="289322"/>
          </a:xfr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Pre-Pruning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3528235" y="3200400"/>
            <a:ext cx="0" cy="46204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8862" y="3461204"/>
            <a:ext cx="1793417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</a:rPr>
              <a:t>Use majority voting to label the nodes post pruning</a:t>
            </a:r>
            <a:endParaRPr lang="en-IN" sz="1050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557798" y="991777"/>
            <a:ext cx="2808141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92881" lvl="1">
              <a:lnSpc>
                <a:spcPct val="110000"/>
              </a:lnSpc>
            </a:pPr>
            <a:r>
              <a:rPr lang="en-US" altLang="en-US" sz="1500" i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rune if threshold Gain &lt;=0.85</a:t>
            </a:r>
          </a:p>
        </p:txBody>
      </p:sp>
    </p:spTree>
    <p:extLst>
      <p:ext uri="{BB962C8B-B14F-4D97-AF65-F5344CB8AC3E}">
        <p14:creationId xmlns:p14="http://schemas.microsoft.com/office/powerpoint/2010/main" val="338278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id="{A5C7ADFB-7D00-473D-89CF-1D898BD68A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86649" y="1437022"/>
            <a:ext cx="3257550" cy="2545854"/>
          </a:xfrm>
          <a:noFill/>
        </p:spPr>
        <p:txBody>
          <a:bodyPr vert="horz" wrap="square" lIns="38844" tIns="19423" rIns="38844" bIns="1942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192881" lvl="1" indent="0">
              <a:lnSpc>
                <a:spcPct val="110000"/>
              </a:lnSpc>
              <a:buNone/>
            </a:pPr>
            <a:r>
              <a:rPr lang="en-US" altLang="en-US" sz="1050" i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               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5886450" y="632584"/>
          <a:ext cx="1849230" cy="189442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3204134" y="1617799"/>
            <a:ext cx="425947" cy="19154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88" dirty="0">
                <a:solidFill>
                  <a:prstClr val="black"/>
                </a:solidFill>
                <a:latin typeface="Times New Roman" panose="02020603050405020304" pitchFamily="18" charset="0"/>
              </a:rPr>
              <a:t>Shape</a:t>
            </a: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H="1">
            <a:off x="2400752" y="1820248"/>
            <a:ext cx="979521" cy="5152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H="1">
            <a:off x="3367836" y="1809340"/>
            <a:ext cx="12437" cy="5261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2178037" y="2051012"/>
            <a:ext cx="44275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Roun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4385501" y="2051012"/>
            <a:ext cx="37382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Oval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225283" y="2335479"/>
            <a:ext cx="395139" cy="14399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4557093" y="2364036"/>
            <a:ext cx="425947" cy="19154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88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Colour</a:t>
            </a:r>
            <a:endParaRPr lang="en-US" altLang="en-US" sz="788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Line 5"/>
          <p:cNvSpPr>
            <a:spLocks noChangeShapeType="1"/>
          </p:cNvSpPr>
          <p:nvPr/>
        </p:nvSpPr>
        <p:spPr bwMode="auto">
          <a:xfrm flipH="1">
            <a:off x="4314653" y="2556917"/>
            <a:ext cx="467469" cy="3060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9" name="Line 6"/>
          <p:cNvSpPr>
            <a:spLocks noChangeShapeType="1"/>
          </p:cNvSpPr>
          <p:nvPr/>
        </p:nvSpPr>
        <p:spPr bwMode="auto">
          <a:xfrm>
            <a:off x="4782122" y="2556917"/>
            <a:ext cx="499616" cy="3060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4190494" y="2567107"/>
            <a:ext cx="42191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Green</a:t>
            </a:r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5061589" y="2637181"/>
            <a:ext cx="449162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Brown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4139186" y="2862982"/>
            <a:ext cx="395139" cy="14399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Reject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062068" y="2862982"/>
            <a:ext cx="395139" cy="14399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Allow</a:t>
            </a:r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3380272" y="1809340"/>
            <a:ext cx="1367967" cy="55335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76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3301250" y="2080322"/>
            <a:ext cx="453970" cy="20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Square</a:t>
            </a:r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/>
          </p:nvPr>
        </p:nvGraphicFramePr>
        <p:xfrm>
          <a:off x="5886450" y="3486150"/>
          <a:ext cx="1849230" cy="10138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3153908" y="2320194"/>
            <a:ext cx="395139" cy="14399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60" dirty="0">
                <a:solidFill>
                  <a:prstClr val="black"/>
                </a:solidFill>
                <a:latin typeface="Times New Roman" panose="02020603050405020304" pitchFamily="18" charset="0"/>
              </a:rPr>
              <a:t>Allow</a:t>
            </a: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8B67C9EC-632C-4D63-9E9C-BCCA50B7B014}"/>
              </a:ext>
            </a:extLst>
          </p:cNvPr>
          <p:cNvSpPr txBox="1">
            <a:spLocks noChangeArrowheads="1"/>
          </p:cNvSpPr>
          <p:nvPr/>
        </p:nvSpPr>
        <p:spPr>
          <a:xfrm>
            <a:off x="157836" y="301558"/>
            <a:ext cx="3857625" cy="289322"/>
          </a:xfr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Pre-Pruning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192213" y="931200"/>
            <a:ext cx="2808141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92881" lvl="1">
              <a:lnSpc>
                <a:spcPct val="110000"/>
              </a:lnSpc>
            </a:pPr>
            <a:r>
              <a:rPr lang="en-US" altLang="en-US" sz="1500" i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rune if threshold Gain &lt;=0.85</a:t>
            </a:r>
          </a:p>
        </p:txBody>
      </p:sp>
    </p:spTree>
    <p:extLst>
      <p:ext uri="{BB962C8B-B14F-4D97-AF65-F5344CB8AC3E}">
        <p14:creationId xmlns:p14="http://schemas.microsoft.com/office/powerpoint/2010/main" val="159655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object 2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</p:spPr>
        <p:txBody>
          <a:bodyPr vert="horz" wrap="square" lIns="0" tIns="24157" rIns="0" bIns="0" rtlCol="0">
            <a:spAutoFit/>
          </a:bodyPr>
          <a:lstStyle/>
          <a:p>
            <a:pPr marL="20131">
              <a:spcBef>
                <a:spcPts val="190"/>
              </a:spcBef>
            </a:pPr>
            <a:r>
              <a:rPr 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Decision </a:t>
            </a:r>
            <a:r>
              <a:rPr lang="en-US" sz="2695" spc="388" dirty="0" smtClean="0">
                <a:solidFill>
                  <a:srgbClr val="3333B2"/>
                </a:solidFill>
                <a:latin typeface="Calibri"/>
                <a:cs typeface="Calibri"/>
              </a:rPr>
              <a:t>Tree :Handling Overfitting</a:t>
            </a:r>
            <a:endParaRPr sz="2695" dirty="0">
              <a:latin typeface="Calibri"/>
              <a:cs typeface="Calibri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85086" y="1245347"/>
            <a:ext cx="8202284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 dirty="0" smtClean="0">
                <a:latin typeface="+mn-lt"/>
              </a:rPr>
              <a:t>Post Pruning :Idea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dirty="0" smtClean="0">
                <a:latin typeface="+mn-lt"/>
              </a:rPr>
              <a:t>Post </a:t>
            </a:r>
            <a:r>
              <a:rPr lang="en-US" altLang="en-US" sz="1800" dirty="0">
                <a:latin typeface="+mn-lt"/>
              </a:rPr>
              <a:t>construction, scan the tree </a:t>
            </a:r>
            <a:r>
              <a:rPr lang="en-US" altLang="en-US" sz="1800" dirty="0" smtClean="0">
                <a:latin typeface="+mn-lt"/>
              </a:rPr>
              <a:t>bottom-up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dirty="0" smtClean="0">
                <a:latin typeface="+mn-lt"/>
              </a:rPr>
              <a:t>At </a:t>
            </a:r>
            <a:r>
              <a:rPr lang="en-US" altLang="en-US" sz="1800" dirty="0">
                <a:latin typeface="+mn-lt"/>
              </a:rPr>
              <a:t>every decision node </a:t>
            </a:r>
          </a:p>
          <a:p>
            <a:pPr marL="723900" indent="-36830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    Retain the attribute node &amp; evaluate it against the prune set (validation set)</a:t>
            </a:r>
          </a:p>
          <a:p>
            <a:pPr marL="723900" indent="-36830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    Remove the attribute node &amp; reevaluate it with the same prune set</a:t>
            </a:r>
          </a:p>
          <a:p>
            <a:pPr marL="723900" indent="-368300">
              <a:spcBef>
                <a:spcPct val="50000"/>
              </a:spcBef>
            </a:pPr>
            <a:r>
              <a:rPr lang="en-US" altLang="en-US" sz="1800" dirty="0">
                <a:latin typeface="+mn-lt"/>
              </a:rPr>
              <a:t>    </a:t>
            </a:r>
            <a:r>
              <a:rPr lang="en-US" altLang="en-US" sz="1800" b="1" dirty="0">
                <a:latin typeface="+mn-lt"/>
              </a:rPr>
              <a:t>If there is a reduction in error, prune the node else retain the node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1800" dirty="0" smtClean="0"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Repeat this in other branches of the tree</a:t>
            </a:r>
          </a:p>
        </p:txBody>
      </p:sp>
    </p:spTree>
    <p:extLst>
      <p:ext uri="{BB962C8B-B14F-4D97-AF65-F5344CB8AC3E}">
        <p14:creationId xmlns:p14="http://schemas.microsoft.com/office/powerpoint/2010/main" val="296793428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id="{A5C7ADFB-7D00-473D-89CF-1D898BD68A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01616" y="3775106"/>
            <a:ext cx="4741029" cy="734933"/>
          </a:xfrm>
          <a:noFill/>
        </p:spPr>
        <p:txBody>
          <a:bodyPr vert="horz" wrap="square" lIns="38844" tIns="19423" rIns="38844" bIns="19423" numCol="1" rtlCol="0" anchor="t" anchorCtr="0" compatLnSpc="1">
            <a:prstTxWarp prst="textNoShape">
              <a:avLst/>
            </a:prstTxWarp>
            <a:noAutofit/>
          </a:bodyPr>
          <a:lstStyle/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en-US" sz="1500" dirty="0">
                <a:latin typeface="+mn-lt"/>
                <a:ea typeface="Cambria" panose="02040503050406030204" pitchFamily="18" charset="0"/>
                <a:cs typeface="Times New Roman" panose="02020603050405020304" pitchFamily="18" charset="0"/>
              </a:rPr>
              <a:t>Error rate is the percentage of tuples misclassified</a:t>
            </a:r>
            <a:r>
              <a:rPr lang="en-US" altLang="en-US" sz="1500" b="1" dirty="0">
                <a:latin typeface="+mn-lt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en-US" sz="1500" dirty="0">
                <a:latin typeface="+mn-lt"/>
                <a:ea typeface="Cambria" panose="02040503050406030204" pitchFamily="18" charset="0"/>
                <a:cs typeface="Times New Roman" panose="02020603050405020304" pitchFamily="18" charset="0"/>
              </a:rPr>
              <a:t>Prune set is used to estimate the cost</a:t>
            </a: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8B67C9EC-632C-4D63-9E9C-BCCA50B7B0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54958" y="313470"/>
            <a:ext cx="3857625" cy="289322"/>
          </a:xfrm>
          <a:noFill/>
        </p:spPr>
        <p:txBody>
          <a:bodyPr vert="horz" wrap="square" lIns="38844" tIns="19423" rIns="38844" bIns="19423" rtlCol="0" anchor="ctr">
            <a:noAutofit/>
          </a:bodyPr>
          <a:lstStyle/>
          <a:p>
            <a:r>
              <a:rPr lang="en-US" alt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Post Pruning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5942645" y="1141709"/>
          <a:ext cx="1849230" cy="189442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1631299" y="1257300"/>
            <a:ext cx="3464963" cy="1389175"/>
            <a:chOff x="1380049" y="2157065"/>
            <a:chExt cx="4619951" cy="1852233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748178" y="2157065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hape</a:t>
              </a:r>
            </a:p>
          </p:txBody>
        </p:sp>
        <p:sp>
          <p:nvSpPr>
            <p:cNvPr id="14" name="Line 5"/>
            <p:cNvSpPr>
              <a:spLocks noChangeShapeType="1"/>
            </p:cNvSpPr>
            <p:nvPr/>
          </p:nvSpPr>
          <p:spPr bwMode="auto">
            <a:xfrm flipH="1">
              <a:off x="1677002" y="2426998"/>
              <a:ext cx="1306028" cy="686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 flipH="1">
              <a:off x="2966448" y="2412454"/>
              <a:ext cx="16582" cy="7015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1380049" y="2734682"/>
              <a:ext cx="590333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ound</a:t>
              </a: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4323334" y="2734682"/>
              <a:ext cx="498427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Oval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443044" y="3113972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2682991" y="3128516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21" name="Line 5"/>
            <p:cNvSpPr>
              <a:spLocks noChangeShapeType="1"/>
            </p:cNvSpPr>
            <p:nvPr/>
          </p:nvSpPr>
          <p:spPr bwMode="auto">
            <a:xfrm flipH="1">
              <a:off x="2359737" y="3385691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2983029" y="3385691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3" name="Text Box 7"/>
            <p:cNvSpPr txBox="1">
              <a:spLocks noChangeArrowheads="1"/>
            </p:cNvSpPr>
            <p:nvPr/>
          </p:nvSpPr>
          <p:spPr bwMode="auto">
            <a:xfrm>
              <a:off x="2140800" y="3414487"/>
              <a:ext cx="434308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ig</a:t>
              </a:r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3461836" y="3414487"/>
              <a:ext cx="549724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mall</a:t>
              </a: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2125780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56291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auto">
            <a:xfrm>
              <a:off x="4552124" y="3152048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 err="1">
                  <a:solidFill>
                    <a:prstClr val="black"/>
                  </a:solidFill>
                  <a:latin typeface="Times New Roman" panose="02020603050405020304" pitchFamily="18" charset="0"/>
                </a:rPr>
                <a:t>Colour</a:t>
              </a:r>
              <a:endParaRPr lang="en-US" altLang="en-US" sz="788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Line 5"/>
            <p:cNvSpPr>
              <a:spLocks noChangeShapeType="1"/>
            </p:cNvSpPr>
            <p:nvPr/>
          </p:nvSpPr>
          <p:spPr bwMode="auto">
            <a:xfrm flipH="1">
              <a:off x="4228871" y="3409223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29" name="Line 6"/>
            <p:cNvSpPr>
              <a:spLocks noChangeShapeType="1"/>
            </p:cNvSpPr>
            <p:nvPr/>
          </p:nvSpPr>
          <p:spPr bwMode="auto">
            <a:xfrm>
              <a:off x="4852162" y="3409223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0" name="Text Box 7"/>
            <p:cNvSpPr txBox="1">
              <a:spLocks noChangeArrowheads="1"/>
            </p:cNvSpPr>
            <p:nvPr/>
          </p:nvSpPr>
          <p:spPr bwMode="auto">
            <a:xfrm>
              <a:off x="4063326" y="3422809"/>
              <a:ext cx="562547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Green</a:t>
              </a:r>
            </a:p>
          </p:txBody>
        </p:sp>
        <p:sp>
          <p:nvSpPr>
            <p:cNvPr id="31" name="Text Box 8"/>
            <p:cNvSpPr txBox="1">
              <a:spLocks noChangeArrowheads="1"/>
            </p:cNvSpPr>
            <p:nvPr/>
          </p:nvSpPr>
          <p:spPr bwMode="auto">
            <a:xfrm>
              <a:off x="5048457" y="3516242"/>
              <a:ext cx="951543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rown/others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9491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522542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>
              <a:off x="2983029" y="2412453"/>
              <a:ext cx="1823956" cy="7378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5" name="Text Box 8"/>
            <p:cNvSpPr txBox="1">
              <a:spLocks noChangeArrowheads="1"/>
            </p:cNvSpPr>
            <p:nvPr/>
          </p:nvSpPr>
          <p:spPr bwMode="auto">
            <a:xfrm>
              <a:off x="2877666" y="2773762"/>
              <a:ext cx="605293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quare</a:t>
              </a:r>
            </a:p>
          </p:txBody>
        </p:sp>
      </p:grpSp>
      <p:graphicFrame>
        <p:nvGraphicFramePr>
          <p:cNvPr id="36" name="Table 35"/>
          <p:cNvGraphicFramePr>
            <a:graphicFrameLocks noGrp="1"/>
          </p:cNvGraphicFramePr>
          <p:nvPr>
            <p:extLst/>
          </p:nvPr>
        </p:nvGraphicFramePr>
        <p:xfrm>
          <a:off x="5942645" y="3600450"/>
          <a:ext cx="1849230" cy="10138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3" name="Straight Arrow Connector 2"/>
          <p:cNvCxnSpPr/>
          <p:nvPr/>
        </p:nvCxnSpPr>
        <p:spPr>
          <a:xfrm>
            <a:off x="4723203" y="4239339"/>
            <a:ext cx="59903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7364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id="{A5C7ADFB-7D00-473D-89CF-1D898BD68A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86649" y="1437021"/>
            <a:ext cx="3257550" cy="2803266"/>
          </a:xfrm>
          <a:noFill/>
        </p:spPr>
        <p:txBody>
          <a:bodyPr vert="horz" wrap="square" lIns="38844" tIns="19423" rIns="38844" bIns="19423" numCol="1" rtlCol="0" anchor="t" anchorCtr="0" compatLnSpc="1">
            <a:prstTxWarp prst="textNoShape">
              <a:avLst/>
            </a:prstTxWarp>
            <a:normAutofit/>
          </a:bodyPr>
          <a:lstStyle/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en-US" sz="1013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018441" y="732832"/>
          <a:ext cx="1849230" cy="189442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53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 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 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ree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/>
          </p:nvPr>
        </p:nvGraphicFramePr>
        <p:xfrm>
          <a:off x="3358621" y="3232762"/>
          <a:ext cx="4087796" cy="10138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13329">
                  <a:extLst>
                    <a:ext uri="{9D8B030D-6E8A-4147-A177-3AD203B41FA5}">
                      <a16:colId xmlns:a16="http://schemas.microsoft.com/office/drawing/2014/main" val="366063463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40470794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80907819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12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57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372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Prune Size </a:t>
                      </a:r>
                    </a:p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&amp;Predict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Prune Colour </a:t>
                      </a:r>
                    </a:p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&amp;</a:t>
                      </a:r>
                      <a:r>
                        <a:rPr lang="en-IN" sz="800" b="1" baseline="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 Predict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b="1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bove</a:t>
                      </a:r>
                      <a:r>
                        <a:rPr lang="en-IN" sz="800" b="1" baseline="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 Tree’s </a:t>
                      </a:r>
                    </a:p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b="1" baseline="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Predi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hap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lour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ize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ction</a:t>
                      </a:r>
                      <a:endParaRPr lang="en-IN" sz="800" b="1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lack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mall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ound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quare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rown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Big</a:t>
                      </a:r>
                      <a:endParaRPr lang="en-IN" sz="80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117"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IN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ject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Ova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Green 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mall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tc>
                  <a:txBody>
                    <a:bodyPr/>
                    <a:lstStyle/>
                    <a:p>
                      <a:pPr marL="457200" indent="-457200" algn="just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llow</a:t>
                      </a:r>
                      <a:endParaRPr lang="en-IN" sz="800" dirty="0"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1431" marR="21431" marT="21431" marB="214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37" name="Group 36"/>
          <p:cNvGrpSpPr/>
          <p:nvPr/>
        </p:nvGrpSpPr>
        <p:grpSpPr>
          <a:xfrm>
            <a:off x="1521971" y="1321104"/>
            <a:ext cx="3464963" cy="1389175"/>
            <a:chOff x="1380049" y="2157065"/>
            <a:chExt cx="4619951" cy="1852233"/>
          </a:xfrm>
        </p:grpSpPr>
        <p:sp>
          <p:nvSpPr>
            <p:cNvPr id="38" name="Oval 37"/>
            <p:cNvSpPr>
              <a:spLocks noChangeArrowheads="1"/>
            </p:cNvSpPr>
            <p:nvPr/>
          </p:nvSpPr>
          <p:spPr bwMode="auto">
            <a:xfrm>
              <a:off x="2748178" y="2157065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hape</a:t>
              </a:r>
            </a:p>
          </p:txBody>
        </p:sp>
        <p:sp>
          <p:nvSpPr>
            <p:cNvPr id="39" name="Line 5"/>
            <p:cNvSpPr>
              <a:spLocks noChangeShapeType="1"/>
            </p:cNvSpPr>
            <p:nvPr/>
          </p:nvSpPr>
          <p:spPr bwMode="auto">
            <a:xfrm flipH="1">
              <a:off x="1677002" y="2426998"/>
              <a:ext cx="1306028" cy="686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0" name="Line 6"/>
            <p:cNvSpPr>
              <a:spLocks noChangeShapeType="1"/>
            </p:cNvSpPr>
            <p:nvPr/>
          </p:nvSpPr>
          <p:spPr bwMode="auto">
            <a:xfrm flipH="1">
              <a:off x="2966448" y="2412454"/>
              <a:ext cx="16582" cy="7015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1" name="Text Box 7"/>
            <p:cNvSpPr txBox="1">
              <a:spLocks noChangeArrowheads="1"/>
            </p:cNvSpPr>
            <p:nvPr/>
          </p:nvSpPr>
          <p:spPr bwMode="auto">
            <a:xfrm>
              <a:off x="1380049" y="2734682"/>
              <a:ext cx="590333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ound</a:t>
              </a:r>
            </a:p>
          </p:txBody>
        </p:sp>
        <p:sp>
          <p:nvSpPr>
            <p:cNvPr id="42" name="Text Box 8"/>
            <p:cNvSpPr txBox="1">
              <a:spLocks noChangeArrowheads="1"/>
            </p:cNvSpPr>
            <p:nvPr/>
          </p:nvSpPr>
          <p:spPr bwMode="auto">
            <a:xfrm>
              <a:off x="4323334" y="2734682"/>
              <a:ext cx="498427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Oval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443044" y="3113972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44" name="Oval 43"/>
            <p:cNvSpPr>
              <a:spLocks noChangeArrowheads="1"/>
            </p:cNvSpPr>
            <p:nvPr/>
          </p:nvSpPr>
          <p:spPr bwMode="auto">
            <a:xfrm>
              <a:off x="2682991" y="3128516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ize</a:t>
              </a:r>
            </a:p>
          </p:txBody>
        </p:sp>
        <p:sp>
          <p:nvSpPr>
            <p:cNvPr id="45" name="Line 5"/>
            <p:cNvSpPr>
              <a:spLocks noChangeShapeType="1"/>
            </p:cNvSpPr>
            <p:nvPr/>
          </p:nvSpPr>
          <p:spPr bwMode="auto">
            <a:xfrm flipH="1">
              <a:off x="2359737" y="3385691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6" name="Line 6"/>
            <p:cNvSpPr>
              <a:spLocks noChangeShapeType="1"/>
            </p:cNvSpPr>
            <p:nvPr/>
          </p:nvSpPr>
          <p:spPr bwMode="auto">
            <a:xfrm>
              <a:off x="2983029" y="3385691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47" name="Text Box 7"/>
            <p:cNvSpPr txBox="1">
              <a:spLocks noChangeArrowheads="1"/>
            </p:cNvSpPr>
            <p:nvPr/>
          </p:nvSpPr>
          <p:spPr bwMode="auto">
            <a:xfrm>
              <a:off x="2140800" y="3414487"/>
              <a:ext cx="434308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ig</a:t>
              </a:r>
            </a:p>
          </p:txBody>
        </p:sp>
        <p:sp>
          <p:nvSpPr>
            <p:cNvPr id="48" name="Text Box 8"/>
            <p:cNvSpPr txBox="1">
              <a:spLocks noChangeArrowheads="1"/>
            </p:cNvSpPr>
            <p:nvPr/>
          </p:nvSpPr>
          <p:spPr bwMode="auto">
            <a:xfrm>
              <a:off x="3461836" y="3414487"/>
              <a:ext cx="549724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mall</a:t>
              </a:r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2125780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3356291" y="3793777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51" name="Oval 50"/>
            <p:cNvSpPr>
              <a:spLocks noChangeArrowheads="1"/>
            </p:cNvSpPr>
            <p:nvPr/>
          </p:nvSpPr>
          <p:spPr bwMode="auto">
            <a:xfrm>
              <a:off x="4552124" y="3152048"/>
              <a:ext cx="567929" cy="2553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88" dirty="0" err="1">
                  <a:solidFill>
                    <a:prstClr val="black"/>
                  </a:solidFill>
                  <a:latin typeface="Times New Roman" panose="02020603050405020304" pitchFamily="18" charset="0"/>
                </a:rPr>
                <a:t>Colour</a:t>
              </a:r>
              <a:endParaRPr lang="en-US" altLang="en-US" sz="788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" name="Line 5"/>
            <p:cNvSpPr>
              <a:spLocks noChangeShapeType="1"/>
            </p:cNvSpPr>
            <p:nvPr/>
          </p:nvSpPr>
          <p:spPr bwMode="auto">
            <a:xfrm flipH="1">
              <a:off x="4228871" y="3409223"/>
              <a:ext cx="623292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53" name="Line 6"/>
            <p:cNvSpPr>
              <a:spLocks noChangeShapeType="1"/>
            </p:cNvSpPr>
            <p:nvPr/>
          </p:nvSpPr>
          <p:spPr bwMode="auto">
            <a:xfrm>
              <a:off x="4852162" y="3409223"/>
              <a:ext cx="666155" cy="408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54" name="Text Box 7"/>
            <p:cNvSpPr txBox="1">
              <a:spLocks noChangeArrowheads="1"/>
            </p:cNvSpPr>
            <p:nvPr/>
          </p:nvSpPr>
          <p:spPr bwMode="auto">
            <a:xfrm>
              <a:off x="4063326" y="3422809"/>
              <a:ext cx="562547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Green</a:t>
              </a:r>
            </a:p>
          </p:txBody>
        </p:sp>
        <p:sp>
          <p:nvSpPr>
            <p:cNvPr id="55" name="Text Box 8"/>
            <p:cNvSpPr txBox="1">
              <a:spLocks noChangeArrowheads="1"/>
            </p:cNvSpPr>
            <p:nvPr/>
          </p:nvSpPr>
          <p:spPr bwMode="auto">
            <a:xfrm>
              <a:off x="5048457" y="3516242"/>
              <a:ext cx="951543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Brown/others</a:t>
              </a: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399491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Reject</a:t>
              </a:r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5225424" y="3817309"/>
              <a:ext cx="526852" cy="1919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Allow</a:t>
              </a:r>
            </a:p>
          </p:txBody>
        </p:sp>
        <p:sp>
          <p:nvSpPr>
            <p:cNvPr id="58" name="Line 6"/>
            <p:cNvSpPr>
              <a:spLocks noChangeShapeType="1"/>
            </p:cNvSpPr>
            <p:nvPr/>
          </p:nvSpPr>
          <p:spPr bwMode="auto">
            <a:xfrm>
              <a:off x="2983029" y="2412453"/>
              <a:ext cx="1823956" cy="7378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76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59" name="Text Box 8"/>
            <p:cNvSpPr txBox="1">
              <a:spLocks noChangeArrowheads="1"/>
            </p:cNvSpPr>
            <p:nvPr/>
          </p:nvSpPr>
          <p:spPr bwMode="auto">
            <a:xfrm>
              <a:off x="2877666" y="2773762"/>
              <a:ext cx="605293" cy="279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76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Square</a:t>
              </a:r>
            </a:p>
          </p:txBody>
        </p:sp>
      </p:grpSp>
      <p:sp>
        <p:nvSpPr>
          <p:cNvPr id="60" name="Rectangle 2">
            <a:extLst>
              <a:ext uri="{FF2B5EF4-FFF2-40B4-BE49-F238E27FC236}">
                <a16:creationId xmlns:a16="http://schemas.microsoft.com/office/drawing/2014/main" id="{8B67C9EC-632C-4D63-9E9C-BCCA50B7B014}"/>
              </a:ext>
            </a:extLst>
          </p:cNvPr>
          <p:cNvSpPr txBox="1">
            <a:spLocks noChangeArrowheads="1"/>
          </p:cNvSpPr>
          <p:nvPr/>
        </p:nvSpPr>
        <p:spPr>
          <a:xfrm>
            <a:off x="-573280" y="357374"/>
            <a:ext cx="3857625" cy="289322"/>
          </a:xfrm>
          <a:noFill/>
        </p:spPr>
        <p:txBody>
          <a:bodyPr vert="horz" lIns="38844" tIns="19423" rIns="38844" bIns="19423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2695" spc="388" dirty="0">
                <a:solidFill>
                  <a:srgbClr val="3333B2"/>
                </a:solidFill>
                <a:latin typeface="Calibri"/>
                <a:cs typeface="Calibri"/>
              </a:rPr>
              <a:t>Post Pruning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84464" y="3253863"/>
            <a:ext cx="2951317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</a:rPr>
              <a:t>After test prune on “Size” and “Color” attributes, its observed that “</a:t>
            </a:r>
            <a:r>
              <a:rPr lang="en-US" sz="1050" dirty="0" err="1">
                <a:solidFill>
                  <a:srgbClr val="FF0000"/>
                </a:solidFill>
              </a:rPr>
              <a:t>Colour</a:t>
            </a:r>
            <a:r>
              <a:rPr lang="en-US" sz="1050" dirty="0">
                <a:solidFill>
                  <a:srgbClr val="FF0000"/>
                </a:solidFill>
              </a:rPr>
              <a:t>” is best pruned to get better accuracy!</a:t>
            </a:r>
            <a:endParaRPr lang="en-IN" sz="105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914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1" name="Google Shape;2961;p33"/>
          <p:cNvSpPr txBox="1">
            <a:spLocks noGrp="1"/>
          </p:cNvSpPr>
          <p:nvPr>
            <p:ph type="title"/>
          </p:nvPr>
        </p:nvSpPr>
        <p:spPr>
          <a:xfrm>
            <a:off x="1482328" y="514350"/>
            <a:ext cx="6172200" cy="857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 algn="l">
              <a:buSzPts val="2400"/>
            </a:pPr>
            <a:r>
              <a:rPr lang="en-US" sz="1800" b="1">
                <a:latin typeface="Arial"/>
                <a:ea typeface="Arial"/>
                <a:cs typeface="Arial"/>
                <a:sym typeface="Arial"/>
              </a:rPr>
              <a:t>Revision for Mid Term Examination</a:t>
            </a:r>
            <a:endParaRPr sz="1800" b="1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2" name="Google Shape;2962;p33"/>
          <p:cNvSpPr txBox="1"/>
          <p:nvPr/>
        </p:nvSpPr>
        <p:spPr>
          <a:xfrm>
            <a:off x="1482328" y="2343150"/>
            <a:ext cx="6000750" cy="222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 marL="600075" indent="-600075">
              <a:buSzPts val="3200"/>
            </a:pPr>
            <a:r>
              <a:rPr lang="en-US" sz="2400">
                <a:latin typeface="Calibri"/>
                <a:ea typeface="Calibri"/>
                <a:cs typeface="Calibri"/>
                <a:sym typeface="Calibri"/>
              </a:rPr>
              <a:t>Important Note to students: </a:t>
            </a:r>
            <a:endParaRPr sz="3000">
              <a:latin typeface="Calibri"/>
              <a:ea typeface="Calibri"/>
              <a:cs typeface="Calibri"/>
              <a:sym typeface="Calibri"/>
            </a:endParaRPr>
          </a:p>
          <a:p>
            <a:pPr marL="600075" indent="-600075">
              <a:buClr>
                <a:srgbClr val="7030A0"/>
              </a:buClr>
              <a:buSzPts val="1600"/>
              <a:buFont typeface="Arial"/>
              <a:buChar char="•"/>
            </a:pPr>
            <a:r>
              <a:rPr lang="en-US" sz="1200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Check the canvas announcement for any exam related details/ question pattern/ sample questions. </a:t>
            </a:r>
            <a:endParaRPr sz="1050"/>
          </a:p>
          <a:p>
            <a:pPr marL="600075" indent="-600075">
              <a:buClr>
                <a:srgbClr val="7030A0"/>
              </a:buClr>
              <a:buSzPts val="1600"/>
              <a:buFont typeface="Arial"/>
              <a:buChar char="•"/>
            </a:pPr>
            <a:r>
              <a:rPr lang="en-US" sz="1200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Handout mapped prescribed book sections, class discussions , practice exercises shared in all the slides must be revised for the exam preparation</a:t>
            </a:r>
            <a:endParaRPr sz="1050"/>
          </a:p>
          <a:p>
            <a:pPr marL="600075" indent="-600075">
              <a:buClr>
                <a:srgbClr val="7030A0"/>
              </a:buClr>
              <a:buSzPts val="1600"/>
              <a:buFont typeface="Arial"/>
              <a:buChar char="•"/>
            </a:pPr>
            <a:r>
              <a:rPr lang="en-US" sz="1200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Since the mid term exam is CLOSED BOOK mode, no reference material is allowed and hence formula needs to be learnt by the students</a:t>
            </a:r>
            <a:endParaRPr sz="1050"/>
          </a:p>
          <a:p>
            <a:pPr marL="600075" indent="-600075">
              <a:buClr>
                <a:srgbClr val="7030A0"/>
              </a:buClr>
              <a:buSzPts val="1600"/>
              <a:buFont typeface="Arial"/>
              <a:buChar char="•"/>
            </a:pPr>
            <a:r>
              <a:rPr lang="en-US" sz="1200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Queries may not be answered once the exam starts. </a:t>
            </a:r>
            <a:endParaRPr sz="1050"/>
          </a:p>
          <a:p>
            <a:pPr marL="600075" indent="-600075">
              <a:buClr>
                <a:srgbClr val="FF0000"/>
              </a:buClr>
              <a:buSzPts val="1600"/>
              <a:buFont typeface="Arial"/>
              <a:buChar char="•"/>
            </a:pPr>
            <a:r>
              <a:rPr lang="en-US" sz="1200" b="1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Kindly Plan ahead to get your preparation queries resolved before the EXAM START DATE of your batch</a:t>
            </a:r>
            <a:r>
              <a:rPr lang="en-US" sz="1200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. </a:t>
            </a:r>
            <a:endParaRPr sz="1200">
              <a:solidFill>
                <a:srgbClr val="7030A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963" name="Google Shape;2963;p33"/>
          <p:cNvSpPr/>
          <p:nvPr/>
        </p:nvSpPr>
        <p:spPr>
          <a:xfrm>
            <a:off x="2343150" y="1511126"/>
            <a:ext cx="4797028" cy="346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r>
              <a:rPr lang="en-US" sz="1800" b="1">
                <a:solidFill>
                  <a:srgbClr val="C00000"/>
                </a:solidFill>
              </a:rPr>
              <a:t>Review of uploaded Question Paper</a:t>
            </a:r>
            <a:endParaRPr sz="1800" b="1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690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" name="Google Shape;1374;p69"/>
          <p:cNvSpPr txBox="1">
            <a:spLocks noGrp="1"/>
          </p:cNvSpPr>
          <p:nvPr>
            <p:ph type="title"/>
          </p:nvPr>
        </p:nvSpPr>
        <p:spPr>
          <a:xfrm>
            <a:off x="285086" y="193544"/>
            <a:ext cx="8331200" cy="4391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24150" rIns="0" bIns="0" anchor="t" anchorCtr="0">
            <a:spAutoFit/>
          </a:bodyPr>
          <a:lstStyle/>
          <a:p>
            <a:pPr marL="20131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95">
                <a:solidFill>
                  <a:srgbClr val="3333B2"/>
                </a:solidFill>
                <a:latin typeface="Calibri"/>
                <a:ea typeface="Calibri"/>
                <a:cs typeface="Calibri"/>
                <a:sym typeface="Calibri"/>
              </a:rPr>
              <a:t>References</a:t>
            </a:r>
            <a:endParaRPr sz="2695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75" name="Google Shape;1375;p69"/>
          <p:cNvSpPr txBox="1"/>
          <p:nvPr/>
        </p:nvSpPr>
        <p:spPr>
          <a:xfrm>
            <a:off x="285086" y="1245347"/>
            <a:ext cx="8202300" cy="22928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apter </a:t>
            </a:r>
            <a:r>
              <a:rPr lang="en-US" sz="18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 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- Machine Learning by Tom Mitchell (T1)</a:t>
            </a:r>
            <a:endParaRPr dirty="0"/>
          </a:p>
          <a:p>
            <a:pPr marL="285750" marR="0" lvl="0" indent="-285750" algn="l" rtl="0">
              <a:lnSpc>
                <a:spcPct val="100000"/>
              </a:lnSpc>
              <a:spcBef>
                <a:spcPts val="90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apter 4 - Introduction to Data Mining by Pang-Ning Tan, Michael Steinbach,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ipin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Kumar (R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lang="en-US" sz="1800" b="0" i="0" u="none" strike="noStrike" cap="none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</a:p>
          <a:p>
            <a:pPr marL="285750" indent="-285750">
              <a:spcBef>
                <a:spcPts val="900"/>
              </a:spcBef>
              <a:buSzPts val="1800"/>
              <a:buFont typeface="Arial"/>
              <a:buChar char="•"/>
            </a:pPr>
            <a:r>
              <a:rPr lang="en-US" dirty="0"/>
              <a:t>https</a:t>
            </a:r>
            <a:r>
              <a:rPr lang="en-US" u="sng" dirty="0">
                <a:solidFill>
                  <a:schemeClr val="hlink"/>
                </a:solidFill>
                <a:hlinkClick r:id="rId3"/>
              </a:rPr>
              <a:t>://www.youtube.com/watch?v=eKD5gxPPeY0&amp;list=PLBv09BD7ez_4temBw7vLA19p3tdQH6FYO&amp;index=1</a:t>
            </a:r>
            <a:endParaRPr lang="en-US" dirty="0"/>
          </a:p>
          <a:p>
            <a:pPr marL="285750" marR="0" lvl="0" indent="-285750" algn="l" rtl="0">
              <a:lnSpc>
                <a:spcPct val="100000"/>
              </a:lnSpc>
              <a:spcBef>
                <a:spcPts val="90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90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76" name="Google Shape;1376;p69"/>
          <p:cNvSpPr txBox="1">
            <a:spLocks noGrp="1"/>
          </p:cNvSpPr>
          <p:nvPr>
            <p:ph type="title"/>
          </p:nvPr>
        </p:nvSpPr>
        <p:spPr>
          <a:xfrm>
            <a:off x="406361" y="3746094"/>
            <a:ext cx="8331300" cy="43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24150" rIns="0" bIns="0" anchor="t" anchorCtr="0">
            <a:spAutoFit/>
          </a:bodyPr>
          <a:lstStyle/>
          <a:p>
            <a:pPr marL="2013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95">
                <a:solidFill>
                  <a:srgbClr val="3333B2"/>
                </a:solidFill>
                <a:latin typeface="Calibri"/>
                <a:ea typeface="Calibri"/>
                <a:cs typeface="Calibri"/>
                <a:sym typeface="Calibri"/>
              </a:rPr>
              <a:t>Thank You, Happy decision making :)</a:t>
            </a:r>
            <a:endParaRPr sz="2695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0424753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75E3588147654284604D4E812B6D70" ma:contentTypeVersion="28" ma:contentTypeDescription="Create a new document." ma:contentTypeScope="" ma:versionID="58543d8bc0cfcdfd6dc214ca45683f74">
  <xsd:schema xmlns:xsd="http://www.w3.org/2001/XMLSchema" xmlns:xs="http://www.w3.org/2001/XMLSchema" xmlns:p="http://schemas.microsoft.com/office/2006/metadata/properties" xmlns:ns2="0a2451e9-b2b7-43a3-aada-52e3e0c35c47" targetNamespace="http://schemas.microsoft.com/office/2006/metadata/properties" ma:root="true" ma:fieldsID="39c990f4c0bc340faab59afd8c44214d" ns2:_="">
    <xsd:import namespace="0a2451e9-b2b7-43a3-aada-52e3e0c35c47"/>
    <xsd:element name="properties">
      <xsd:complexType>
        <xsd:sequence>
          <xsd:element name="documentManagement">
            <xsd:complexType>
              <xsd:all>
                <xsd:element ref="ns2:NotebookType" minOccurs="0"/>
                <xsd:element ref="ns2:FolderType" minOccurs="0"/>
                <xsd:element ref="ns2:CultureName" minOccurs="0"/>
                <xsd:element ref="ns2:AppVersion" minOccurs="0"/>
                <xsd:element ref="ns2:TeamsChannelId" minOccurs="0"/>
                <xsd:element ref="ns2:Owner" minOccurs="0"/>
                <xsd:element ref="ns2:Math_Settings" minOccurs="0"/>
                <xsd:element ref="ns2:DefaultSectionNames" minOccurs="0"/>
                <xsd:element ref="ns2:Templates" minOccurs="0"/>
                <xsd:element ref="ns2:Teachers" minOccurs="0"/>
                <xsd:element ref="ns2:Students" minOccurs="0"/>
                <xsd:element ref="ns2:Student_Groups" minOccurs="0"/>
                <xsd:element ref="ns2:Distribution_Groups" minOccurs="0"/>
                <xsd:element ref="ns2:LMS_Mappings" minOccurs="0"/>
                <xsd:element ref="ns2:Invited_Teachers" minOccurs="0"/>
                <xsd:element ref="ns2:Invited_Students" minOccurs="0"/>
                <xsd:element ref="ns2:Self_Registration_Enabled" minOccurs="0"/>
                <xsd:element ref="ns2:Has_Teacher_Only_SectionGroup" minOccurs="0"/>
                <xsd:element ref="ns2:Is_Collaboration_Space_Locked" minOccurs="0"/>
                <xsd:element ref="ns2:IsNotebookLocked" minOccurs="0"/>
                <xsd:element ref="ns2:Teams_Channel_Section_Location" minOccurs="0"/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2451e9-b2b7-43a3-aada-52e3e0c35c47" elementFormDefault="qualified">
    <xsd:import namespace="http://schemas.microsoft.com/office/2006/documentManagement/types"/>
    <xsd:import namespace="http://schemas.microsoft.com/office/infopath/2007/PartnerControls"/>
    <xsd:element name="NotebookType" ma:index="8" nillable="true" ma:displayName="Notebook Type" ma:internalName="NotebookType">
      <xsd:simpleType>
        <xsd:restriction base="dms:Text"/>
      </xsd:simpleType>
    </xsd:element>
    <xsd:element name="FolderType" ma:index="9" nillable="true" ma:displayName="Folder Type" ma:internalName="FolderType">
      <xsd:simpleType>
        <xsd:restriction base="dms:Text"/>
      </xsd:simpleType>
    </xsd:element>
    <xsd:element name="CultureName" ma:index="10" nillable="true" ma:displayName="Culture Name" ma:internalName="CultureName">
      <xsd:simpleType>
        <xsd:restriction base="dms:Text"/>
      </xsd:simpleType>
    </xsd:element>
    <xsd:element name="AppVersion" ma:index="11" nillable="true" ma:displayName="App Version" ma:internalName="AppVersion">
      <xsd:simpleType>
        <xsd:restriction base="dms:Text"/>
      </xsd:simpleType>
    </xsd:element>
    <xsd:element name="TeamsChannelId" ma:index="12" nillable="true" ma:displayName="Teams Channel Id" ma:internalName="TeamsChannelId">
      <xsd:simpleType>
        <xsd:restriction base="dms:Text"/>
      </xsd:simpleType>
    </xsd:element>
    <xsd:element name="Owner" ma:index="13" nillable="true" ma:displayName="Owner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ath_Settings" ma:index="14" nillable="true" ma:displayName="Math Settings" ma:internalName="Math_Settings">
      <xsd:simpleType>
        <xsd:restriction base="dms:Text"/>
      </xsd:simpleType>
    </xsd:element>
    <xsd:element name="DefaultSectionNames" ma:index="15" nillable="true" ma:displayName="Default Section Names" ma:internalName="DefaultSectionNames">
      <xsd:simpleType>
        <xsd:restriction base="dms:Note">
          <xsd:maxLength value="255"/>
        </xsd:restriction>
      </xsd:simpleType>
    </xsd:element>
    <xsd:element name="Templates" ma:index="16" nillable="true" ma:displayName="Templates" ma:internalName="Templates">
      <xsd:simpleType>
        <xsd:restriction base="dms:Note">
          <xsd:maxLength value="255"/>
        </xsd:restriction>
      </xsd:simpleType>
    </xsd:element>
    <xsd:element name="Teachers" ma:index="17" nillable="true" ma:displayName="Teachers" ma:internalName="Teacher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udents" ma:index="18" nillable="true" ma:displayName="Students" ma:internalName="Student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udent_Groups" ma:index="19" nillable="true" ma:displayName="Student Groups" ma:internalName="Student_Group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istribution_Groups" ma:index="20" nillable="true" ma:displayName="Distribution Groups" ma:internalName="Distribution_Groups">
      <xsd:simpleType>
        <xsd:restriction base="dms:Note">
          <xsd:maxLength value="255"/>
        </xsd:restriction>
      </xsd:simpleType>
    </xsd:element>
    <xsd:element name="LMS_Mappings" ma:index="21" nillable="true" ma:displayName="LMS Mappings" ma:internalName="LMS_Mappings">
      <xsd:simpleType>
        <xsd:restriction base="dms:Note">
          <xsd:maxLength value="255"/>
        </xsd:restriction>
      </xsd:simpleType>
    </xsd:element>
    <xsd:element name="Invited_Teachers" ma:index="22" nillable="true" ma:displayName="Invited Teachers" ma:internalName="Invited_Teachers">
      <xsd:simpleType>
        <xsd:restriction base="dms:Note">
          <xsd:maxLength value="255"/>
        </xsd:restriction>
      </xsd:simpleType>
    </xsd:element>
    <xsd:element name="Invited_Students" ma:index="23" nillable="true" ma:displayName="Invited Students" ma:internalName="Invited_Students">
      <xsd:simpleType>
        <xsd:restriction base="dms:Note">
          <xsd:maxLength value="255"/>
        </xsd:restriction>
      </xsd:simpleType>
    </xsd:element>
    <xsd:element name="Self_Registration_Enabled" ma:index="24" nillable="true" ma:displayName="Self Registration Enabled" ma:internalName="Self_Registration_Enabled">
      <xsd:simpleType>
        <xsd:restriction base="dms:Boolean"/>
      </xsd:simpleType>
    </xsd:element>
    <xsd:element name="Has_Teacher_Only_SectionGroup" ma:index="25" nillable="true" ma:displayName="Has Teacher Only SectionGroup" ma:internalName="Has_Teacher_Only_SectionGroup">
      <xsd:simpleType>
        <xsd:restriction base="dms:Boolean"/>
      </xsd:simpleType>
    </xsd:element>
    <xsd:element name="Is_Collaboration_Space_Locked" ma:index="26" nillable="true" ma:displayName="Is Collaboration Space Locked" ma:internalName="Is_Collaboration_Space_Locked">
      <xsd:simpleType>
        <xsd:restriction base="dms:Boolean"/>
      </xsd:simpleType>
    </xsd:element>
    <xsd:element name="IsNotebookLocked" ma:index="27" nillable="true" ma:displayName="Is Notebook Locked" ma:internalName="IsNotebookLocked">
      <xsd:simpleType>
        <xsd:restriction base="dms:Boolean"/>
      </xsd:simpleType>
    </xsd:element>
    <xsd:element name="Teams_Channel_Section_Location" ma:index="28" nillable="true" ma:displayName="Teams Channel Section Location" ma:internalName="Teams_Channel_Section_Location">
      <xsd:simpleType>
        <xsd:restriction base="dms:Text"/>
      </xsd:simpleType>
    </xsd:element>
    <xsd:element name="MediaServiceMetadata" ma:index="2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3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31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3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3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3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olderType xmlns="0a2451e9-b2b7-43a3-aada-52e3e0c35c47" xsi:nil="true"/>
    <CultureName xmlns="0a2451e9-b2b7-43a3-aada-52e3e0c35c47" xsi:nil="true"/>
    <LMS_Mappings xmlns="0a2451e9-b2b7-43a3-aada-52e3e0c35c47" xsi:nil="true"/>
    <Invited_Students xmlns="0a2451e9-b2b7-43a3-aada-52e3e0c35c47" xsi:nil="true"/>
    <IsNotebookLocked xmlns="0a2451e9-b2b7-43a3-aada-52e3e0c35c47" xsi:nil="true"/>
    <Math_Settings xmlns="0a2451e9-b2b7-43a3-aada-52e3e0c35c47" xsi:nil="true"/>
    <Self_Registration_Enabled xmlns="0a2451e9-b2b7-43a3-aada-52e3e0c35c47" xsi:nil="true"/>
    <Teachers xmlns="0a2451e9-b2b7-43a3-aada-52e3e0c35c47">
      <UserInfo>
        <DisplayName/>
        <AccountId xsi:nil="true"/>
        <AccountType/>
      </UserInfo>
    </Teachers>
    <Students xmlns="0a2451e9-b2b7-43a3-aada-52e3e0c35c47">
      <UserInfo>
        <DisplayName/>
        <AccountId xsi:nil="true"/>
        <AccountType/>
      </UserInfo>
    </Students>
    <Student_Groups xmlns="0a2451e9-b2b7-43a3-aada-52e3e0c35c47">
      <UserInfo>
        <DisplayName/>
        <AccountId xsi:nil="true"/>
        <AccountType/>
      </UserInfo>
    </Student_Groups>
    <Templates xmlns="0a2451e9-b2b7-43a3-aada-52e3e0c35c47" xsi:nil="true"/>
    <Has_Teacher_Only_SectionGroup xmlns="0a2451e9-b2b7-43a3-aada-52e3e0c35c47" xsi:nil="true"/>
    <NotebookType xmlns="0a2451e9-b2b7-43a3-aada-52e3e0c35c47" xsi:nil="true"/>
    <Distribution_Groups xmlns="0a2451e9-b2b7-43a3-aada-52e3e0c35c47" xsi:nil="true"/>
    <AppVersion xmlns="0a2451e9-b2b7-43a3-aada-52e3e0c35c47" xsi:nil="true"/>
    <Invited_Teachers xmlns="0a2451e9-b2b7-43a3-aada-52e3e0c35c47" xsi:nil="true"/>
    <Teams_Channel_Section_Location xmlns="0a2451e9-b2b7-43a3-aada-52e3e0c35c47" xsi:nil="true"/>
    <Owner xmlns="0a2451e9-b2b7-43a3-aada-52e3e0c35c47">
      <UserInfo>
        <DisplayName/>
        <AccountId xsi:nil="true"/>
        <AccountType/>
      </UserInfo>
    </Owner>
    <DefaultSectionNames xmlns="0a2451e9-b2b7-43a3-aada-52e3e0c35c47" xsi:nil="true"/>
    <TeamsChannelId xmlns="0a2451e9-b2b7-43a3-aada-52e3e0c35c47" xsi:nil="true"/>
    <Is_Collaboration_Space_Locked xmlns="0a2451e9-b2b7-43a3-aada-52e3e0c35c47" xsi:nil="true"/>
  </documentManagement>
</p:properties>
</file>

<file path=customXml/itemProps1.xml><?xml version="1.0" encoding="utf-8"?>
<ds:datastoreItem xmlns:ds="http://schemas.openxmlformats.org/officeDocument/2006/customXml" ds:itemID="{2FBC997D-307A-4526-83EC-8CDBF771E44B}"/>
</file>

<file path=customXml/itemProps2.xml><?xml version="1.0" encoding="utf-8"?>
<ds:datastoreItem xmlns:ds="http://schemas.openxmlformats.org/officeDocument/2006/customXml" ds:itemID="{E199504F-A1B2-49BF-B761-D569178C8C67}"/>
</file>

<file path=customXml/itemProps3.xml><?xml version="1.0" encoding="utf-8"?>
<ds:datastoreItem xmlns:ds="http://schemas.openxmlformats.org/officeDocument/2006/customXml" ds:itemID="{C141B8C5-D42E-4591-8573-9DDB1C621E7B}"/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07</Words>
  <Application>Microsoft Office PowerPoint</Application>
  <PresentationFormat>On-screen Show (16:9)</PresentationFormat>
  <Paragraphs>1419</Paragraphs>
  <Slides>99</Slides>
  <Notes>52</Notes>
  <HiddenSlides>3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9</vt:i4>
      </vt:variant>
    </vt:vector>
  </HeadingPairs>
  <TitlesOfParts>
    <vt:vector size="118" baseType="lpstr">
      <vt:lpstr>Monotype Sorts</vt:lpstr>
      <vt:lpstr>Arial</vt:lpstr>
      <vt:lpstr>Cambria</vt:lpstr>
      <vt:lpstr>SimSun</vt:lpstr>
      <vt:lpstr>Microsoft Sans Serif</vt:lpstr>
      <vt:lpstr>Noto Sans Symbols</vt:lpstr>
      <vt:lpstr>Lucida Sans Unicode</vt:lpstr>
      <vt:lpstr>Times New Roman</vt:lpstr>
      <vt:lpstr>Wingdings</vt:lpstr>
      <vt:lpstr>Tahoma</vt:lpstr>
      <vt:lpstr>Calibri</vt:lpstr>
      <vt:lpstr>Symbol</vt:lpstr>
      <vt:lpstr>MS PGothic</vt:lpstr>
      <vt:lpstr>Cambria Math</vt:lpstr>
      <vt:lpstr>Simple Light</vt:lpstr>
      <vt:lpstr>3_Office Theme</vt:lpstr>
      <vt:lpstr>Document</vt:lpstr>
      <vt:lpstr>Visio</vt:lpstr>
      <vt:lpstr>Worksheet</vt:lpstr>
      <vt:lpstr>Machine Learning AIML CZG565 M5 : Decision Tree Classifier</vt:lpstr>
      <vt:lpstr>Information Theory</vt:lpstr>
      <vt:lpstr>Decision Tree Representation</vt:lpstr>
      <vt:lpstr>Decision Tree –Vertebrate Data Se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OW TO BUILD A DECISION TREE ?</vt:lpstr>
      <vt:lpstr>How to Build a Decision Tree</vt:lpstr>
      <vt:lpstr>General Structure of Hunt’s Algorithm</vt:lpstr>
      <vt:lpstr>PowerPoint Presentation</vt:lpstr>
      <vt:lpstr>Decision  Tree-HUNT’S Algorithm</vt:lpstr>
      <vt:lpstr>Design Issues of Decision Tree Induction</vt:lpstr>
      <vt:lpstr>Test Condition for Nominal Attributes</vt:lpstr>
      <vt:lpstr>Test Condition for Continuous Attributes</vt:lpstr>
      <vt:lpstr>How to determine the Best Split</vt:lpstr>
      <vt:lpstr>How to determine the Best Split</vt:lpstr>
      <vt:lpstr>Selecting an Attribute Test Condition: Impurity Measure for a Single Node</vt:lpstr>
      <vt:lpstr>PowerPoint Presentation</vt:lpstr>
      <vt:lpstr>Selecting an Attribute Test Condition: Impurity Measure for a Single Node</vt:lpstr>
      <vt:lpstr>Comparison among Splitting Criteria</vt:lpstr>
      <vt:lpstr>Selecting an Attribute Test Condition: Collective Impurity of Child Nodes</vt:lpstr>
      <vt:lpstr>Selecting an Attribute Test Condition: Finding the Best Split  </vt:lpstr>
      <vt:lpstr>DECISION TREE - ENTROPY Numerical Example</vt:lpstr>
      <vt:lpstr>Decision  Tree  -  ENTROPY</vt:lpstr>
      <vt:lpstr>Decision  Tree  -  ENTROPY</vt:lpstr>
      <vt:lpstr>PowerPoint Presentation</vt:lpstr>
      <vt:lpstr>Decision  Tree  -  ENTROPY</vt:lpstr>
      <vt:lpstr>Decision  Tree  -  ENTROPY</vt:lpstr>
      <vt:lpstr>Decision  Tree  -  ENTROPY</vt:lpstr>
      <vt:lpstr>Decision  Tree  -  ENTROPY</vt:lpstr>
      <vt:lpstr>Decision  Tree  -  ENTROPY</vt:lpstr>
      <vt:lpstr>Decision  Tree  -  ENTROPY</vt:lpstr>
      <vt:lpstr>Decision  Tree  -  ENTROPY</vt:lpstr>
      <vt:lpstr>Decision  Tree  -  ENTROPY</vt:lpstr>
      <vt:lpstr>PowerPoint Presentation</vt:lpstr>
      <vt:lpstr>Decision  Tree  -  ENTROPY</vt:lpstr>
      <vt:lpstr>Decision  Tree  -  ENTROPY</vt:lpstr>
      <vt:lpstr>PowerPoint Presentation</vt:lpstr>
      <vt:lpstr>Construct a decision tree for the given dataset using Gini Index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cision  Tree  -  Gini  Index</vt:lpstr>
      <vt:lpstr>PowerPoint Presentation</vt:lpstr>
      <vt:lpstr>PowerPoint Presentation</vt:lpstr>
      <vt:lpstr>PowerPoint Presentation</vt:lpstr>
      <vt:lpstr>PowerPoint Presentation</vt:lpstr>
      <vt:lpstr>DECISION TREE - Practical Consider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aling with continuous-valued attributes</vt:lpstr>
      <vt:lpstr>Dealing with continuous-valued attributes</vt:lpstr>
      <vt:lpstr>Dealing with continuous-valued attributes</vt:lpstr>
      <vt:lpstr>Dealing with continuous-valued attributes</vt:lpstr>
      <vt:lpstr>Dealing with continuous-valued attributes</vt:lpstr>
      <vt:lpstr>Decision Tree-ID3</vt:lpstr>
      <vt:lpstr>Decision Tree-ID3</vt:lpstr>
      <vt:lpstr>PowerPoint Presentation</vt:lpstr>
      <vt:lpstr>PowerPoint Presentation</vt:lpstr>
      <vt:lpstr>PowerPoint Presentation</vt:lpstr>
      <vt:lpstr>Applications</vt:lpstr>
      <vt:lpstr>Practice Exercises (for Students)</vt:lpstr>
      <vt:lpstr>DECISION TREE - Occam’s Razor and Overfitting</vt:lpstr>
      <vt:lpstr>Decision Tree:Why prefer shorter hypotheses? Occam's razor</vt:lpstr>
      <vt:lpstr>Decision Tree:Overfitting</vt:lpstr>
      <vt:lpstr>Decision Tree:Overfitting</vt:lpstr>
      <vt:lpstr>Decision Tree:Overfitting</vt:lpstr>
      <vt:lpstr>Decision Tree with 4 nodes:Overfitting</vt:lpstr>
      <vt:lpstr>Decision Tree with 50 nodes:Overfitting</vt:lpstr>
      <vt:lpstr>Decision Tree :Overfitting</vt:lpstr>
      <vt:lpstr>Decision Tree :Overfitting</vt:lpstr>
      <vt:lpstr>Decision Tree :Handling Overfitting</vt:lpstr>
      <vt:lpstr>Decision Tree :Handling Overfitting</vt:lpstr>
      <vt:lpstr> Pre-pruning </vt:lpstr>
      <vt:lpstr>Pre-Pruning</vt:lpstr>
      <vt:lpstr>PowerPoint Presentation</vt:lpstr>
      <vt:lpstr>PowerPoint Presentation</vt:lpstr>
      <vt:lpstr>Decision Tree :Handling Overfitting</vt:lpstr>
      <vt:lpstr>Post Pruning</vt:lpstr>
      <vt:lpstr>PowerPoint Presentation</vt:lpstr>
      <vt:lpstr>Revision for Mid Term Examination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modified xsi:type="dcterms:W3CDTF">2025-12-06T07:2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75E3588147654284604D4E812B6D70</vt:lpwstr>
  </property>
</Properties>
</file>